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DF4C45" w14:textId="77777777" w:rsidR="00C800F1" w:rsidRPr="00C800F1" w:rsidRDefault="00C800F1" w:rsidP="00C800F1">
      <w:pPr>
        <w:pStyle w:val="Text"/>
        <w:ind w:left="0"/>
        <w:rPr>
          <w:color w:val="002060"/>
          <w:sz w:val="72"/>
          <w:szCs w:val="72"/>
        </w:rPr>
      </w:pPr>
    </w:p>
    <w:p w14:paraId="00ABE0B4" w14:textId="77777777" w:rsidR="00C800F1" w:rsidRPr="00C800F1" w:rsidRDefault="00C800F1" w:rsidP="00C800F1">
      <w:pPr>
        <w:pStyle w:val="Text"/>
        <w:ind w:left="0"/>
        <w:rPr>
          <w:color w:val="002060"/>
          <w:sz w:val="72"/>
          <w:szCs w:val="72"/>
        </w:rPr>
      </w:pPr>
    </w:p>
    <w:p w14:paraId="5DAA20F7" w14:textId="047A23FD" w:rsidR="00AE7582" w:rsidRPr="00C800F1" w:rsidRDefault="00C800F1" w:rsidP="00AE7582">
      <w:pPr>
        <w:pStyle w:val="Text"/>
        <w:ind w:left="0"/>
        <w:rPr>
          <w:color w:val="002060"/>
          <w:sz w:val="72"/>
          <w:szCs w:val="72"/>
        </w:rPr>
      </w:pPr>
      <w:r w:rsidRPr="00C800F1">
        <w:rPr>
          <w:color w:val="002060"/>
          <w:sz w:val="72"/>
          <w:szCs w:val="72"/>
        </w:rPr>
        <w:t>Der beste Proje</w:t>
      </w:r>
      <w:r w:rsidR="00AE7582" w:rsidRPr="00C800F1">
        <w:rPr>
          <w:color w:val="002060"/>
          <w:sz w:val="72"/>
          <w:szCs w:val="72"/>
        </w:rPr>
        <w:t xml:space="preserve">ktsteuerer </w:t>
      </w:r>
      <w:r w:rsidR="00AE7582" w:rsidRPr="00C800F1">
        <w:rPr>
          <w:color w:val="002060"/>
          <w:sz w:val="72"/>
          <w:szCs w:val="72"/>
        </w:rPr>
        <w:br/>
        <w:t>für mein Projekt</w:t>
      </w:r>
    </w:p>
    <w:p w14:paraId="1C0EA612" w14:textId="3AEAFA4A" w:rsidR="00262FD2" w:rsidRDefault="00262FD2" w:rsidP="00262FD2">
      <w:pPr>
        <w:pStyle w:val="Text"/>
        <w:ind w:left="0"/>
      </w:pPr>
    </w:p>
    <w:p w14:paraId="0A62C764" w14:textId="77777777" w:rsidR="00C800F1" w:rsidRPr="00C800F1" w:rsidRDefault="00C800F1" w:rsidP="00C800F1">
      <w:pPr>
        <w:pStyle w:val="Text"/>
        <w:ind w:left="0"/>
      </w:pPr>
    </w:p>
    <w:p w14:paraId="5E052722" w14:textId="77777777" w:rsidR="00C800F1" w:rsidRDefault="00C800F1" w:rsidP="00C800F1">
      <w:pPr>
        <w:pStyle w:val="Text"/>
        <w:ind w:left="0"/>
      </w:pPr>
    </w:p>
    <w:p w14:paraId="129C608C" w14:textId="77777777" w:rsidR="00262FD2" w:rsidRDefault="00262FD2" w:rsidP="00C800F1">
      <w:pPr>
        <w:pStyle w:val="Text"/>
        <w:ind w:left="0"/>
      </w:pPr>
    </w:p>
    <w:sdt>
      <w:sdtPr>
        <w:rPr>
          <w:rFonts w:ascii="Arial" w:hAnsi="Arial"/>
          <w:color w:val="auto"/>
          <w:sz w:val="20"/>
          <w:szCs w:val="20"/>
        </w:rPr>
        <w:id w:val="-1331209945"/>
        <w:docPartObj>
          <w:docPartGallery w:val="Table of Contents"/>
          <w:docPartUnique/>
        </w:docPartObj>
      </w:sdtPr>
      <w:sdtEndPr>
        <w:rPr>
          <w:b/>
          <w:bCs/>
        </w:rPr>
      </w:sdtEndPr>
      <w:sdtContent>
        <w:p w14:paraId="0FF25DC2" w14:textId="21B5D90A" w:rsidR="00D70A77" w:rsidRDefault="00D70A77">
          <w:pPr>
            <w:pStyle w:val="Inhaltsverzeichnisberschrift"/>
          </w:pPr>
          <w:r>
            <w:t>Inhaltsverzeichnis</w:t>
          </w:r>
        </w:p>
        <w:p w14:paraId="7BECA6E5" w14:textId="10F7D5F4" w:rsidR="00D70A77" w:rsidRDefault="00D70A77">
          <w:pPr>
            <w:pStyle w:val="Verzeichnis2"/>
            <w:tabs>
              <w:tab w:val="right" w:leader="dot" w:pos="9912"/>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14047944" w:history="1">
            <w:r w:rsidRPr="000D0622">
              <w:rPr>
                <w:rStyle w:val="Hyperlink"/>
                <w:noProof/>
              </w:rPr>
              <w:t>1. Warum sollte ein Projektsteuerer überhaupt ins Projekt geholt werden?</w:t>
            </w:r>
            <w:r>
              <w:rPr>
                <w:noProof/>
                <w:webHidden/>
              </w:rPr>
              <w:tab/>
            </w:r>
            <w:r>
              <w:rPr>
                <w:noProof/>
                <w:webHidden/>
              </w:rPr>
              <w:fldChar w:fldCharType="begin"/>
            </w:r>
            <w:r>
              <w:rPr>
                <w:noProof/>
                <w:webHidden/>
              </w:rPr>
              <w:instrText xml:space="preserve"> PAGEREF _Toc214047944 \h </w:instrText>
            </w:r>
            <w:r>
              <w:rPr>
                <w:noProof/>
                <w:webHidden/>
              </w:rPr>
            </w:r>
            <w:r>
              <w:rPr>
                <w:noProof/>
                <w:webHidden/>
              </w:rPr>
              <w:fldChar w:fldCharType="separate"/>
            </w:r>
            <w:r w:rsidR="00E77B46">
              <w:rPr>
                <w:noProof/>
                <w:webHidden/>
              </w:rPr>
              <w:t>2</w:t>
            </w:r>
            <w:r>
              <w:rPr>
                <w:noProof/>
                <w:webHidden/>
              </w:rPr>
              <w:fldChar w:fldCharType="end"/>
            </w:r>
          </w:hyperlink>
        </w:p>
        <w:p w14:paraId="40CBAB02" w14:textId="10ED63A4" w:rsidR="00D70A77" w:rsidRDefault="00000000">
          <w:pPr>
            <w:pStyle w:val="Verzeichnis2"/>
            <w:tabs>
              <w:tab w:val="right" w:leader="dot" w:pos="9912"/>
            </w:tabs>
            <w:rPr>
              <w:rFonts w:asciiTheme="minorHAnsi" w:eastAsiaTheme="minorEastAsia" w:hAnsiTheme="minorHAnsi" w:cstheme="minorBidi"/>
              <w:noProof/>
              <w:kern w:val="2"/>
              <w:sz w:val="24"/>
              <w:szCs w:val="24"/>
              <w14:ligatures w14:val="standardContextual"/>
            </w:rPr>
          </w:pPr>
          <w:hyperlink w:anchor="_Toc214047945" w:history="1">
            <w:r w:rsidR="00D70A77" w:rsidRPr="000D0622">
              <w:rPr>
                <w:rStyle w:val="Hyperlink"/>
                <w:noProof/>
              </w:rPr>
              <w:t>2. Zu welchem Zeitpunkt sollte ein Projektsteuerer ins Projekt geholt werden?</w:t>
            </w:r>
            <w:r w:rsidR="00D70A77">
              <w:rPr>
                <w:noProof/>
                <w:webHidden/>
              </w:rPr>
              <w:tab/>
            </w:r>
            <w:r w:rsidR="00D70A77">
              <w:rPr>
                <w:noProof/>
                <w:webHidden/>
              </w:rPr>
              <w:fldChar w:fldCharType="begin"/>
            </w:r>
            <w:r w:rsidR="00D70A77">
              <w:rPr>
                <w:noProof/>
                <w:webHidden/>
              </w:rPr>
              <w:instrText xml:space="preserve"> PAGEREF _Toc214047945 \h </w:instrText>
            </w:r>
            <w:r w:rsidR="00D70A77">
              <w:rPr>
                <w:noProof/>
                <w:webHidden/>
              </w:rPr>
            </w:r>
            <w:r w:rsidR="00D70A77">
              <w:rPr>
                <w:noProof/>
                <w:webHidden/>
              </w:rPr>
              <w:fldChar w:fldCharType="separate"/>
            </w:r>
            <w:r w:rsidR="00E77B46">
              <w:rPr>
                <w:noProof/>
                <w:webHidden/>
              </w:rPr>
              <w:t>2</w:t>
            </w:r>
            <w:r w:rsidR="00D70A77">
              <w:rPr>
                <w:noProof/>
                <w:webHidden/>
              </w:rPr>
              <w:fldChar w:fldCharType="end"/>
            </w:r>
          </w:hyperlink>
        </w:p>
        <w:p w14:paraId="606C4377" w14:textId="4976C700" w:rsidR="00D70A77" w:rsidRDefault="00000000">
          <w:pPr>
            <w:pStyle w:val="Verzeichnis2"/>
            <w:tabs>
              <w:tab w:val="right" w:leader="dot" w:pos="9912"/>
            </w:tabs>
            <w:rPr>
              <w:rFonts w:asciiTheme="minorHAnsi" w:eastAsiaTheme="minorEastAsia" w:hAnsiTheme="minorHAnsi" w:cstheme="minorBidi"/>
              <w:noProof/>
              <w:kern w:val="2"/>
              <w:sz w:val="24"/>
              <w:szCs w:val="24"/>
              <w14:ligatures w14:val="standardContextual"/>
            </w:rPr>
          </w:pPr>
          <w:hyperlink w:anchor="_Toc214047946" w:history="1">
            <w:r w:rsidR="00D70A77" w:rsidRPr="000D0622">
              <w:rPr>
                <w:rStyle w:val="Hyperlink"/>
                <w:noProof/>
              </w:rPr>
              <w:t>3. Wie findet ein Bauherr das beste Projektsteuerungsunternehmen, den besten Projektleiter?</w:t>
            </w:r>
            <w:r w:rsidR="00D70A77">
              <w:rPr>
                <w:noProof/>
                <w:webHidden/>
              </w:rPr>
              <w:tab/>
            </w:r>
            <w:r w:rsidR="00D70A77">
              <w:rPr>
                <w:noProof/>
                <w:webHidden/>
              </w:rPr>
              <w:fldChar w:fldCharType="begin"/>
            </w:r>
            <w:r w:rsidR="00D70A77">
              <w:rPr>
                <w:noProof/>
                <w:webHidden/>
              </w:rPr>
              <w:instrText xml:space="preserve"> PAGEREF _Toc214047946 \h </w:instrText>
            </w:r>
            <w:r w:rsidR="00D70A77">
              <w:rPr>
                <w:noProof/>
                <w:webHidden/>
              </w:rPr>
            </w:r>
            <w:r w:rsidR="00D70A77">
              <w:rPr>
                <w:noProof/>
                <w:webHidden/>
              </w:rPr>
              <w:fldChar w:fldCharType="separate"/>
            </w:r>
            <w:r w:rsidR="00E77B46">
              <w:rPr>
                <w:noProof/>
                <w:webHidden/>
              </w:rPr>
              <w:t>3</w:t>
            </w:r>
            <w:r w:rsidR="00D70A77">
              <w:rPr>
                <w:noProof/>
                <w:webHidden/>
              </w:rPr>
              <w:fldChar w:fldCharType="end"/>
            </w:r>
          </w:hyperlink>
        </w:p>
        <w:p w14:paraId="346520F8" w14:textId="40741D75" w:rsidR="00D70A77" w:rsidRDefault="00000000">
          <w:pPr>
            <w:pStyle w:val="Verzeichnis2"/>
            <w:tabs>
              <w:tab w:val="right" w:leader="dot" w:pos="9912"/>
            </w:tabs>
            <w:rPr>
              <w:rFonts w:asciiTheme="minorHAnsi" w:eastAsiaTheme="minorEastAsia" w:hAnsiTheme="minorHAnsi" w:cstheme="minorBidi"/>
              <w:noProof/>
              <w:kern w:val="2"/>
              <w:sz w:val="24"/>
              <w:szCs w:val="24"/>
              <w14:ligatures w14:val="standardContextual"/>
            </w:rPr>
          </w:pPr>
          <w:hyperlink w:anchor="_Toc214047947" w:history="1">
            <w:r w:rsidR="00D70A77" w:rsidRPr="000D0622">
              <w:rPr>
                <w:rStyle w:val="Hyperlink"/>
                <w:noProof/>
              </w:rPr>
              <w:t>4. Sind nur Großbüros in der Lage, große Projekte zu lenken und zu leiten?</w:t>
            </w:r>
            <w:r w:rsidR="00D70A77">
              <w:rPr>
                <w:noProof/>
                <w:webHidden/>
              </w:rPr>
              <w:tab/>
            </w:r>
            <w:r w:rsidR="00D70A77">
              <w:rPr>
                <w:noProof/>
                <w:webHidden/>
              </w:rPr>
              <w:fldChar w:fldCharType="begin"/>
            </w:r>
            <w:r w:rsidR="00D70A77">
              <w:rPr>
                <w:noProof/>
                <w:webHidden/>
              </w:rPr>
              <w:instrText xml:space="preserve"> PAGEREF _Toc214047947 \h </w:instrText>
            </w:r>
            <w:r w:rsidR="00D70A77">
              <w:rPr>
                <w:noProof/>
                <w:webHidden/>
              </w:rPr>
            </w:r>
            <w:r w:rsidR="00D70A77">
              <w:rPr>
                <w:noProof/>
                <w:webHidden/>
              </w:rPr>
              <w:fldChar w:fldCharType="separate"/>
            </w:r>
            <w:r w:rsidR="00E77B46">
              <w:rPr>
                <w:noProof/>
                <w:webHidden/>
              </w:rPr>
              <w:t>3</w:t>
            </w:r>
            <w:r w:rsidR="00D70A77">
              <w:rPr>
                <w:noProof/>
                <w:webHidden/>
              </w:rPr>
              <w:fldChar w:fldCharType="end"/>
            </w:r>
          </w:hyperlink>
        </w:p>
        <w:p w14:paraId="26AEA3C9" w14:textId="1699297C" w:rsidR="00D70A77" w:rsidRDefault="00000000">
          <w:pPr>
            <w:pStyle w:val="Verzeichnis2"/>
            <w:tabs>
              <w:tab w:val="right" w:leader="dot" w:pos="9912"/>
            </w:tabs>
            <w:rPr>
              <w:rFonts w:asciiTheme="minorHAnsi" w:eastAsiaTheme="minorEastAsia" w:hAnsiTheme="minorHAnsi" w:cstheme="minorBidi"/>
              <w:noProof/>
              <w:kern w:val="2"/>
              <w:sz w:val="24"/>
              <w:szCs w:val="24"/>
              <w14:ligatures w14:val="standardContextual"/>
            </w:rPr>
          </w:pPr>
          <w:hyperlink w:anchor="_Toc214047948" w:history="1">
            <w:r w:rsidR="00D70A77" w:rsidRPr="000D0622">
              <w:rPr>
                <w:rStyle w:val="Hyperlink"/>
                <w:noProof/>
              </w:rPr>
              <w:t>5. Können Projektsteuerungsleistung/Dienstleistungen gemessen werden?</w:t>
            </w:r>
            <w:r w:rsidR="00D70A77">
              <w:rPr>
                <w:noProof/>
                <w:webHidden/>
              </w:rPr>
              <w:tab/>
            </w:r>
            <w:r w:rsidR="00D70A77">
              <w:rPr>
                <w:noProof/>
                <w:webHidden/>
              </w:rPr>
              <w:fldChar w:fldCharType="begin"/>
            </w:r>
            <w:r w:rsidR="00D70A77">
              <w:rPr>
                <w:noProof/>
                <w:webHidden/>
              </w:rPr>
              <w:instrText xml:space="preserve"> PAGEREF _Toc214047948 \h </w:instrText>
            </w:r>
            <w:r w:rsidR="00D70A77">
              <w:rPr>
                <w:noProof/>
                <w:webHidden/>
              </w:rPr>
            </w:r>
            <w:r w:rsidR="00D70A77">
              <w:rPr>
                <w:noProof/>
                <w:webHidden/>
              </w:rPr>
              <w:fldChar w:fldCharType="separate"/>
            </w:r>
            <w:r w:rsidR="00E77B46">
              <w:rPr>
                <w:noProof/>
                <w:webHidden/>
              </w:rPr>
              <w:t>4</w:t>
            </w:r>
            <w:r w:rsidR="00D70A77">
              <w:rPr>
                <w:noProof/>
                <w:webHidden/>
              </w:rPr>
              <w:fldChar w:fldCharType="end"/>
            </w:r>
          </w:hyperlink>
        </w:p>
        <w:p w14:paraId="14CE19C2" w14:textId="5344BAFF" w:rsidR="00D70A77" w:rsidRDefault="00000000">
          <w:pPr>
            <w:pStyle w:val="Verzeichnis3"/>
            <w:tabs>
              <w:tab w:val="right" w:leader="dot" w:pos="9912"/>
            </w:tabs>
            <w:rPr>
              <w:rFonts w:asciiTheme="minorHAnsi" w:eastAsiaTheme="minorEastAsia" w:hAnsiTheme="minorHAnsi" w:cstheme="minorBidi"/>
              <w:noProof/>
              <w:kern w:val="2"/>
              <w:sz w:val="24"/>
              <w:szCs w:val="24"/>
              <w14:ligatures w14:val="standardContextual"/>
            </w:rPr>
          </w:pPr>
          <w:hyperlink w:anchor="_Toc214047949" w:history="1">
            <w:r w:rsidR="00D70A77" w:rsidRPr="000D0622">
              <w:rPr>
                <w:rStyle w:val="Hyperlink"/>
                <w:noProof/>
              </w:rPr>
              <w:t>5.1 Bewertung des Projektsteuerers vor Vertragsabschluss</w:t>
            </w:r>
            <w:r w:rsidR="00D70A77">
              <w:rPr>
                <w:noProof/>
                <w:webHidden/>
              </w:rPr>
              <w:tab/>
            </w:r>
            <w:r w:rsidR="00D70A77">
              <w:rPr>
                <w:noProof/>
                <w:webHidden/>
              </w:rPr>
              <w:fldChar w:fldCharType="begin"/>
            </w:r>
            <w:r w:rsidR="00D70A77">
              <w:rPr>
                <w:noProof/>
                <w:webHidden/>
              </w:rPr>
              <w:instrText xml:space="preserve"> PAGEREF _Toc214047949 \h </w:instrText>
            </w:r>
            <w:r w:rsidR="00D70A77">
              <w:rPr>
                <w:noProof/>
                <w:webHidden/>
              </w:rPr>
            </w:r>
            <w:r w:rsidR="00D70A77">
              <w:rPr>
                <w:noProof/>
                <w:webHidden/>
              </w:rPr>
              <w:fldChar w:fldCharType="separate"/>
            </w:r>
            <w:r w:rsidR="00E77B46">
              <w:rPr>
                <w:noProof/>
                <w:webHidden/>
              </w:rPr>
              <w:t>5</w:t>
            </w:r>
            <w:r w:rsidR="00D70A77">
              <w:rPr>
                <w:noProof/>
                <w:webHidden/>
              </w:rPr>
              <w:fldChar w:fldCharType="end"/>
            </w:r>
          </w:hyperlink>
        </w:p>
        <w:p w14:paraId="41BEE2BF" w14:textId="5130CE03" w:rsidR="00D70A77" w:rsidRDefault="00000000">
          <w:pPr>
            <w:pStyle w:val="Verzeichnis3"/>
            <w:tabs>
              <w:tab w:val="right" w:leader="dot" w:pos="9912"/>
            </w:tabs>
            <w:rPr>
              <w:rFonts w:asciiTheme="minorHAnsi" w:eastAsiaTheme="minorEastAsia" w:hAnsiTheme="minorHAnsi" w:cstheme="minorBidi"/>
              <w:noProof/>
              <w:kern w:val="2"/>
              <w:sz w:val="24"/>
              <w:szCs w:val="24"/>
              <w14:ligatures w14:val="standardContextual"/>
            </w:rPr>
          </w:pPr>
          <w:hyperlink w:anchor="_Toc214047950" w:history="1">
            <w:r w:rsidR="00D70A77" w:rsidRPr="000D0622">
              <w:rPr>
                <w:rStyle w:val="Hyperlink"/>
                <w:noProof/>
              </w:rPr>
              <w:t>5.2 Bewertung der Arbeit des Projektsteuerers mit Sicht auf die gesamte Projektdurchlaufzeit</w:t>
            </w:r>
            <w:r w:rsidR="00D70A77">
              <w:rPr>
                <w:noProof/>
                <w:webHidden/>
              </w:rPr>
              <w:tab/>
            </w:r>
            <w:r w:rsidR="00D70A77">
              <w:rPr>
                <w:noProof/>
                <w:webHidden/>
              </w:rPr>
              <w:fldChar w:fldCharType="begin"/>
            </w:r>
            <w:r w:rsidR="00D70A77">
              <w:rPr>
                <w:noProof/>
                <w:webHidden/>
              </w:rPr>
              <w:instrText xml:space="preserve"> PAGEREF _Toc214047950 \h </w:instrText>
            </w:r>
            <w:r w:rsidR="00D70A77">
              <w:rPr>
                <w:noProof/>
                <w:webHidden/>
              </w:rPr>
            </w:r>
            <w:r w:rsidR="00D70A77">
              <w:rPr>
                <w:noProof/>
                <w:webHidden/>
              </w:rPr>
              <w:fldChar w:fldCharType="separate"/>
            </w:r>
            <w:r w:rsidR="00E77B46">
              <w:rPr>
                <w:noProof/>
                <w:webHidden/>
              </w:rPr>
              <w:t>5</w:t>
            </w:r>
            <w:r w:rsidR="00D70A77">
              <w:rPr>
                <w:noProof/>
                <w:webHidden/>
              </w:rPr>
              <w:fldChar w:fldCharType="end"/>
            </w:r>
          </w:hyperlink>
        </w:p>
        <w:p w14:paraId="530D86DD" w14:textId="31676CEC" w:rsidR="00D70A77" w:rsidRDefault="00000000">
          <w:pPr>
            <w:pStyle w:val="Verzeichnis3"/>
            <w:tabs>
              <w:tab w:val="right" w:leader="dot" w:pos="9912"/>
            </w:tabs>
            <w:rPr>
              <w:rFonts w:asciiTheme="minorHAnsi" w:eastAsiaTheme="minorEastAsia" w:hAnsiTheme="minorHAnsi" w:cstheme="minorBidi"/>
              <w:noProof/>
              <w:kern w:val="2"/>
              <w:sz w:val="24"/>
              <w:szCs w:val="24"/>
              <w14:ligatures w14:val="standardContextual"/>
            </w:rPr>
          </w:pPr>
          <w:hyperlink w:anchor="_Toc214047951" w:history="1">
            <w:r w:rsidR="00D70A77" w:rsidRPr="000D0622">
              <w:rPr>
                <w:rStyle w:val="Hyperlink"/>
                <w:noProof/>
              </w:rPr>
              <w:t>5.3 Bewertung der vom Projektsteuerer übergebenen Unterlagen nach Projektabschluss</w:t>
            </w:r>
            <w:r w:rsidR="00D70A77">
              <w:rPr>
                <w:noProof/>
                <w:webHidden/>
              </w:rPr>
              <w:tab/>
            </w:r>
            <w:r w:rsidR="00D70A77">
              <w:rPr>
                <w:noProof/>
                <w:webHidden/>
              </w:rPr>
              <w:fldChar w:fldCharType="begin"/>
            </w:r>
            <w:r w:rsidR="00D70A77">
              <w:rPr>
                <w:noProof/>
                <w:webHidden/>
              </w:rPr>
              <w:instrText xml:space="preserve"> PAGEREF _Toc214047951 \h </w:instrText>
            </w:r>
            <w:r w:rsidR="00D70A77">
              <w:rPr>
                <w:noProof/>
                <w:webHidden/>
              </w:rPr>
            </w:r>
            <w:r w:rsidR="00D70A77">
              <w:rPr>
                <w:noProof/>
                <w:webHidden/>
              </w:rPr>
              <w:fldChar w:fldCharType="separate"/>
            </w:r>
            <w:r w:rsidR="00E77B46">
              <w:rPr>
                <w:noProof/>
                <w:webHidden/>
              </w:rPr>
              <w:t>6</w:t>
            </w:r>
            <w:r w:rsidR="00D70A77">
              <w:rPr>
                <w:noProof/>
                <w:webHidden/>
              </w:rPr>
              <w:fldChar w:fldCharType="end"/>
            </w:r>
          </w:hyperlink>
        </w:p>
        <w:p w14:paraId="48FB9F15" w14:textId="40BEFEC8" w:rsidR="00D70A77" w:rsidRDefault="00000000">
          <w:pPr>
            <w:pStyle w:val="Verzeichnis2"/>
            <w:tabs>
              <w:tab w:val="right" w:leader="dot" w:pos="9912"/>
            </w:tabs>
            <w:rPr>
              <w:rFonts w:asciiTheme="minorHAnsi" w:eastAsiaTheme="minorEastAsia" w:hAnsiTheme="minorHAnsi" w:cstheme="minorBidi"/>
              <w:noProof/>
              <w:kern w:val="2"/>
              <w:sz w:val="24"/>
              <w:szCs w:val="24"/>
              <w14:ligatures w14:val="standardContextual"/>
            </w:rPr>
          </w:pPr>
          <w:hyperlink w:anchor="_Toc214047952" w:history="1">
            <w:r w:rsidR="00D70A77" w:rsidRPr="000D0622">
              <w:rPr>
                <w:rStyle w:val="Hyperlink"/>
                <w:noProof/>
              </w:rPr>
              <w:t>6. Nutzwertanalyse</w:t>
            </w:r>
            <w:r w:rsidR="00D70A77">
              <w:rPr>
                <w:noProof/>
                <w:webHidden/>
              </w:rPr>
              <w:tab/>
            </w:r>
            <w:r w:rsidR="00D70A77">
              <w:rPr>
                <w:noProof/>
                <w:webHidden/>
              </w:rPr>
              <w:fldChar w:fldCharType="begin"/>
            </w:r>
            <w:r w:rsidR="00D70A77">
              <w:rPr>
                <w:noProof/>
                <w:webHidden/>
              </w:rPr>
              <w:instrText xml:space="preserve"> PAGEREF _Toc214047952 \h </w:instrText>
            </w:r>
            <w:r w:rsidR="00D70A77">
              <w:rPr>
                <w:noProof/>
                <w:webHidden/>
              </w:rPr>
            </w:r>
            <w:r w:rsidR="00D70A77">
              <w:rPr>
                <w:noProof/>
                <w:webHidden/>
              </w:rPr>
              <w:fldChar w:fldCharType="separate"/>
            </w:r>
            <w:r w:rsidR="00E77B46">
              <w:rPr>
                <w:noProof/>
                <w:webHidden/>
              </w:rPr>
              <w:t>6</w:t>
            </w:r>
            <w:r w:rsidR="00D70A77">
              <w:rPr>
                <w:noProof/>
                <w:webHidden/>
              </w:rPr>
              <w:fldChar w:fldCharType="end"/>
            </w:r>
          </w:hyperlink>
        </w:p>
        <w:p w14:paraId="7812B773" w14:textId="7EB39ADF" w:rsidR="00D70A77" w:rsidRDefault="00000000">
          <w:pPr>
            <w:pStyle w:val="Verzeichnis2"/>
            <w:tabs>
              <w:tab w:val="right" w:leader="dot" w:pos="9912"/>
            </w:tabs>
            <w:rPr>
              <w:rFonts w:asciiTheme="minorHAnsi" w:eastAsiaTheme="minorEastAsia" w:hAnsiTheme="minorHAnsi" w:cstheme="minorBidi"/>
              <w:noProof/>
              <w:kern w:val="2"/>
              <w:sz w:val="24"/>
              <w:szCs w:val="24"/>
              <w14:ligatures w14:val="standardContextual"/>
            </w:rPr>
          </w:pPr>
          <w:hyperlink w:anchor="_Toc214047953" w:history="1">
            <w:r w:rsidR="00D70A77" w:rsidRPr="000D0622">
              <w:rPr>
                <w:rStyle w:val="Hyperlink"/>
                <w:noProof/>
              </w:rPr>
              <w:t>7. Interpretation der folgenden Liste „Präqualifikation von Projektsteuerern“  als Beispiel</w:t>
            </w:r>
            <w:r w:rsidR="00D70A77">
              <w:rPr>
                <w:noProof/>
                <w:webHidden/>
              </w:rPr>
              <w:tab/>
            </w:r>
            <w:r w:rsidR="00D70A77">
              <w:rPr>
                <w:noProof/>
                <w:webHidden/>
              </w:rPr>
              <w:fldChar w:fldCharType="begin"/>
            </w:r>
            <w:r w:rsidR="00D70A77">
              <w:rPr>
                <w:noProof/>
                <w:webHidden/>
              </w:rPr>
              <w:instrText xml:space="preserve"> PAGEREF _Toc214047953 \h </w:instrText>
            </w:r>
            <w:r w:rsidR="00D70A77">
              <w:rPr>
                <w:noProof/>
                <w:webHidden/>
              </w:rPr>
            </w:r>
            <w:r w:rsidR="00D70A77">
              <w:rPr>
                <w:noProof/>
                <w:webHidden/>
              </w:rPr>
              <w:fldChar w:fldCharType="separate"/>
            </w:r>
            <w:r w:rsidR="00E77B46">
              <w:rPr>
                <w:noProof/>
                <w:webHidden/>
              </w:rPr>
              <w:t>7</w:t>
            </w:r>
            <w:r w:rsidR="00D70A77">
              <w:rPr>
                <w:noProof/>
                <w:webHidden/>
              </w:rPr>
              <w:fldChar w:fldCharType="end"/>
            </w:r>
          </w:hyperlink>
        </w:p>
        <w:p w14:paraId="6003A847" w14:textId="0114BA48" w:rsidR="00D70A77" w:rsidRDefault="00D70A77">
          <w:r>
            <w:rPr>
              <w:b/>
              <w:bCs/>
            </w:rPr>
            <w:fldChar w:fldCharType="end"/>
          </w:r>
        </w:p>
      </w:sdtContent>
    </w:sdt>
    <w:p w14:paraId="281E9067" w14:textId="77777777" w:rsidR="00262FD2" w:rsidRDefault="00262FD2" w:rsidP="00C800F1">
      <w:pPr>
        <w:pStyle w:val="Text"/>
        <w:ind w:left="0"/>
      </w:pPr>
    </w:p>
    <w:p w14:paraId="1CA833C9" w14:textId="1651D4EE" w:rsidR="00064D74" w:rsidRDefault="00C800F1">
      <w:pPr>
        <w:overflowPunct/>
        <w:autoSpaceDE/>
        <w:autoSpaceDN/>
        <w:adjustRightInd/>
        <w:textAlignment w:val="auto"/>
        <w:rPr>
          <w:sz w:val="22"/>
        </w:rPr>
      </w:pPr>
      <w:r>
        <w:br w:type="page"/>
      </w:r>
    </w:p>
    <w:p w14:paraId="7BD76ABA" w14:textId="12DBE730" w:rsidR="00972B9C" w:rsidRDefault="0099779A" w:rsidP="00064D74">
      <w:pPr>
        <w:pStyle w:val="Text"/>
        <w:ind w:left="567"/>
      </w:pPr>
      <w:r>
        <w:lastRenderedPageBreak/>
        <w:t>Einen Projektsteuerer für ein „Kleinprojekt“ zu engagieren</w:t>
      </w:r>
      <w:r w:rsidR="00DF5673">
        <w:t>, hieße</w:t>
      </w:r>
      <w:r>
        <w:t xml:space="preserve"> </w:t>
      </w:r>
      <w:r w:rsidR="00E06E14">
        <w:t>– auch vor dem Hintergrund HOAI:20</w:t>
      </w:r>
      <w:r w:rsidR="00D46ED2">
        <w:t>2</w:t>
      </w:r>
      <w:r w:rsidR="00E06E14">
        <w:t xml:space="preserve">3 – </w:t>
      </w:r>
      <w:r>
        <w:t xml:space="preserve">Eulen nach Athen tragen. </w:t>
      </w:r>
    </w:p>
    <w:p w14:paraId="12265111" w14:textId="43939A63" w:rsidR="0099779A" w:rsidRPr="00972B9C" w:rsidRDefault="00AE7582" w:rsidP="009E2367">
      <w:pPr>
        <w:pStyle w:val="berschrift2"/>
      </w:pPr>
      <w:bookmarkStart w:id="0" w:name="_Toc214047944"/>
      <w:r>
        <w:t>1.</w:t>
      </w:r>
      <w:bookmarkStart w:id="1" w:name="_Toc209558934"/>
      <w:bookmarkStart w:id="2" w:name="_Toc209600161"/>
      <w:bookmarkStart w:id="3" w:name="_Toc209600662"/>
      <w:bookmarkStart w:id="4" w:name="_Toc209603719"/>
      <w:bookmarkStart w:id="5" w:name="_Toc209603847"/>
      <w:r>
        <w:t xml:space="preserve"> </w:t>
      </w:r>
      <w:r w:rsidR="008912CA">
        <w:t>Warum</w:t>
      </w:r>
      <w:r w:rsidR="002824E4" w:rsidRPr="00972B9C">
        <w:t xml:space="preserve"> </w:t>
      </w:r>
      <w:r w:rsidR="0099779A" w:rsidRPr="00972B9C">
        <w:t>sollte ein Projektsteuerer</w:t>
      </w:r>
      <w:r w:rsidR="00972B9C" w:rsidRPr="00972B9C">
        <w:t xml:space="preserve"> überhaupt</w:t>
      </w:r>
      <w:r w:rsidR="0099779A" w:rsidRPr="00972B9C">
        <w:t xml:space="preserve"> ins Projekt geholt werden?</w:t>
      </w:r>
      <w:bookmarkEnd w:id="0"/>
      <w:bookmarkEnd w:id="1"/>
      <w:bookmarkEnd w:id="2"/>
      <w:bookmarkEnd w:id="3"/>
      <w:bookmarkEnd w:id="4"/>
      <w:bookmarkEnd w:id="5"/>
      <w:r w:rsidR="0099779A" w:rsidRPr="00972B9C">
        <w:t xml:space="preserve"> </w:t>
      </w:r>
    </w:p>
    <w:p w14:paraId="6300B770" w14:textId="77777777" w:rsidR="00345011" w:rsidRDefault="00345011" w:rsidP="00345011">
      <w:pPr>
        <w:pStyle w:val="Text"/>
        <w:numPr>
          <w:ilvl w:val="0"/>
          <w:numId w:val="2"/>
        </w:numPr>
      </w:pPr>
      <w:r>
        <w:t>bei komplexen</w:t>
      </w:r>
      <w:r w:rsidR="0007691C">
        <w:t>,</w:t>
      </w:r>
      <w:r>
        <w:t xml:space="preserve"> bis hochkomplexen Projekten </w:t>
      </w:r>
    </w:p>
    <w:p w14:paraId="2D8A41B8" w14:textId="1940CD71" w:rsidR="00345011" w:rsidRDefault="00DF5673" w:rsidP="00345011">
      <w:pPr>
        <w:pStyle w:val="Text"/>
        <w:numPr>
          <w:ilvl w:val="0"/>
          <w:numId w:val="2"/>
        </w:numPr>
      </w:pPr>
      <w:r>
        <w:t>wenn der Auftraggeber</w:t>
      </w:r>
      <w:r w:rsidR="00345011">
        <w:t xml:space="preserve"> keine Leitungsressourcen (Projektleitung/Projektsteuerung) </w:t>
      </w:r>
      <w:r>
        <w:t xml:space="preserve">für sein Projekt </w:t>
      </w:r>
      <w:r w:rsidR="00345011">
        <w:t>zur Verfügung stellen kann/will</w:t>
      </w:r>
      <w:r>
        <w:t xml:space="preserve"> </w:t>
      </w:r>
    </w:p>
    <w:p w14:paraId="2C07F741" w14:textId="77777777" w:rsidR="00345011" w:rsidRDefault="00B33232" w:rsidP="00345011">
      <w:pPr>
        <w:pStyle w:val="Text"/>
        <w:numPr>
          <w:ilvl w:val="0"/>
          <w:numId w:val="2"/>
        </w:numPr>
      </w:pPr>
      <w:r>
        <w:t xml:space="preserve">vorausschauend, </w:t>
      </w:r>
      <w:r w:rsidR="00345011">
        <w:t>wenn zu befürchten ist, dass der Objektplaner seinen Verpflichtungen nach HOAI:2013 in Hinsicht Kosten, Terminen und Dokumentation nicht nachkommen wird</w:t>
      </w:r>
      <w:r w:rsidR="00DF5673">
        <w:t xml:space="preserve"> </w:t>
      </w:r>
    </w:p>
    <w:p w14:paraId="48A5300F" w14:textId="77777777" w:rsidR="00345011" w:rsidRDefault="00345011" w:rsidP="00345011">
      <w:pPr>
        <w:pStyle w:val="Text"/>
        <w:numPr>
          <w:ilvl w:val="0"/>
          <w:numId w:val="2"/>
        </w:numPr>
      </w:pPr>
      <w:r>
        <w:t xml:space="preserve">wenn ein Projekt Spezialwissen verlangt, das </w:t>
      </w:r>
      <w:r w:rsidR="00E06E14">
        <w:t>sich nur wenige Personen angeeig</w:t>
      </w:r>
      <w:r w:rsidR="00DF5673">
        <w:t xml:space="preserve">net haben </w:t>
      </w:r>
    </w:p>
    <w:p w14:paraId="0431992D" w14:textId="77777777" w:rsidR="002824E4" w:rsidRDefault="002824E4" w:rsidP="002824E4">
      <w:pPr>
        <w:pStyle w:val="Text"/>
      </w:pPr>
    </w:p>
    <w:p w14:paraId="7DCE1222" w14:textId="60C01286" w:rsidR="00972B9C" w:rsidRPr="00972B9C" w:rsidRDefault="00AE7582" w:rsidP="00D46ED2">
      <w:pPr>
        <w:pStyle w:val="berschrift2"/>
      </w:pPr>
      <w:bookmarkStart w:id="6" w:name="_Toc209558935"/>
      <w:bookmarkStart w:id="7" w:name="_Toc209600162"/>
      <w:bookmarkStart w:id="8" w:name="_Toc209600663"/>
      <w:bookmarkStart w:id="9" w:name="_Toc209603720"/>
      <w:bookmarkStart w:id="10" w:name="_Toc209603848"/>
      <w:bookmarkStart w:id="11" w:name="_Toc214047945"/>
      <w:r>
        <w:t xml:space="preserve">2. </w:t>
      </w:r>
      <w:r w:rsidR="00972B9C" w:rsidRPr="00972B9C">
        <w:t>Zu welchem Zeitpunkt sollte ein Projektsteuerer ins Projekt geholt werden?</w:t>
      </w:r>
      <w:bookmarkEnd w:id="6"/>
      <w:bookmarkEnd w:id="7"/>
      <w:bookmarkEnd w:id="8"/>
      <w:bookmarkEnd w:id="9"/>
      <w:bookmarkEnd w:id="10"/>
      <w:bookmarkEnd w:id="11"/>
      <w:r w:rsidR="00972B9C" w:rsidRPr="00972B9C">
        <w:t xml:space="preserve"> </w:t>
      </w:r>
    </w:p>
    <w:p w14:paraId="659AAACB" w14:textId="77777777" w:rsidR="009A0E82" w:rsidRDefault="002901DB" w:rsidP="002824E4">
      <w:pPr>
        <w:pStyle w:val="Text"/>
      </w:pPr>
      <w:r>
        <w:t>So früh wie möglich, jede zeitliche Verzögerung ist ein Fehler, d.h. w</w:t>
      </w:r>
      <w:r w:rsidR="00972B9C">
        <w:t xml:space="preserve">enn sich die Pläne für den Bau einer Immobilie konkretisiert haben und möglichst noch </w:t>
      </w:r>
      <w:r w:rsidR="008912CA">
        <w:t>be</w:t>
      </w:r>
      <w:r w:rsidR="00306EB0">
        <w:t>vor ein</w:t>
      </w:r>
      <w:r w:rsidR="00972B9C">
        <w:t xml:space="preserve"> </w:t>
      </w:r>
      <w:r w:rsidR="008912CA">
        <w:t xml:space="preserve">Architektenwettbewerb ausgeschrieben und entschieden ist; bzw. vor </w:t>
      </w:r>
      <w:r w:rsidR="00972B9C">
        <w:t xml:space="preserve">Beauftragung einer Bedarfsplanung. </w:t>
      </w:r>
    </w:p>
    <w:p w14:paraId="7997251B" w14:textId="77777777" w:rsidR="002824E4" w:rsidRDefault="00972B9C" w:rsidP="002824E4">
      <w:pPr>
        <w:pStyle w:val="Text"/>
      </w:pPr>
      <w:r>
        <w:t xml:space="preserve">Im fortgeschrittenen Stadium des Projektes, d.h. </w:t>
      </w:r>
      <w:r w:rsidR="000547AB">
        <w:t xml:space="preserve">bei </w:t>
      </w:r>
      <w:r>
        <w:t xml:space="preserve">zu später Beauftragung, kann auch ein versierter Projektsteuerer das Ruder </w:t>
      </w:r>
      <w:r w:rsidR="006B1B23">
        <w:t xml:space="preserve">eines in Schieflage geratenen Projekts </w:t>
      </w:r>
      <w:r>
        <w:t xml:space="preserve">nicht mehr herumreißen. </w:t>
      </w:r>
    </w:p>
    <w:p w14:paraId="36776436" w14:textId="1CE20D10" w:rsidR="002901DB" w:rsidRDefault="00720B9C" w:rsidP="002824E4">
      <w:pPr>
        <w:pStyle w:val="Text"/>
      </w:pPr>
      <w:bookmarkStart w:id="12" w:name="_Hlk85098124"/>
      <w:r w:rsidRPr="00EF4290">
        <w:rPr>
          <w:noProof/>
        </w:rPr>
        <w:drawing>
          <wp:inline distT="0" distB="0" distL="0" distR="0" wp14:anchorId="4A77C0D0" wp14:editId="3962C310">
            <wp:extent cx="4895850" cy="4219575"/>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95850" cy="4219575"/>
                    </a:xfrm>
                    <a:prstGeom prst="rect">
                      <a:avLst/>
                    </a:prstGeom>
                    <a:noFill/>
                    <a:ln>
                      <a:noFill/>
                    </a:ln>
                  </pic:spPr>
                </pic:pic>
              </a:graphicData>
            </a:graphic>
          </wp:inline>
        </w:drawing>
      </w:r>
      <w:bookmarkEnd w:id="12"/>
    </w:p>
    <w:p w14:paraId="1D4C3892" w14:textId="77777777" w:rsidR="002901DB" w:rsidRDefault="002901DB" w:rsidP="002824E4">
      <w:pPr>
        <w:pStyle w:val="Text"/>
      </w:pPr>
      <w:r>
        <w:t xml:space="preserve">Abb. 1: Zeitstrukturmodell nach H. Lechner (Ausschnitt) </w:t>
      </w:r>
    </w:p>
    <w:p w14:paraId="1023016C" w14:textId="32A0A5A0" w:rsidR="00B33232" w:rsidRPr="00D46ED2" w:rsidRDefault="00AE7582" w:rsidP="0009783B">
      <w:pPr>
        <w:pStyle w:val="berschrift2"/>
      </w:pPr>
      <w:bookmarkStart w:id="13" w:name="_Toc209558936"/>
      <w:bookmarkStart w:id="14" w:name="_Toc209600163"/>
      <w:bookmarkStart w:id="15" w:name="_Toc209600664"/>
      <w:bookmarkStart w:id="16" w:name="_Toc209603721"/>
      <w:bookmarkStart w:id="17" w:name="_Toc209603849"/>
      <w:bookmarkStart w:id="18" w:name="_Toc214047946"/>
      <w:r w:rsidRPr="00D46ED2">
        <w:lastRenderedPageBreak/>
        <w:t>3.</w:t>
      </w:r>
      <w:r w:rsidR="00A119DD" w:rsidRPr="00D46ED2">
        <w:t xml:space="preserve"> </w:t>
      </w:r>
      <w:r w:rsidR="00B33232" w:rsidRPr="00D46ED2">
        <w:t>Wie findet ein Bauherr das beste Projektsteuerungsunternehmen</w:t>
      </w:r>
      <w:r w:rsidR="0083018C" w:rsidRPr="00D46ED2">
        <w:t>,</w:t>
      </w:r>
      <w:r w:rsidR="00D46ED2">
        <w:br/>
      </w:r>
      <w:r w:rsidR="0083018C" w:rsidRPr="00D46ED2">
        <w:t>den besten</w:t>
      </w:r>
      <w:r w:rsidR="0083018C">
        <w:t xml:space="preserve"> </w:t>
      </w:r>
      <w:r w:rsidR="0083018C" w:rsidRPr="00D46ED2">
        <w:t>Projektleiter</w:t>
      </w:r>
      <w:r w:rsidR="00B33232" w:rsidRPr="00D46ED2">
        <w:t>?</w:t>
      </w:r>
      <w:bookmarkEnd w:id="13"/>
      <w:bookmarkEnd w:id="14"/>
      <w:bookmarkEnd w:id="15"/>
      <w:bookmarkEnd w:id="16"/>
      <w:bookmarkEnd w:id="17"/>
      <w:bookmarkEnd w:id="18"/>
      <w:r w:rsidR="00B33232" w:rsidRPr="00D46ED2">
        <w:t xml:space="preserve"> </w:t>
      </w:r>
    </w:p>
    <w:p w14:paraId="29FA518B" w14:textId="77777777" w:rsidR="00B33232" w:rsidRPr="00B33232" w:rsidRDefault="0071664A" w:rsidP="002824E4">
      <w:pPr>
        <w:pStyle w:val="Text"/>
      </w:pPr>
      <w:r>
        <w:t xml:space="preserve">Projektsteuerung ist in erster Linie eine geistige Leistung. Projektsteuerungsunternehmen sind soziale Organisationen, deren Image sich aus abgelaufenen Projekten speist. </w:t>
      </w:r>
      <w:r w:rsidR="0086084E">
        <w:t xml:space="preserve">Dieses Image speist sich – abgesehen von freiberuflichen Einzelunternehmern – aber nicht allein durch die Leistungsfähigkeit der Führungspersönlichkeiten, sondern durch </w:t>
      </w:r>
      <w:r w:rsidR="00431DED">
        <w:t xml:space="preserve">die Mitarbeiter. </w:t>
      </w:r>
    </w:p>
    <w:p w14:paraId="03171C03" w14:textId="77777777" w:rsidR="00431DED" w:rsidRDefault="00E26DF2" w:rsidP="00431DED">
      <w:pPr>
        <w:pStyle w:val="Text"/>
      </w:pPr>
      <w:r>
        <w:t>Wenn Organisationen Mitarbeiter suchen, dann fast ausschließlich Spitzenkräfte – so ist es in Annoncen nachzulesen.</w:t>
      </w:r>
      <w:r w:rsidR="00095555">
        <w:t xml:space="preserve"> Rösel schreibt in seinem Buch „Baumanagement“:</w:t>
      </w:r>
      <w:r>
        <w:t xml:space="preserve"> </w:t>
      </w:r>
      <w:r w:rsidR="006B1B23" w:rsidRPr="006B1B23">
        <w:rPr>
          <w:i/>
        </w:rPr>
        <w:t>Die vollständige Aufzählung aller wünschenswerten menschlichen guten Qualitätsmerkmale ergäbe das Abbild eines heroischen Übermenschen, wie ihn die Wirklichkeit nicht hergibt</w:t>
      </w:r>
      <w:r w:rsidR="00095555">
        <w:t>.</w:t>
      </w:r>
      <w:r w:rsidR="006B1B23">
        <w:t xml:space="preserve"> Die Erfahrung lehrt</w:t>
      </w:r>
      <w:r w:rsidR="007A2809">
        <w:t xml:space="preserve">, dass Unternehmen oft eine bunte Mischung verschieden qualifizierter Mitarbeiter beschäftigen, sowohl Spitzenkräfte als auch solche, die eher durchschnittlich sind. Der Autor wagt </w:t>
      </w:r>
      <w:r w:rsidR="006B1B23">
        <w:t xml:space="preserve">deshalb </w:t>
      </w:r>
      <w:r w:rsidR="007A2809">
        <w:t>die Behauptung, dass es den passgenauen Projektsteuerer für ein spezielles Projekt</w:t>
      </w:r>
      <w:r w:rsidR="00431DED">
        <w:t xml:space="preserve">, </w:t>
      </w:r>
      <w:r w:rsidR="007A2809">
        <w:t xml:space="preserve">das </w:t>
      </w:r>
      <w:r w:rsidR="007A2809" w:rsidRPr="00431DED">
        <w:rPr>
          <w:b/>
        </w:rPr>
        <w:t>Maximum</w:t>
      </w:r>
      <w:r w:rsidR="00431DED">
        <w:t xml:space="preserve"> an Qualifikation</w:t>
      </w:r>
      <w:r w:rsidR="00306EB0">
        <w:t xml:space="preserve"> also</w:t>
      </w:r>
      <w:r w:rsidR="00431DED">
        <w:t>,</w:t>
      </w:r>
      <w:r w:rsidR="008912CA">
        <w:t xml:space="preserve"> nicht gibt. Wenn wir ein </w:t>
      </w:r>
      <w:r w:rsidR="008912CA" w:rsidRPr="00431DED">
        <w:rPr>
          <w:b/>
        </w:rPr>
        <w:t>Optimum</w:t>
      </w:r>
      <w:r w:rsidR="008912CA">
        <w:t xml:space="preserve"> an Qualifikation erreichen, ist das schon ein besonderer Erfolg. </w:t>
      </w:r>
    </w:p>
    <w:p w14:paraId="289A62C0" w14:textId="77777777" w:rsidR="00306EB0" w:rsidRPr="00306EB0" w:rsidRDefault="00306EB0" w:rsidP="00431DED">
      <w:pPr>
        <w:pStyle w:val="Text"/>
        <w:rPr>
          <w:i/>
        </w:rPr>
      </w:pPr>
      <w:r>
        <w:t xml:space="preserve">Eschenbruch schreibt in </w:t>
      </w:r>
      <w:r w:rsidRPr="00306EB0">
        <w:rPr>
          <w:b/>
        </w:rPr>
        <w:t>Kontextuelles Projektmanagement</w:t>
      </w:r>
      <w:r>
        <w:t xml:space="preserve">: </w:t>
      </w:r>
      <w:r w:rsidRPr="00306EB0">
        <w:rPr>
          <w:rFonts w:cs="Arial"/>
          <w:i/>
        </w:rPr>
        <w:t>Der erfolgreiche Projektmanager muss somit auf dem „Klavier“ der Projektmanagementmethoden und Handlungswerkzeuge spielen können. Er muss offen sein für die jederzeitige Infragestellung des bisherigen Projektablaufes, sich interdisziplinär unterstützen und seinen Betrachtungswinkel erweitern lassen, um kontextuell die jeweils beste Reaktionsmöglichkeit auf Soll-/Ist-Abweichungen zu finden und ein Projekt auch unter ungewöhnlichen Randbedingungen zum Erfolg zu führen.</w:t>
      </w:r>
    </w:p>
    <w:p w14:paraId="45CB3A6A" w14:textId="77777777" w:rsidR="008129E9" w:rsidRDefault="00095555" w:rsidP="002824E4">
      <w:pPr>
        <w:pStyle w:val="Text"/>
      </w:pPr>
      <w:r>
        <w:t>Der Erfolg bei der Steuerung eines zu steuernden Projektes hängt ab</w:t>
      </w:r>
      <w:r w:rsidR="009A0E82">
        <w:t xml:space="preserve"> vom </w:t>
      </w:r>
      <w:r w:rsidR="009A0E82" w:rsidRPr="009A0E82">
        <w:rPr>
          <w:b/>
        </w:rPr>
        <w:t>Unternehmen</w:t>
      </w:r>
      <w:r w:rsidR="009A0E82">
        <w:t xml:space="preserve"> selber und dessen</w:t>
      </w:r>
      <w:r w:rsidRPr="00AC3C49">
        <w:t xml:space="preserve"> Führungskräften</w:t>
      </w:r>
      <w:r>
        <w:t xml:space="preserve"> sowie von der </w:t>
      </w:r>
      <w:r w:rsidRPr="00095555">
        <w:rPr>
          <w:b/>
        </w:rPr>
        <w:t>Qualifikation der Mitarbeiter</w:t>
      </w:r>
      <w:r>
        <w:t xml:space="preserve">. </w:t>
      </w:r>
    </w:p>
    <w:p w14:paraId="208CDD1C" w14:textId="77777777" w:rsidR="00672C68" w:rsidRDefault="00AC3C49" w:rsidP="002824E4">
      <w:pPr>
        <w:pStyle w:val="Text"/>
      </w:pPr>
      <w:r>
        <w:t>Die hard facts eines Unternehmens können abgefragt und mit den hard facts von Wettbewerbern verglichen werden</w:t>
      </w:r>
      <w:r w:rsidR="00672C68">
        <w:t xml:space="preserve"> (Anlage 2: Präqualifikation)</w:t>
      </w:r>
      <w:r>
        <w:t xml:space="preserve">. </w:t>
      </w:r>
    </w:p>
    <w:p w14:paraId="570B4487" w14:textId="2A720F14" w:rsidR="00880DC2" w:rsidRDefault="00AC3C49" w:rsidP="002824E4">
      <w:pPr>
        <w:pStyle w:val="Text"/>
      </w:pPr>
      <w:r>
        <w:t>Bei den Mitarbeitern, die das Projekt</w:t>
      </w:r>
      <w:r w:rsidR="00672C68">
        <w:t xml:space="preserve"> </w:t>
      </w:r>
      <w:r>
        <w:t xml:space="preserve">später führen sollen, ist </w:t>
      </w:r>
      <w:r w:rsidR="009A0E82">
        <w:t xml:space="preserve">das </w:t>
      </w:r>
      <w:r w:rsidR="0009783B">
        <w:t>schon schwieriger;</w:t>
      </w:r>
      <w:r w:rsidR="000260EF">
        <w:t xml:space="preserve"> hier zählen</w:t>
      </w:r>
      <w:r>
        <w:t xml:space="preserve"> </w:t>
      </w:r>
      <w:r w:rsidR="00801FBA">
        <w:t>vor a</w:t>
      </w:r>
      <w:r w:rsidR="0009783B">
        <w:t xml:space="preserve">llem </w:t>
      </w:r>
      <w:r>
        <w:t>soft</w:t>
      </w:r>
      <w:r w:rsidR="0009783B">
        <w:t xml:space="preserve"> facts, und hier wiederum die Sozialkompetenz</w:t>
      </w:r>
      <w:r>
        <w:t xml:space="preserve">. </w:t>
      </w:r>
      <w:r w:rsidR="00EA379D">
        <w:t>Ein mechanistisches abfragen scheidet deshalb in diesem Fall aus. Auftraggeber gehen deshalb mehr und mehr dazu über, Interviews mit den vorgesehenen Projektleitern zu veranstalten. Die dauern in der Regel eine bis zwei S</w:t>
      </w:r>
      <w:r w:rsidR="00AE7582">
        <w:t>t</w:t>
      </w:r>
      <w:r w:rsidR="00EA379D">
        <w:t xml:space="preserve">unden. Die Frage ist nur: Kann man in dieser kurzen Zeit einen Menschen kennenlernen, um seine künftigen Leistungen bei der Projektführung einschätzen zu können? </w:t>
      </w:r>
      <w:r w:rsidR="009A0E82">
        <w:t xml:space="preserve">Und was ist, wenn der Interviewte später – aus welchen Gründen auch immer – nicht zur Verfügung steht? </w:t>
      </w:r>
      <w:r w:rsidR="0009783B">
        <w:t xml:space="preserve">Eine damit zusammenhängende Frage ist: </w:t>
      </w:r>
    </w:p>
    <w:p w14:paraId="6650C236" w14:textId="48B2B321" w:rsidR="0009783B" w:rsidRDefault="00D46ED2" w:rsidP="00D46ED2">
      <w:pPr>
        <w:pStyle w:val="berschrift2"/>
      </w:pPr>
      <w:bookmarkStart w:id="19" w:name="_Toc214047947"/>
      <w:r>
        <w:t xml:space="preserve">4. </w:t>
      </w:r>
      <w:bookmarkStart w:id="20" w:name="_Toc209558937"/>
      <w:bookmarkStart w:id="21" w:name="_Toc209600164"/>
      <w:bookmarkStart w:id="22" w:name="_Toc209600665"/>
      <w:bookmarkStart w:id="23" w:name="_Toc209603722"/>
      <w:bookmarkStart w:id="24" w:name="_Toc209603850"/>
      <w:r w:rsidR="0009783B">
        <w:t>Sind nur Großbüros in der Lage, große Projekte zu lenken und zu leiten?</w:t>
      </w:r>
      <w:bookmarkEnd w:id="19"/>
      <w:bookmarkEnd w:id="20"/>
      <w:bookmarkEnd w:id="21"/>
      <w:bookmarkEnd w:id="22"/>
      <w:bookmarkEnd w:id="23"/>
      <w:bookmarkEnd w:id="24"/>
      <w:r w:rsidR="0009783B">
        <w:t xml:space="preserve"> </w:t>
      </w:r>
    </w:p>
    <w:p w14:paraId="43378349" w14:textId="692FAC29" w:rsidR="001006E7" w:rsidRDefault="000260EF" w:rsidP="0009783B">
      <w:pPr>
        <w:pStyle w:val="Text"/>
      </w:pPr>
      <w:r>
        <w:t xml:space="preserve">Bei der Ausschreibung von Projektmanagementleistungen nach VOL werden Großbüros, die hier auf 50 und mehr Mitarbeiter eingegrenzt werden sollen, allgemein bevorzugt. </w:t>
      </w:r>
      <w:r w:rsidR="00BF1D47">
        <w:t>Sie scheinen kleine</w:t>
      </w:r>
      <w:r w:rsidR="00801FBA">
        <w:t>re</w:t>
      </w:r>
      <w:r w:rsidR="00BF1D47">
        <w:t xml:space="preserve">n Büros überlegen zu sein. </w:t>
      </w:r>
      <w:r w:rsidR="001006E7">
        <w:t xml:space="preserve">Das </w:t>
      </w:r>
      <w:r w:rsidR="00BF1D47">
        <w:t xml:space="preserve">kann </w:t>
      </w:r>
      <w:r w:rsidR="00672C68">
        <w:t xml:space="preserve">beim Studium der Bewerbungsbedingungen </w:t>
      </w:r>
      <w:r w:rsidR="001006E7">
        <w:t xml:space="preserve">für Leistungen in </w:t>
      </w:r>
      <w:r w:rsidR="00BF1D47">
        <w:t>Europa</w:t>
      </w:r>
      <w:r w:rsidR="001006E7">
        <w:t xml:space="preserve"> im „Europäischen Amtsblatt“ nachgelesen werden. </w:t>
      </w:r>
      <w:r w:rsidR="00672C68">
        <w:t xml:space="preserve">Da hier fast täglich Ausschreibungen veröffentlicht werden, ist die Nachverfolgung zeitaufwendig und mühsam. </w:t>
      </w:r>
      <w:r w:rsidR="003825F4">
        <w:t>Büros, die an solchen Projekten Interesse haben, abon</w:t>
      </w:r>
      <w:r w:rsidR="00FC3FEC">
        <w:t>n</w:t>
      </w:r>
      <w:r w:rsidR="003825F4">
        <w:t xml:space="preserve">ieren einen Onlinedienst (z.B. competitionline), der Ausschreibungen aufbereitet zur Verfügung stellt. </w:t>
      </w:r>
    </w:p>
    <w:p w14:paraId="43B4500D" w14:textId="77777777" w:rsidR="00BF1D47" w:rsidRDefault="00BF1D47" w:rsidP="0009783B">
      <w:pPr>
        <w:pStyle w:val="Text"/>
      </w:pPr>
      <w:r>
        <w:t xml:space="preserve">Für Großbüros spricht, dass bei Ausfall eines Projektleiters der </w:t>
      </w:r>
      <w:r w:rsidR="003825F4">
        <w:t>o</w:t>
      </w:r>
      <w:r>
        <w:t>hne weiteres (hoffentlich!) ersetzt werden kann. Backoffice</w:t>
      </w:r>
      <w:r w:rsidR="00742D14">
        <w:t>, technische Hilfsmittel (EDV-Unterstützung)</w:t>
      </w:r>
      <w:r>
        <w:t xml:space="preserve"> </w:t>
      </w:r>
      <w:r w:rsidR="00742D14">
        <w:t xml:space="preserve">und laufende Schulung </w:t>
      </w:r>
      <w:r w:rsidR="003825F4">
        <w:t xml:space="preserve">sind ein weiteres Positivargument. </w:t>
      </w:r>
    </w:p>
    <w:p w14:paraId="776FD5F7" w14:textId="77777777" w:rsidR="0083018C" w:rsidRDefault="003825F4" w:rsidP="003825F4">
      <w:pPr>
        <w:pStyle w:val="Text"/>
      </w:pPr>
      <w:r>
        <w:t xml:space="preserve">Für mittlere und kleinere Büros spricht die oft sehr enge Bindung zwischen Büroinhaber und Mitarbeitern. </w:t>
      </w:r>
    </w:p>
    <w:p w14:paraId="18705D5E" w14:textId="132C63B6" w:rsidR="003825F4" w:rsidRDefault="00C800F1" w:rsidP="003825F4">
      <w:pPr>
        <w:pStyle w:val="Text"/>
      </w:pPr>
      <w:r>
        <w:br w:type="page"/>
      </w:r>
      <w:r w:rsidR="003825F4">
        <w:lastRenderedPageBreak/>
        <w:t xml:space="preserve">Der Autor hat mit nur ca. fünf Mitarbeitern ein </w:t>
      </w:r>
      <w:r w:rsidR="0082436F">
        <w:t xml:space="preserve">anspruchsvolles </w:t>
      </w:r>
      <w:r w:rsidR="003825F4">
        <w:t xml:space="preserve">Milliardenprojekt </w:t>
      </w:r>
      <w:r w:rsidR="00801FBA">
        <w:t xml:space="preserve">für die Deutsche Bahn AG </w:t>
      </w:r>
      <w:r w:rsidR="0082436F">
        <w:t xml:space="preserve">mit 26 über die Republik verteilten Einzelprojekten sehr erfolgreich </w:t>
      </w:r>
      <w:r w:rsidR="003825F4">
        <w:t>geleitet</w:t>
      </w:r>
      <w:r w:rsidR="0082436F">
        <w:t xml:space="preserve">. Unterstützt wurde er dabei von drei renommierten Projektsteuerungsbüros, für deren Qualifizierung </w:t>
      </w:r>
      <w:r w:rsidR="00801FBA">
        <w:t>Spitzenl</w:t>
      </w:r>
      <w:r w:rsidR="0082436F">
        <w:t>e</w:t>
      </w:r>
      <w:r w:rsidR="00801FBA">
        <w:t>istungen in Hinsicht</w:t>
      </w:r>
      <w:r w:rsidR="0082436F">
        <w:t xml:space="preserve"> Termin-, Kosten- und Einkaufsmanagement </w:t>
      </w:r>
      <w:r w:rsidR="00801FBA">
        <w:t>maßgebend waren</w:t>
      </w:r>
      <w:r w:rsidR="0082436F">
        <w:t xml:space="preserve">. </w:t>
      </w:r>
      <w:r w:rsidR="00801FBA">
        <w:t xml:space="preserve">An dem Gesamtprojekt waren 108 Architektur- und Ingenieurbüros als Objektplaner beteiligt. </w:t>
      </w:r>
    </w:p>
    <w:p w14:paraId="29BAA3B6" w14:textId="59497C30" w:rsidR="00504CEE" w:rsidRDefault="00D46ED2" w:rsidP="00D46ED2">
      <w:pPr>
        <w:pStyle w:val="berschrift2"/>
      </w:pPr>
      <w:bookmarkStart w:id="25" w:name="_Toc214047948"/>
      <w:r>
        <w:t xml:space="preserve">5. </w:t>
      </w:r>
      <w:bookmarkStart w:id="26" w:name="_Toc209558938"/>
      <w:bookmarkStart w:id="27" w:name="_Toc209600165"/>
      <w:bookmarkStart w:id="28" w:name="_Toc209600666"/>
      <w:bookmarkStart w:id="29" w:name="_Toc209603723"/>
      <w:bookmarkStart w:id="30" w:name="_Toc209603851"/>
      <w:r w:rsidR="00504CEE">
        <w:t>Können Projektsteuerungsleistung/Dienstleistungen gemessen werden?</w:t>
      </w:r>
      <w:bookmarkEnd w:id="25"/>
      <w:bookmarkEnd w:id="26"/>
      <w:bookmarkEnd w:id="27"/>
      <w:bookmarkEnd w:id="28"/>
      <w:bookmarkEnd w:id="29"/>
      <w:bookmarkEnd w:id="30"/>
      <w:r w:rsidR="00504CEE">
        <w:t xml:space="preserve"> </w:t>
      </w:r>
    </w:p>
    <w:p w14:paraId="7827384F" w14:textId="77777777" w:rsidR="00504CEE" w:rsidRDefault="00504CEE" w:rsidP="00504CEE">
      <w:pPr>
        <w:pStyle w:val="Text"/>
      </w:pPr>
      <w:r>
        <w:t>Aus der Sicht des Auftraggebers (Kunden) – und nur sie ist für die folgende Betrachtung interessant – kommen für die Beurteilung von Dienstleistungen drei Zeitpunkte infrage:</w:t>
      </w:r>
    </w:p>
    <w:p w14:paraId="13A81B93" w14:textId="77777777" w:rsidR="00504CEE" w:rsidRDefault="00504CEE" w:rsidP="00504CEE">
      <w:pPr>
        <w:pStyle w:val="Text"/>
        <w:numPr>
          <w:ilvl w:val="0"/>
          <w:numId w:val="4"/>
        </w:numPr>
      </w:pPr>
      <w:r w:rsidRPr="00D70780">
        <w:rPr>
          <w:b/>
        </w:rPr>
        <w:t>Vor Vertragsabschluss</w:t>
      </w:r>
      <w:r w:rsidRPr="00D70780">
        <w:rPr>
          <w:b/>
        </w:rPr>
        <w:br/>
      </w:r>
      <w:r>
        <w:t>Um zwischen verschiedenen Dienstleistern für ein aktuelles Projekt auszuwählen</w:t>
      </w:r>
    </w:p>
    <w:p w14:paraId="33368708" w14:textId="77777777" w:rsidR="00504CEE" w:rsidRDefault="00504CEE" w:rsidP="00504CEE">
      <w:pPr>
        <w:pStyle w:val="Text"/>
        <w:numPr>
          <w:ilvl w:val="0"/>
          <w:numId w:val="4"/>
        </w:numPr>
      </w:pPr>
      <w:r w:rsidRPr="00D70780">
        <w:rPr>
          <w:b/>
        </w:rPr>
        <w:t>Mit Sicht auf die gesamte Projektdurchlaufzeit</w:t>
      </w:r>
      <w:r w:rsidRPr="00D70780">
        <w:rPr>
          <w:b/>
        </w:rPr>
        <w:br/>
      </w:r>
      <w:r>
        <w:t xml:space="preserve">Als Vergleich der Leistungsfähigkeit verschiedener Dienstleister </w:t>
      </w:r>
      <w:r>
        <w:br/>
        <w:t>(z.</w:t>
      </w:r>
      <w:r w:rsidR="00DC4EE8">
        <w:t xml:space="preserve"> </w:t>
      </w:r>
      <w:r>
        <w:t>B. wenn ein institutioneller Investor mehrere Dienstleister der gleichen Branche beschäftigt)</w:t>
      </w:r>
    </w:p>
    <w:p w14:paraId="4DE71353" w14:textId="77777777" w:rsidR="00504CEE" w:rsidRDefault="00504CEE" w:rsidP="00504CEE">
      <w:pPr>
        <w:pStyle w:val="Text"/>
        <w:numPr>
          <w:ilvl w:val="0"/>
          <w:numId w:val="4"/>
        </w:numPr>
      </w:pPr>
      <w:r w:rsidRPr="00D70780">
        <w:rPr>
          <w:b/>
        </w:rPr>
        <w:t>Nach Projektabschluss</w:t>
      </w:r>
      <w:r w:rsidRPr="00D70780">
        <w:rPr>
          <w:b/>
        </w:rPr>
        <w:br/>
      </w:r>
      <w:r>
        <w:t xml:space="preserve">Als Gesamtergebnis der Bemühungen des Dienstleisters </w:t>
      </w:r>
      <w:r>
        <w:br/>
        <w:t>(z.B. für neue Aufträge)</w:t>
      </w:r>
    </w:p>
    <w:p w14:paraId="34DD33B1" w14:textId="77777777" w:rsidR="00504CEE" w:rsidRDefault="00504CEE" w:rsidP="00504CEE">
      <w:pPr>
        <w:pStyle w:val="Text"/>
      </w:pPr>
      <w:r>
        <w:t xml:space="preserve">Im Folgenden werden Bewertungsmaßstäbe vorgeschlagen, die auf die drei o.g. Phasen Rücksicht nehmen. </w:t>
      </w:r>
    </w:p>
    <w:p w14:paraId="2514CD4B" w14:textId="77777777" w:rsidR="00504CEE" w:rsidRDefault="00504CEE" w:rsidP="00504CEE">
      <w:pPr>
        <w:pStyle w:val="Text"/>
      </w:pPr>
      <w:r>
        <w:object w:dxaOrig="8581" w:dyaOrig="2666" w14:anchorId="6F2CB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17pt" o:ole="" fillcolor="window">
            <v:imagedata r:id="rId9" o:title=""/>
          </v:shape>
          <o:OLEObject Type="Embed" ProgID="Visio.Drawing.11" ShapeID="_x0000_i1025" DrawAspect="Content" ObjectID="_1833345933" r:id="rId10"/>
        </w:object>
      </w:r>
    </w:p>
    <w:p w14:paraId="2A146E5E" w14:textId="0213BA84" w:rsidR="00504CEE" w:rsidRPr="00504CEE" w:rsidRDefault="00504CEE" w:rsidP="00504CEE">
      <w:pPr>
        <w:pStyle w:val="Text"/>
        <w:rPr>
          <w:i/>
        </w:rPr>
      </w:pPr>
      <w:r w:rsidRPr="00504CEE">
        <w:rPr>
          <w:i/>
        </w:rPr>
        <w:t>Abb. 1: Messen und Bewerten von Dienstleistungen zu verschiedenen Zeitpunkten des Projektdurchlaufs</w:t>
      </w:r>
    </w:p>
    <w:p w14:paraId="6CDAE7DC" w14:textId="77777777" w:rsidR="00504CEE" w:rsidRDefault="00504CEE" w:rsidP="00504CEE">
      <w:pPr>
        <w:pStyle w:val="Text"/>
      </w:pPr>
    </w:p>
    <w:p w14:paraId="24FDC95A" w14:textId="77777777" w:rsidR="00504CEE" w:rsidRDefault="00504CEE" w:rsidP="00504CEE">
      <w:pPr>
        <w:pStyle w:val="Text"/>
      </w:pPr>
      <w:r>
        <w:t xml:space="preserve">Als Methode zur Messung und Bewertung von Projektsteuerungsleistungen bietet sich die </w:t>
      </w:r>
      <w:r w:rsidRPr="00504CEE">
        <w:rPr>
          <w:b/>
        </w:rPr>
        <w:t>Nutzwertanalyse</w:t>
      </w:r>
      <w:r w:rsidRPr="00D70780">
        <w:t xml:space="preserve"> </w:t>
      </w:r>
      <w:r>
        <w:t xml:space="preserve">an. Sie hat allerdings den Nachteil der subjektiven Auswahl der Kriterien, deren Bewertung, und die Bewertung des Erfüllungsgrades. Es muss deshalb versucht werden, </w:t>
      </w:r>
      <w:r w:rsidR="0083018C">
        <w:t>über die Bewertungskriterien Konsens zu erzielen mit allen Beteiligten</w:t>
      </w:r>
      <w:r>
        <w:t xml:space="preserve">. </w:t>
      </w:r>
    </w:p>
    <w:p w14:paraId="372240DC" w14:textId="77777777" w:rsidR="00504CEE" w:rsidRDefault="00504CEE" w:rsidP="00504CEE">
      <w:pPr>
        <w:pStyle w:val="Text"/>
      </w:pPr>
      <w:r>
        <w:t xml:space="preserve">Der Verfasser ist sich darüber im Klaren, dass im Rahmen dieses Beitrages das Thema nur angerissen und nicht erschöpfend behandelt werden kann. Die Materie ist außerordentlich komplex und bedarf der wissenschaftlichen Untermauerung. </w:t>
      </w:r>
    </w:p>
    <w:p w14:paraId="381F167B" w14:textId="77777777" w:rsidR="00504CEE" w:rsidRDefault="00504CEE" w:rsidP="00504CEE">
      <w:pPr>
        <w:pStyle w:val="Text"/>
      </w:pPr>
      <w:r>
        <w:t>Im Folgenden werden Bewertungsmaßstäbe zur Diskussion gestellt, die auf die drei vorgeschlagenen Phasen Rücksicht nehmen.</w:t>
      </w:r>
      <w:r w:rsidRPr="00507624">
        <w:t xml:space="preserve"> </w:t>
      </w:r>
    </w:p>
    <w:p w14:paraId="1BAE4F5E" w14:textId="7DA318CA" w:rsidR="00CE6A84" w:rsidRDefault="00C800F1" w:rsidP="00CE6A84">
      <w:pPr>
        <w:pStyle w:val="berschrift3"/>
      </w:pPr>
      <w:bookmarkStart w:id="31" w:name="_Toc351313736"/>
      <w:bookmarkStart w:id="32" w:name="_Toc351314207"/>
      <w:bookmarkStart w:id="33" w:name="_Toc351994645"/>
      <w:bookmarkStart w:id="34" w:name="_Toc351995220"/>
      <w:bookmarkStart w:id="35" w:name="_Toc352056632"/>
      <w:bookmarkStart w:id="36" w:name="_Toc355224829"/>
      <w:bookmarkStart w:id="37" w:name="_Toc355921166"/>
      <w:bookmarkStart w:id="38" w:name="_Toc355921457"/>
      <w:bookmarkStart w:id="39" w:name="_Toc355921502"/>
      <w:bookmarkStart w:id="40" w:name="_Toc355921603"/>
      <w:bookmarkStart w:id="41" w:name="_Toc355921645"/>
      <w:bookmarkStart w:id="42" w:name="_Toc355921809"/>
      <w:bookmarkStart w:id="43" w:name="_Toc355922716"/>
      <w:bookmarkStart w:id="44" w:name="_Toc360793701"/>
      <w:bookmarkStart w:id="45" w:name="_Toc528718144"/>
      <w:bookmarkStart w:id="46" w:name="_Toc193467941"/>
      <w:bookmarkStart w:id="47" w:name="_Toc193533726"/>
      <w:bookmarkStart w:id="48" w:name="_Toc209558939"/>
      <w:r>
        <w:br w:type="page"/>
      </w:r>
      <w:bookmarkStart w:id="49" w:name="_Toc209600166"/>
      <w:bookmarkStart w:id="50" w:name="_Toc209600667"/>
      <w:bookmarkStart w:id="51" w:name="_Toc209603724"/>
      <w:bookmarkStart w:id="52" w:name="_Toc209603852"/>
      <w:bookmarkStart w:id="53" w:name="_Toc214047949"/>
      <w:r w:rsidR="00A119DD">
        <w:lastRenderedPageBreak/>
        <w:t>5.</w:t>
      </w:r>
      <w:r w:rsidR="00CE6A84">
        <w:t>1 Bewertung des Projektsteuerers</w:t>
      </w:r>
      <w:bookmarkStart w:id="54" w:name="_Toc351313737"/>
      <w:bookmarkEnd w:id="31"/>
      <w:r w:rsidR="00CE6A84">
        <w:t xml:space="preserve"> vor Vertragsabschlu</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54"/>
      <w:r w:rsidR="00CE6A84">
        <w:t>ss</w:t>
      </w:r>
      <w:bookmarkEnd w:id="48"/>
      <w:bookmarkEnd w:id="49"/>
      <w:bookmarkEnd w:id="50"/>
      <w:bookmarkEnd w:id="51"/>
      <w:bookmarkEnd w:id="52"/>
      <w:bookmarkEnd w:id="53"/>
    </w:p>
    <w:p w14:paraId="09278518" w14:textId="77777777" w:rsidR="00CE6A84" w:rsidRDefault="00CE6A84" w:rsidP="00CE6A84">
      <w:pPr>
        <w:pStyle w:val="Text"/>
      </w:pPr>
      <w:r>
        <w:t xml:space="preserve">Zweck und Ziel ist die Auswahl zwischen verschiedenen Projektsteuerern für ein aktuelles Projekt. </w:t>
      </w:r>
    </w:p>
    <w:p w14:paraId="4C29A92F" w14:textId="77777777" w:rsidR="00CE6A84" w:rsidRDefault="00CE6A84" w:rsidP="00CE6A84">
      <w:pPr>
        <w:pStyle w:val="Text"/>
      </w:pPr>
      <w:r>
        <w:t>Für die Bewertung eines Projektsteuerers werden als Auswahlkriterien folgende Messgrößen vorgeschlagen, die durch Fragebogen/Bewertungsskala – analog einer Nutzwertanalyse – ermittelt werden.</w:t>
      </w:r>
    </w:p>
    <w:p w14:paraId="754C4424" w14:textId="77777777" w:rsidR="00CE6A84" w:rsidRPr="00CE6A84" w:rsidRDefault="00CE6A84" w:rsidP="00CE6A84">
      <w:pPr>
        <w:pStyle w:val="Text"/>
        <w:rPr>
          <w:b/>
        </w:rPr>
      </w:pPr>
      <w:bookmarkStart w:id="55" w:name="_Toc355224830"/>
      <w:bookmarkStart w:id="56" w:name="_Toc355921167"/>
      <w:bookmarkStart w:id="57" w:name="_Toc355921458"/>
      <w:bookmarkStart w:id="58" w:name="_Toc355921503"/>
      <w:bookmarkStart w:id="59" w:name="_Toc355921604"/>
      <w:bookmarkStart w:id="60" w:name="_Toc355921646"/>
      <w:bookmarkStart w:id="61" w:name="_Toc355921810"/>
      <w:bookmarkStart w:id="62" w:name="_Toc355922717"/>
      <w:bookmarkStart w:id="63" w:name="_Toc360793702"/>
      <w:r w:rsidRPr="00CE6A84">
        <w:rPr>
          <w:b/>
        </w:rPr>
        <w:t>Fragebogen zum Unternehmen</w:t>
      </w:r>
      <w:bookmarkEnd w:id="55"/>
      <w:bookmarkEnd w:id="56"/>
      <w:bookmarkEnd w:id="57"/>
      <w:bookmarkEnd w:id="58"/>
      <w:bookmarkEnd w:id="59"/>
      <w:bookmarkEnd w:id="60"/>
      <w:bookmarkEnd w:id="61"/>
      <w:bookmarkEnd w:id="62"/>
      <w:bookmarkEnd w:id="63"/>
    </w:p>
    <w:p w14:paraId="09DF11A4" w14:textId="77777777" w:rsidR="00CE6A84" w:rsidRDefault="00CE6A84" w:rsidP="00CE6A84">
      <w:pPr>
        <w:pStyle w:val="Text"/>
      </w:pPr>
      <w:r>
        <w:t>Der gezeigte</w:t>
      </w:r>
      <w:r w:rsidR="00C66A1B">
        <w:t>,</w:t>
      </w:r>
      <w:r>
        <w:t xml:space="preserve"> oder ähnliche Beurteilungsbögen</w:t>
      </w:r>
      <w:r w:rsidR="00C66A1B">
        <w:t>,</w:t>
      </w:r>
      <w:r>
        <w:t xml:space="preserve"> werden von Generalplanern beim Zukauf von Subunternehmerleistungen genutzt (nach DIN ISO 9001 zertifizierte Generalplaner sind dazu verpflichtet), können aber ebenso gut von Bauherrenorganisationen für die vergleichende Auswahl von Projektsteuerern oder Planern eingesetzt werden. </w:t>
      </w:r>
    </w:p>
    <w:p w14:paraId="4DB47E18" w14:textId="0F69BD1E" w:rsidR="00CE6A84" w:rsidRDefault="00A119DD" w:rsidP="00CE6A84">
      <w:pPr>
        <w:pStyle w:val="berschrift3"/>
      </w:pPr>
      <w:bookmarkStart w:id="64" w:name="_Toc351313738"/>
      <w:bookmarkStart w:id="65" w:name="_Toc351314208"/>
      <w:bookmarkStart w:id="66" w:name="_Toc351994646"/>
      <w:bookmarkStart w:id="67" w:name="_Toc351995221"/>
      <w:bookmarkStart w:id="68" w:name="_Toc352056633"/>
      <w:bookmarkStart w:id="69" w:name="_Toc355224832"/>
      <w:bookmarkStart w:id="70" w:name="_Toc355921169"/>
      <w:bookmarkStart w:id="71" w:name="_Toc355921460"/>
      <w:bookmarkStart w:id="72" w:name="_Toc355921505"/>
      <w:bookmarkStart w:id="73" w:name="_Toc355921606"/>
      <w:bookmarkStart w:id="74" w:name="_Toc355921648"/>
      <w:bookmarkStart w:id="75" w:name="_Toc355921812"/>
      <w:bookmarkStart w:id="76" w:name="_Toc355922719"/>
      <w:bookmarkStart w:id="77" w:name="_Toc360793704"/>
      <w:bookmarkStart w:id="78" w:name="_Toc528718145"/>
      <w:bookmarkStart w:id="79" w:name="_Toc193467942"/>
      <w:bookmarkStart w:id="80" w:name="_Toc193533727"/>
      <w:bookmarkStart w:id="81" w:name="_Toc209558940"/>
      <w:bookmarkStart w:id="82" w:name="_Toc209600167"/>
      <w:bookmarkStart w:id="83" w:name="_Toc209600668"/>
      <w:bookmarkStart w:id="84" w:name="_Toc209603725"/>
      <w:bookmarkStart w:id="85" w:name="_Toc209603853"/>
      <w:bookmarkStart w:id="86" w:name="_Toc214047950"/>
      <w:r>
        <w:t>5.</w:t>
      </w:r>
      <w:r w:rsidR="00CE6A84">
        <w:t>2 Bewertung der Arbeit des Projektsteuerers</w:t>
      </w:r>
      <w:bookmarkEnd w:id="64"/>
      <w:bookmarkEnd w:id="65"/>
      <w:bookmarkEnd w:id="66"/>
      <w:bookmarkEnd w:id="67"/>
      <w:bookmarkEnd w:id="68"/>
      <w:bookmarkEnd w:id="69"/>
      <w:bookmarkEnd w:id="70"/>
      <w:bookmarkEnd w:id="71"/>
      <w:bookmarkEnd w:id="72"/>
      <w:bookmarkEnd w:id="73"/>
      <w:bookmarkEnd w:id="74"/>
      <w:bookmarkEnd w:id="75"/>
      <w:bookmarkEnd w:id="76"/>
      <w:r w:rsidR="00CE6A84">
        <w:t xml:space="preserve"> </w:t>
      </w:r>
      <w:bookmarkStart w:id="87" w:name="_Toc351313739"/>
      <w:bookmarkStart w:id="88" w:name="_Toc351314209"/>
      <w:bookmarkStart w:id="89" w:name="_Toc351994647"/>
      <w:bookmarkStart w:id="90" w:name="_Toc351995222"/>
      <w:bookmarkStart w:id="91" w:name="_Toc352056634"/>
      <w:bookmarkStart w:id="92" w:name="_Toc355224833"/>
      <w:r w:rsidR="00CE6A84">
        <w:t>mit Sicht auf die gesamte Projektdurchlaufzeit</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20563D6E" w14:textId="77777777" w:rsidR="00CE6A84" w:rsidRDefault="00CE6A84" w:rsidP="00CE6A84">
      <w:pPr>
        <w:pStyle w:val="Text"/>
      </w:pPr>
      <w:r>
        <w:t>Ziel und Zweck ist: Messung des Gesamtergebnisses der Bemühungen des Projektsteuerers.</w:t>
      </w:r>
    </w:p>
    <w:p w14:paraId="277F6F37" w14:textId="77777777" w:rsidR="00CE6A84" w:rsidRDefault="00CE6A84" w:rsidP="00CE6A84">
      <w:pPr>
        <w:pStyle w:val="Text"/>
      </w:pPr>
      <w:bookmarkStart w:id="93" w:name="_Toc355224838"/>
      <w:bookmarkStart w:id="94" w:name="_Toc355921174"/>
      <w:bookmarkStart w:id="95" w:name="_Toc355921465"/>
      <w:bookmarkStart w:id="96" w:name="_Toc355921510"/>
      <w:bookmarkStart w:id="97" w:name="_Toc355921611"/>
      <w:bookmarkStart w:id="98" w:name="_Toc355921653"/>
      <w:bookmarkStart w:id="99" w:name="_Toc355921817"/>
      <w:bookmarkStart w:id="100" w:name="_Toc355922724"/>
      <w:bookmarkStart w:id="101" w:name="_Toc360793709"/>
      <w:r>
        <w:t>Zielerreichung der Messgrößen: Kosten, Zeit und Qualität als Abweichungsanalyse</w:t>
      </w:r>
      <w:bookmarkEnd w:id="93"/>
      <w:bookmarkEnd w:id="94"/>
      <w:bookmarkEnd w:id="95"/>
      <w:bookmarkEnd w:id="96"/>
      <w:bookmarkEnd w:id="97"/>
      <w:bookmarkEnd w:id="98"/>
      <w:bookmarkEnd w:id="99"/>
      <w:bookmarkEnd w:id="100"/>
      <w:bookmarkEnd w:id="101"/>
    </w:p>
    <w:p w14:paraId="5EDA6B0B" w14:textId="77777777" w:rsidR="00CE6A84" w:rsidRDefault="00CE6A84" w:rsidP="00CE6A84">
      <w:pPr>
        <w:pStyle w:val="Text"/>
      </w:pPr>
      <w:r>
        <w:t xml:space="preserve">Der direkte Vergleich der prognostizierten Kosten mit den tatsächlich abgerechneten ist eine leichte Übung, wenn gegenüber den vereinbarten Zielen keine Änderungen eingetreten sind. Das ist jedoch meist nicht der Fall. Eine Vereinbarung der Beteiligten über die Bewertung von Änderungen und Störungen im Projekt (Konfigurationsmanagement) ist hier wichtiger Bestandteil des Vergleiches. Beim Vergleich der Termine verhält es sich ähnlich. </w:t>
      </w:r>
    </w:p>
    <w:p w14:paraId="7C496B92" w14:textId="77777777" w:rsidR="00CE6A84" w:rsidRDefault="00CE6A84" w:rsidP="00CE6A84">
      <w:pPr>
        <w:pStyle w:val="Text"/>
      </w:pPr>
      <w:r>
        <w:t>Schwierig dürfte es werden beim Vergleich der Qualitätsziele mit dem Erfüllungsgrad derselben. Ein Qualitätsplan, mit einvernehmlich festgelegten Input- und Output-Dokumenten und deren Bewertung, kann hier helfen.</w:t>
      </w:r>
    </w:p>
    <w:p w14:paraId="27B0B36E" w14:textId="77777777" w:rsidR="00CE6A84" w:rsidRDefault="00CE6A84" w:rsidP="00CE6A84">
      <w:pPr>
        <w:pStyle w:val="Text"/>
      </w:pPr>
      <w:r>
        <w:t xml:space="preserve">Es werden folgende Bewertungsmaßstäbe vorgeschlagen: </w:t>
      </w:r>
      <w:bookmarkStart w:id="102" w:name="_Toc355224834"/>
      <w:bookmarkStart w:id="103" w:name="_Toc355921170"/>
      <w:bookmarkStart w:id="104" w:name="_Toc355921461"/>
      <w:bookmarkStart w:id="105" w:name="_Toc355921506"/>
      <w:bookmarkStart w:id="106" w:name="_Toc355921607"/>
      <w:bookmarkStart w:id="107" w:name="_Toc355921649"/>
      <w:bookmarkStart w:id="108" w:name="_Toc355921813"/>
      <w:bookmarkStart w:id="109" w:name="_Toc355922720"/>
      <w:bookmarkStart w:id="110" w:name="_Toc360793705"/>
    </w:p>
    <w:p w14:paraId="40E0524F" w14:textId="77777777" w:rsidR="00CE6A84" w:rsidRPr="00CE6A84" w:rsidRDefault="00CE6A84" w:rsidP="00CE6A84">
      <w:pPr>
        <w:pStyle w:val="Text"/>
        <w:rPr>
          <w:b/>
        </w:rPr>
      </w:pPr>
      <w:r w:rsidRPr="00CE6A84">
        <w:rPr>
          <w:b/>
        </w:rPr>
        <w:t xml:space="preserve">Vertragserfüllung </w:t>
      </w:r>
      <w:bookmarkEnd w:id="102"/>
      <w:bookmarkEnd w:id="103"/>
      <w:bookmarkEnd w:id="104"/>
      <w:bookmarkEnd w:id="105"/>
      <w:bookmarkEnd w:id="106"/>
      <w:bookmarkEnd w:id="107"/>
      <w:bookmarkEnd w:id="108"/>
      <w:bookmarkEnd w:id="109"/>
      <w:bookmarkEnd w:id="110"/>
    </w:p>
    <w:p w14:paraId="78C2883F" w14:textId="77777777" w:rsidR="00CE6A84" w:rsidRDefault="00CE6A84" w:rsidP="00CE6A84">
      <w:pPr>
        <w:pStyle w:val="Text"/>
      </w:pPr>
      <w:r>
        <w:t xml:space="preserve">Das vereinbarte Leistungsbild bei der Vergabe von Projektsteuerungsleistungen und seine Erfüllung ist eine geeignete Messgröße für die Messung und Bewertung von Projektsteuerungsleistungen. </w:t>
      </w:r>
    </w:p>
    <w:p w14:paraId="59F1DA23" w14:textId="77777777" w:rsidR="00CE6A84" w:rsidRDefault="00CE6A84" w:rsidP="00CE6A84">
      <w:pPr>
        <w:pStyle w:val="Text"/>
      </w:pPr>
      <w:r>
        <w:t xml:space="preserve">Dagegenhalten könnte man: es kommt nicht darauf an, </w:t>
      </w:r>
      <w:r w:rsidRPr="00CE6A84">
        <w:t>wie</w:t>
      </w:r>
      <w:r>
        <w:t xml:space="preserve"> man eine Schlacht schlägt, sondern dass man sie </w:t>
      </w:r>
      <w:r w:rsidRPr="00CE6A84">
        <w:t>gewinnt</w:t>
      </w:r>
      <w:r>
        <w:t xml:space="preserve">! Die in dem Leistungsbild des deutschen AHO beschriebenen Tätigkeiten, Methoden und Werkzeuge haben sich in der Praxis soweit durchgesetzt, dass man von Standards sprechen kann. Ein Nachteil ist der hohe Detaillierungsgrad des Leistungsbildes und damit Unübersichtlichkeit. Der Verfasser hat deshalb eine Auswahl der, nach seiner Meinung, wichtigsten Tätigkeiten, Methoden und Werkzeuge getroffen, um eine Beurteilung übersichtlicher zu gestalten. </w:t>
      </w:r>
    </w:p>
    <w:p w14:paraId="2E4A574B" w14:textId="77777777" w:rsidR="00CE6A84" w:rsidRPr="00CE6A84" w:rsidRDefault="00CE6A84" w:rsidP="00CE6A84">
      <w:pPr>
        <w:pStyle w:val="Text"/>
        <w:rPr>
          <w:b/>
        </w:rPr>
      </w:pPr>
      <w:bookmarkStart w:id="111" w:name="_Toc355224836"/>
      <w:bookmarkStart w:id="112" w:name="_Toc355921172"/>
      <w:bookmarkStart w:id="113" w:name="_Toc355921463"/>
      <w:bookmarkStart w:id="114" w:name="_Toc355921508"/>
      <w:bookmarkStart w:id="115" w:name="_Toc355921609"/>
      <w:bookmarkStart w:id="116" w:name="_Toc355921651"/>
      <w:bookmarkStart w:id="117" w:name="_Toc355921815"/>
      <w:bookmarkStart w:id="118" w:name="_Toc355922722"/>
      <w:bookmarkStart w:id="119" w:name="_Toc360793707"/>
      <w:r w:rsidRPr="00CE6A84">
        <w:rPr>
          <w:b/>
        </w:rPr>
        <w:t>Teamführung durch den Projektleiter</w:t>
      </w:r>
      <w:bookmarkEnd w:id="111"/>
      <w:bookmarkEnd w:id="112"/>
      <w:bookmarkEnd w:id="113"/>
      <w:bookmarkEnd w:id="114"/>
      <w:bookmarkEnd w:id="115"/>
      <w:bookmarkEnd w:id="116"/>
      <w:bookmarkEnd w:id="117"/>
      <w:bookmarkEnd w:id="118"/>
      <w:bookmarkEnd w:id="119"/>
    </w:p>
    <w:p w14:paraId="7503A545" w14:textId="77777777" w:rsidR="00CE6A84" w:rsidRDefault="00CE6A84" w:rsidP="00CE6A84">
      <w:pPr>
        <w:pStyle w:val="Text"/>
      </w:pPr>
      <w:r>
        <w:t xml:space="preserve">Während es bei Planungsleistungen auf Entwurfs- und Konstruktionswissen ankommt, sind bei Projektsteuerungsleistungen vor allen anderen Dingen Methodik, Führungs- und Moderationseigenschaften gefragt. Der Projektleiter, sein Wissen, aber auch seine Charaktereigenschaften sind für den Projekterfolg von ausschlaggebender Bedeutung. </w:t>
      </w:r>
    </w:p>
    <w:p w14:paraId="27E83DC8" w14:textId="77777777" w:rsidR="00CE6A84" w:rsidRDefault="00CE6A84" w:rsidP="00CE6A84">
      <w:pPr>
        <w:pStyle w:val="Text"/>
      </w:pPr>
      <w:r>
        <w:t>Zur Beurteilung von Projektsteuerungsleistungen gehört deshalb unverzichtbar auch die Beurteilung des Projektleiters (und seines Teams).</w:t>
      </w:r>
    </w:p>
    <w:p w14:paraId="1396E2EC" w14:textId="703E2602" w:rsidR="00CE6A84" w:rsidRDefault="00A119DD" w:rsidP="00CE6A84">
      <w:pPr>
        <w:pStyle w:val="berschrift3"/>
      </w:pPr>
      <w:bookmarkStart w:id="120" w:name="_Toc351313740"/>
      <w:bookmarkStart w:id="121" w:name="_Toc351314210"/>
      <w:bookmarkStart w:id="122" w:name="_Toc351994648"/>
      <w:bookmarkStart w:id="123" w:name="_Toc351995223"/>
      <w:bookmarkStart w:id="124" w:name="_Toc352056635"/>
      <w:bookmarkStart w:id="125" w:name="_Toc355224837"/>
      <w:bookmarkStart w:id="126" w:name="_Toc355921173"/>
      <w:bookmarkStart w:id="127" w:name="_Toc355921464"/>
      <w:bookmarkStart w:id="128" w:name="_Toc355921509"/>
      <w:bookmarkStart w:id="129" w:name="_Toc355921610"/>
      <w:bookmarkStart w:id="130" w:name="_Toc355921652"/>
      <w:bookmarkStart w:id="131" w:name="_Toc355921816"/>
      <w:bookmarkStart w:id="132" w:name="_Toc355922723"/>
      <w:bookmarkStart w:id="133" w:name="_Toc360793708"/>
      <w:bookmarkStart w:id="134" w:name="_Toc528718146"/>
      <w:bookmarkStart w:id="135" w:name="_Toc193467943"/>
      <w:bookmarkStart w:id="136" w:name="_Toc193533728"/>
      <w:bookmarkStart w:id="137" w:name="_Toc209558941"/>
      <w:bookmarkStart w:id="138" w:name="_Toc209600168"/>
      <w:bookmarkStart w:id="139" w:name="_Toc209600669"/>
      <w:bookmarkStart w:id="140" w:name="_Toc209603726"/>
      <w:bookmarkStart w:id="141" w:name="_Toc209603854"/>
      <w:bookmarkStart w:id="142" w:name="_Toc214047951"/>
      <w:r>
        <w:lastRenderedPageBreak/>
        <w:t>5.</w:t>
      </w:r>
      <w:r w:rsidR="00CE6A84">
        <w:t>3 Bewertung der vom Projektsteuerer</w:t>
      </w:r>
      <w:bookmarkStart w:id="143" w:name="_Toc351313741"/>
      <w:bookmarkStart w:id="144" w:name="_Toc351314211"/>
      <w:bookmarkEnd w:id="120"/>
      <w:bookmarkEnd w:id="121"/>
      <w:r w:rsidR="00CE6A84">
        <w:t xml:space="preserve"> übergebenen Unterlagen nach Projektabschlu</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43"/>
      <w:bookmarkEnd w:id="144"/>
      <w:r w:rsidR="00CE6A84">
        <w:t>ss</w:t>
      </w:r>
      <w:bookmarkEnd w:id="135"/>
      <w:bookmarkEnd w:id="136"/>
      <w:bookmarkEnd w:id="137"/>
      <w:bookmarkEnd w:id="138"/>
      <w:bookmarkEnd w:id="139"/>
      <w:bookmarkEnd w:id="140"/>
      <w:bookmarkEnd w:id="141"/>
      <w:bookmarkEnd w:id="142"/>
    </w:p>
    <w:p w14:paraId="1E8C333B" w14:textId="77777777" w:rsidR="00CE6A84" w:rsidRDefault="00CE6A84" w:rsidP="00CE6A84">
      <w:pPr>
        <w:pStyle w:val="Text"/>
      </w:pPr>
      <w:r>
        <w:t xml:space="preserve">Ziel und Zweck ist: Die Übergabe vollständiger Daten, die für Erhalt, Unterhalt und Betrieb notwendig sind. </w:t>
      </w:r>
    </w:p>
    <w:p w14:paraId="03961A75" w14:textId="77777777" w:rsidR="00CE6A84" w:rsidRPr="00CE6A84" w:rsidRDefault="00CE6A84" w:rsidP="00CE6A84">
      <w:pPr>
        <w:pStyle w:val="Text"/>
        <w:rPr>
          <w:b/>
        </w:rPr>
      </w:pPr>
      <w:bookmarkStart w:id="145" w:name="_Toc355224839"/>
      <w:bookmarkStart w:id="146" w:name="_Toc355921175"/>
      <w:bookmarkStart w:id="147" w:name="_Toc355921466"/>
      <w:bookmarkStart w:id="148" w:name="_Toc355921511"/>
      <w:bookmarkStart w:id="149" w:name="_Toc355921612"/>
      <w:bookmarkStart w:id="150" w:name="_Toc355921654"/>
      <w:bookmarkStart w:id="151" w:name="_Toc355921818"/>
      <w:bookmarkStart w:id="152" w:name="_Toc355922725"/>
      <w:bookmarkStart w:id="153" w:name="_Toc360793710"/>
      <w:r w:rsidRPr="00CE6A84">
        <w:rPr>
          <w:b/>
        </w:rPr>
        <w:t>Überleitung ins Facility-Management</w:t>
      </w:r>
      <w:bookmarkEnd w:id="145"/>
      <w:bookmarkEnd w:id="146"/>
      <w:bookmarkEnd w:id="147"/>
      <w:bookmarkEnd w:id="148"/>
      <w:bookmarkEnd w:id="149"/>
      <w:bookmarkEnd w:id="150"/>
      <w:bookmarkEnd w:id="151"/>
      <w:bookmarkEnd w:id="152"/>
      <w:bookmarkEnd w:id="153"/>
    </w:p>
    <w:p w14:paraId="30819A93" w14:textId="77777777" w:rsidR="00CE6A84" w:rsidRDefault="00CE6A84" w:rsidP="00CE6A84">
      <w:pPr>
        <w:pStyle w:val="Text"/>
      </w:pPr>
      <w:r>
        <w:t xml:space="preserve">Haben am Ende des Projektes Kosten, Zeit und Qualität im Mittelpunkt gestanden, so sind es jetzt Erhalt, Unterhalt und Betrieb; nicht zu vergessen evtl. Umnutzung und schlussendlich auch Rückbau (Abbruch ist zum Unwort geworden). </w:t>
      </w:r>
    </w:p>
    <w:p w14:paraId="7713C959" w14:textId="77777777" w:rsidR="00CE6A84" w:rsidRDefault="00CE6A84" w:rsidP="00CE6A84">
      <w:pPr>
        <w:pStyle w:val="Text"/>
      </w:pPr>
      <w:r>
        <w:t>Die nun erforderlichen Daten werden i.d.R. während der Bauzeit gewonnen und müssen dokumentiert vorliegen. Während Dokumentation der Planer Geschichtsschreibung ist, muss Dokumentation beim Projektsteuerer</w:t>
      </w:r>
      <w:r w:rsidR="0099038D">
        <w:t xml:space="preserve"> auch</w:t>
      </w:r>
      <w:r>
        <w:t xml:space="preserve"> in die Zukunft wirken. </w:t>
      </w:r>
    </w:p>
    <w:p w14:paraId="4D205444" w14:textId="77777777" w:rsidR="00D75AA5" w:rsidRDefault="00D75AA5" w:rsidP="00E26714">
      <w:pPr>
        <w:pStyle w:val="Textkrper-Zeileneinzug"/>
        <w:tabs>
          <w:tab w:val="clear" w:pos="1134"/>
        </w:tabs>
        <w:ind w:left="0"/>
      </w:pPr>
    </w:p>
    <w:p w14:paraId="6C4D9522" w14:textId="77777777" w:rsidR="00D75AA5" w:rsidRDefault="00D75AA5">
      <w:pPr>
        <w:pStyle w:val="Text"/>
      </w:pPr>
      <w:r>
        <w:t xml:space="preserve">Müssen komplexe, von einer Vielzahl von Faktoren abhängige Entscheidungen getroffen werden, so bietet sich die Nutzwertanalyse an. Die Nutzwertanalyse ist ein Managementwerkzeug, welches an dem folgenden Beispiel erklärt wird. </w:t>
      </w:r>
    </w:p>
    <w:p w14:paraId="775F30C9" w14:textId="77777777" w:rsidR="00D75AA5" w:rsidRDefault="00D75AA5">
      <w:pPr>
        <w:pStyle w:val="Textkrper-Zeileneinzug"/>
      </w:pPr>
    </w:p>
    <w:p w14:paraId="19DF7D8B" w14:textId="223F4423" w:rsidR="00D75AA5" w:rsidRDefault="00D46ED2" w:rsidP="00D46ED2">
      <w:pPr>
        <w:pStyle w:val="berschrift2"/>
      </w:pPr>
      <w:bookmarkStart w:id="154" w:name="_Toc214047952"/>
      <w:r>
        <w:t xml:space="preserve">6. </w:t>
      </w:r>
      <w:bookmarkStart w:id="155" w:name="_Toc209558942"/>
      <w:bookmarkStart w:id="156" w:name="_Toc209600169"/>
      <w:bookmarkStart w:id="157" w:name="_Toc209600670"/>
      <w:bookmarkStart w:id="158" w:name="_Toc209603727"/>
      <w:bookmarkStart w:id="159" w:name="_Toc209603855"/>
      <w:r w:rsidR="00D75AA5">
        <w:t>Nutzwertanalyse</w:t>
      </w:r>
      <w:bookmarkEnd w:id="154"/>
      <w:bookmarkEnd w:id="155"/>
      <w:bookmarkEnd w:id="156"/>
      <w:bookmarkEnd w:id="157"/>
      <w:bookmarkEnd w:id="158"/>
      <w:bookmarkEnd w:id="159"/>
    </w:p>
    <w:p w14:paraId="2DDFEDFA" w14:textId="77777777" w:rsidR="00D75AA5" w:rsidRDefault="00D75AA5">
      <w:pPr>
        <w:pStyle w:val="Text"/>
        <w:numPr>
          <w:ilvl w:val="0"/>
          <w:numId w:val="1"/>
        </w:numPr>
      </w:pPr>
      <w:r>
        <w:rPr>
          <w:b/>
        </w:rPr>
        <w:t>Schritt: Kriterienermittlung</w:t>
      </w:r>
      <w:r>
        <w:rPr>
          <w:b/>
        </w:rPr>
        <w:br/>
      </w:r>
      <w:r>
        <w:t xml:space="preserve">Alle für die Entscheidung bedeutsamen Kriterien werden einvernehmlich festgelegt. </w:t>
      </w:r>
    </w:p>
    <w:p w14:paraId="02B9574E" w14:textId="77777777" w:rsidR="00D75AA5" w:rsidRDefault="00D75AA5">
      <w:pPr>
        <w:pStyle w:val="Text"/>
        <w:numPr>
          <w:ilvl w:val="0"/>
          <w:numId w:val="1"/>
        </w:numPr>
      </w:pPr>
      <w:r>
        <w:rPr>
          <w:b/>
        </w:rPr>
        <w:t>Schritt: Kriteriengewichtung</w:t>
      </w:r>
      <w:r>
        <w:rPr>
          <w:b/>
        </w:rPr>
        <w:br/>
      </w:r>
      <w:r>
        <w:t xml:space="preserve">Alle relevanten Kriterien werden im Wirkzusammenhang gewichtet. </w:t>
      </w:r>
    </w:p>
    <w:p w14:paraId="1B5709C1" w14:textId="77777777" w:rsidR="00D75AA5" w:rsidRDefault="00D75AA5">
      <w:pPr>
        <w:pStyle w:val="Text"/>
        <w:numPr>
          <w:ilvl w:val="0"/>
          <w:numId w:val="1"/>
        </w:numPr>
      </w:pPr>
      <w:r>
        <w:rPr>
          <w:b/>
        </w:rPr>
        <w:t>Schritt: Erfüllungsgrad</w:t>
      </w:r>
      <w:r>
        <w:rPr>
          <w:b/>
        </w:rPr>
        <w:br/>
      </w:r>
      <w:r>
        <w:t>Der Erfüllungsgrad der einzelnen Alternativen wird festgestellt (Selbstauskunft / eigene Feststellungen)</w:t>
      </w:r>
    </w:p>
    <w:p w14:paraId="751DF05A" w14:textId="77777777" w:rsidR="00D75AA5" w:rsidRDefault="00D75AA5">
      <w:pPr>
        <w:pStyle w:val="Text"/>
        <w:numPr>
          <w:ilvl w:val="0"/>
          <w:numId w:val="1"/>
        </w:numPr>
        <w:tabs>
          <w:tab w:val="clear" w:pos="1494"/>
          <w:tab w:val="num" w:pos="1560"/>
        </w:tabs>
      </w:pPr>
      <w:r>
        <w:rPr>
          <w:b/>
        </w:rPr>
        <w:t>Schritt: Benotung</w:t>
      </w:r>
      <w:r>
        <w:rPr>
          <w:b/>
        </w:rPr>
        <w:br/>
      </w:r>
      <w:r>
        <w:t xml:space="preserve">Der Erfüllungsgrad der Beurteilungskriterien wird in den folgenden Beispielen auf einer Punkteskala wie folgt bewertet. </w:t>
      </w:r>
      <w:r>
        <w:br/>
        <w:t>sehr gut</w:t>
      </w:r>
      <w:r>
        <w:tab/>
        <w:t>= 5</w:t>
      </w:r>
      <w:r>
        <w:br/>
        <w:t>gut</w:t>
      </w:r>
      <w:r>
        <w:tab/>
      </w:r>
      <w:r>
        <w:tab/>
        <w:t>= 4</w:t>
      </w:r>
      <w:r>
        <w:br/>
        <w:t>befriedigend</w:t>
      </w:r>
      <w:r>
        <w:tab/>
        <w:t>= 3</w:t>
      </w:r>
      <w:r>
        <w:br/>
        <w:t xml:space="preserve">ausreichend </w:t>
      </w:r>
      <w:r>
        <w:tab/>
        <w:t>= 2</w:t>
      </w:r>
      <w:r>
        <w:br/>
        <w:t>mangelhaft</w:t>
      </w:r>
      <w:r>
        <w:tab/>
        <w:t>= 1</w:t>
      </w:r>
      <w:r>
        <w:br/>
        <w:t>ungenügend</w:t>
      </w:r>
      <w:r>
        <w:tab/>
        <w:t>= 0</w:t>
      </w:r>
    </w:p>
    <w:p w14:paraId="189AA93B" w14:textId="77777777" w:rsidR="00D75AA5" w:rsidRDefault="00D75AA5">
      <w:pPr>
        <w:pStyle w:val="Text"/>
        <w:numPr>
          <w:ilvl w:val="0"/>
          <w:numId w:val="1"/>
        </w:numPr>
      </w:pPr>
      <w:r>
        <w:rPr>
          <w:b/>
        </w:rPr>
        <w:t>Schritt: Nutzwertermittlung</w:t>
      </w:r>
      <w:r>
        <w:rPr>
          <w:b/>
        </w:rPr>
        <w:br/>
      </w:r>
      <w:r>
        <w:t xml:space="preserve">Durch Multiplikation von Gewichtung mit der Bewertung des Erfüllungsgrades sowie Addition der Ergebnisse wird der Nutzwert auf einer Skala von 0 bis 500 Punkten ermittelt. </w:t>
      </w:r>
    </w:p>
    <w:p w14:paraId="577BBAEE" w14:textId="77777777" w:rsidR="00262FD2" w:rsidRDefault="00262FD2">
      <w:pPr>
        <w:overflowPunct/>
        <w:autoSpaceDE/>
        <w:autoSpaceDN/>
        <w:adjustRightInd/>
        <w:textAlignment w:val="auto"/>
        <w:rPr>
          <w:b/>
          <w:sz w:val="24"/>
        </w:rPr>
      </w:pPr>
      <w:bookmarkStart w:id="160" w:name="_Toc209558943"/>
      <w:bookmarkStart w:id="161" w:name="_Toc209600170"/>
      <w:bookmarkStart w:id="162" w:name="_Toc209600671"/>
      <w:bookmarkStart w:id="163" w:name="_Toc209603728"/>
      <w:bookmarkStart w:id="164" w:name="_Toc209603856"/>
      <w:r>
        <w:br w:type="page"/>
      </w:r>
    </w:p>
    <w:p w14:paraId="005AEBB8" w14:textId="3518C042" w:rsidR="00D75AA5" w:rsidRDefault="00D46ED2" w:rsidP="00D46ED2">
      <w:pPr>
        <w:pStyle w:val="berschrift2"/>
        <w:ind w:left="0"/>
      </w:pPr>
      <w:bookmarkStart w:id="165" w:name="_Toc214047953"/>
      <w:r>
        <w:lastRenderedPageBreak/>
        <w:t xml:space="preserve">7. </w:t>
      </w:r>
      <w:r w:rsidR="00D75AA5">
        <w:t xml:space="preserve">Interpretation der folgenden Liste „Präqualifikation von Projektsteuerern“ </w:t>
      </w:r>
      <w:r>
        <w:br/>
      </w:r>
      <w:r w:rsidR="00D75AA5">
        <w:t>als Beispiel</w:t>
      </w:r>
      <w:bookmarkEnd w:id="160"/>
      <w:bookmarkEnd w:id="161"/>
      <w:bookmarkEnd w:id="162"/>
      <w:bookmarkEnd w:id="163"/>
      <w:bookmarkEnd w:id="164"/>
      <w:bookmarkEnd w:id="165"/>
    </w:p>
    <w:p w14:paraId="3B11968F" w14:textId="77777777" w:rsidR="00D75AA5" w:rsidRDefault="00D75AA5">
      <w:pPr>
        <w:pStyle w:val="Text"/>
      </w:pPr>
      <w:r>
        <w:t xml:space="preserve">Für die Beurteilungskriterien insgesamt werden 100 Gewichtungspunkte vergeben. Die erreichbare Idealnote würde dann 100 x 5 = 500 Punkte betragen. Die schlechteste Note wäre demnach 100 x 0 = 0 Punkte. </w:t>
      </w:r>
    </w:p>
    <w:p w14:paraId="2CC9C5F1" w14:textId="77777777" w:rsidR="00D75AA5" w:rsidRDefault="00D75AA5">
      <w:pPr>
        <w:tabs>
          <w:tab w:val="left" w:pos="1134"/>
          <w:tab w:val="left" w:pos="5670"/>
          <w:tab w:val="left" w:pos="10206"/>
        </w:tabs>
        <w:spacing w:before="60" w:after="60"/>
        <w:ind w:left="1134"/>
        <w:rPr>
          <w:sz w:val="22"/>
        </w:rPr>
      </w:pPr>
      <w:r>
        <w:rPr>
          <w:sz w:val="22"/>
        </w:rPr>
        <w:t xml:space="preserve">Die Antworten in den anhängenden Tabellen können durch Befragen der zu beurteilenden Personen und Institutionen, oder auch durch eigene Bewertung gegeben werden. Der Nutzwert und die Rangfolge werden dann mathematisch ermittelt. </w:t>
      </w:r>
    </w:p>
    <w:p w14:paraId="53BB762E" w14:textId="77777777" w:rsidR="00D75AA5" w:rsidRDefault="00D75AA5">
      <w:pPr>
        <w:pStyle w:val="Text"/>
      </w:pPr>
      <w:r>
        <w:t xml:space="preserve">Die ausgefüllte Liste „Bewertung der Unterlagen und Maßnahmen zu Beginn der Bewirtschaftung“ ist ein zur Veranschaulichung ausgeführtes Beispiel. </w:t>
      </w:r>
    </w:p>
    <w:p w14:paraId="1189F3F6" w14:textId="77777777" w:rsidR="00D75AA5" w:rsidRDefault="00D75AA5" w:rsidP="0099038D">
      <w:pPr>
        <w:pStyle w:val="Text"/>
      </w:pPr>
      <w:r>
        <w:t>Die Beurteilung des Erfüllungsgrades ist subjektiv. Hier kann Diskussionsbedarf entstehen. Auch unterschiedliche Meinungen werden aber nicht zu völlig konträren Beurteilun</w:t>
      </w:r>
      <w:r w:rsidR="0099038D">
        <w:t xml:space="preserve">gen führen. </w:t>
      </w:r>
    </w:p>
    <w:p w14:paraId="63F3C4A6" w14:textId="77777777" w:rsidR="0099038D" w:rsidRDefault="0099038D" w:rsidP="0099038D">
      <w:pPr>
        <w:pStyle w:val="Fuzeile"/>
        <w:tabs>
          <w:tab w:val="left" w:pos="1134"/>
          <w:tab w:val="left" w:pos="5670"/>
          <w:tab w:val="left" w:pos="10206"/>
        </w:tabs>
        <w:sectPr w:rsidR="0099038D">
          <w:headerReference w:type="default" r:id="rId11"/>
          <w:footerReference w:type="default" r:id="rId12"/>
          <w:pgSz w:w="11907" w:h="16840" w:code="9"/>
          <w:pgMar w:top="1134" w:right="851" w:bottom="1134" w:left="1134" w:header="567" w:footer="851" w:gutter="0"/>
          <w:cols w:space="720"/>
        </w:sectPr>
      </w:pPr>
    </w:p>
    <w:p w14:paraId="19CBED3F" w14:textId="77777777" w:rsidR="0099038D" w:rsidRPr="00506A78" w:rsidRDefault="0099038D" w:rsidP="0099038D">
      <w:pPr>
        <w:pStyle w:val="Fuzeile"/>
        <w:tabs>
          <w:tab w:val="left" w:pos="1134"/>
          <w:tab w:val="left" w:pos="5670"/>
          <w:tab w:val="left" w:pos="10206"/>
        </w:tabs>
        <w:rPr>
          <w:szCs w:val="16"/>
        </w:rPr>
      </w:pPr>
    </w:p>
    <w:tbl>
      <w:tblPr>
        <w:tblW w:w="0" w:type="auto"/>
        <w:tblBorders>
          <w:top w:val="single" w:sz="6" w:space="0" w:color="auto"/>
          <w:left w:val="single" w:sz="6" w:space="0" w:color="auto"/>
          <w:bottom w:val="single" w:sz="6" w:space="0" w:color="auto"/>
          <w:right w:val="single" w:sz="6" w:space="0" w:color="auto"/>
          <w:insideH w:val="dotted" w:sz="4" w:space="0" w:color="auto"/>
          <w:insideV w:val="single" w:sz="6" w:space="0" w:color="auto"/>
        </w:tblBorders>
        <w:tblLayout w:type="fixed"/>
        <w:tblCellMar>
          <w:left w:w="71" w:type="dxa"/>
          <w:right w:w="71" w:type="dxa"/>
        </w:tblCellMar>
        <w:tblLook w:val="0000" w:firstRow="0" w:lastRow="0" w:firstColumn="0" w:lastColumn="0" w:noHBand="0" w:noVBand="0"/>
      </w:tblPr>
      <w:tblGrid>
        <w:gridCol w:w="737"/>
        <w:gridCol w:w="3572"/>
        <w:gridCol w:w="5783"/>
      </w:tblGrid>
      <w:tr w:rsidR="0099038D" w:rsidRPr="00506A78" w14:paraId="3C38857A" w14:textId="77777777" w:rsidTr="0099038D">
        <w:trPr>
          <w:cantSplit/>
        </w:trPr>
        <w:tc>
          <w:tcPr>
            <w:tcW w:w="737" w:type="dxa"/>
            <w:tcBorders>
              <w:top w:val="single" w:sz="6" w:space="0" w:color="auto"/>
              <w:bottom w:val="single" w:sz="4" w:space="0" w:color="auto"/>
            </w:tcBorders>
          </w:tcPr>
          <w:p w14:paraId="3F5954AA" w14:textId="77777777" w:rsidR="0099038D" w:rsidRPr="00506A78" w:rsidRDefault="0099038D" w:rsidP="0099038D">
            <w:pPr>
              <w:rPr>
                <w:b/>
              </w:rPr>
            </w:pPr>
            <w:r w:rsidRPr="00506A78">
              <w:rPr>
                <w:b/>
              </w:rPr>
              <w:t>1</w:t>
            </w:r>
          </w:p>
        </w:tc>
        <w:tc>
          <w:tcPr>
            <w:tcW w:w="3572" w:type="dxa"/>
            <w:tcBorders>
              <w:top w:val="single" w:sz="6" w:space="0" w:color="auto"/>
              <w:bottom w:val="single" w:sz="4" w:space="0" w:color="auto"/>
            </w:tcBorders>
          </w:tcPr>
          <w:p w14:paraId="6111E23C" w14:textId="77777777" w:rsidR="0099038D" w:rsidRPr="00506A78" w:rsidRDefault="0099038D" w:rsidP="0099038D">
            <w:pPr>
              <w:tabs>
                <w:tab w:val="left" w:pos="142"/>
              </w:tabs>
              <w:rPr>
                <w:b/>
              </w:rPr>
            </w:pPr>
            <w:r w:rsidRPr="00506A78">
              <w:rPr>
                <w:b/>
              </w:rPr>
              <w:t>Bürostruktur</w:t>
            </w:r>
          </w:p>
        </w:tc>
        <w:tc>
          <w:tcPr>
            <w:tcW w:w="5783" w:type="dxa"/>
            <w:tcBorders>
              <w:top w:val="single" w:sz="6" w:space="0" w:color="auto"/>
              <w:bottom w:val="single" w:sz="4" w:space="0" w:color="auto"/>
            </w:tcBorders>
          </w:tcPr>
          <w:p w14:paraId="062107E5" w14:textId="77777777" w:rsidR="0099038D" w:rsidRPr="00506A78" w:rsidRDefault="0099038D" w:rsidP="0099038D">
            <w:pPr>
              <w:rPr>
                <w:b/>
              </w:rPr>
            </w:pPr>
          </w:p>
        </w:tc>
      </w:tr>
      <w:tr w:rsidR="0099038D" w:rsidRPr="00506A78" w14:paraId="59BCFC1E"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5F657661" w14:textId="77777777" w:rsidR="0099038D" w:rsidRPr="00506A78" w:rsidRDefault="0099038D" w:rsidP="0099038D">
            <w:r w:rsidRPr="00506A78">
              <w:t>1.1</w:t>
            </w:r>
          </w:p>
        </w:tc>
        <w:tc>
          <w:tcPr>
            <w:tcW w:w="3572" w:type="dxa"/>
            <w:tcBorders>
              <w:top w:val="single" w:sz="4" w:space="0" w:color="auto"/>
              <w:left w:val="single" w:sz="4" w:space="0" w:color="auto"/>
              <w:bottom w:val="single" w:sz="4" w:space="0" w:color="auto"/>
              <w:right w:val="single" w:sz="4" w:space="0" w:color="auto"/>
            </w:tcBorders>
          </w:tcPr>
          <w:p w14:paraId="527B5801" w14:textId="77777777" w:rsidR="0099038D" w:rsidRPr="00506A78" w:rsidRDefault="0099038D" w:rsidP="0099038D">
            <w:pPr>
              <w:tabs>
                <w:tab w:val="left" w:pos="142"/>
              </w:tabs>
            </w:pPr>
            <w:r w:rsidRPr="00506A78">
              <w:t>Selbständig geführtes Büro (Inhaberbüro)</w:t>
            </w:r>
          </w:p>
        </w:tc>
        <w:tc>
          <w:tcPr>
            <w:tcW w:w="5783" w:type="dxa"/>
            <w:tcBorders>
              <w:top w:val="single" w:sz="4" w:space="0" w:color="auto"/>
              <w:left w:val="single" w:sz="4" w:space="0" w:color="auto"/>
              <w:bottom w:val="single" w:sz="4" w:space="0" w:color="auto"/>
              <w:right w:val="single" w:sz="4" w:space="0" w:color="auto"/>
            </w:tcBorders>
          </w:tcPr>
          <w:p w14:paraId="60EC065D" w14:textId="77777777" w:rsidR="0099038D" w:rsidRPr="00506A78" w:rsidRDefault="0099038D" w:rsidP="0099038D">
            <w:pPr>
              <w:pStyle w:val="Kopfzeile"/>
            </w:pPr>
          </w:p>
        </w:tc>
      </w:tr>
      <w:tr w:rsidR="0099038D" w:rsidRPr="00506A78" w14:paraId="3CEE5277" w14:textId="77777777" w:rsidTr="0099038D">
        <w:trPr>
          <w:cantSplit/>
        </w:trPr>
        <w:tc>
          <w:tcPr>
            <w:tcW w:w="737" w:type="dxa"/>
            <w:tcBorders>
              <w:top w:val="single" w:sz="4" w:space="0" w:color="auto"/>
              <w:right w:val="single" w:sz="4" w:space="0" w:color="auto"/>
            </w:tcBorders>
          </w:tcPr>
          <w:p w14:paraId="4220FF0A" w14:textId="77777777" w:rsidR="0099038D" w:rsidRPr="00506A78" w:rsidRDefault="0099038D" w:rsidP="0099038D">
            <w:r w:rsidRPr="00506A78">
              <w:t>1.2</w:t>
            </w:r>
          </w:p>
        </w:tc>
        <w:tc>
          <w:tcPr>
            <w:tcW w:w="3572" w:type="dxa"/>
            <w:tcBorders>
              <w:top w:val="single" w:sz="4" w:space="0" w:color="auto"/>
              <w:left w:val="single" w:sz="4" w:space="0" w:color="auto"/>
              <w:bottom w:val="single" w:sz="4" w:space="0" w:color="auto"/>
              <w:right w:val="single" w:sz="4" w:space="0" w:color="auto"/>
            </w:tcBorders>
          </w:tcPr>
          <w:p w14:paraId="06E4EAF1" w14:textId="77777777" w:rsidR="0099038D" w:rsidRPr="00506A78" w:rsidRDefault="0099038D" w:rsidP="0099038D">
            <w:pPr>
              <w:tabs>
                <w:tab w:val="left" w:pos="142"/>
              </w:tabs>
            </w:pPr>
            <w:r w:rsidRPr="00506A78">
              <w:t>Partnerschaften als</w:t>
            </w:r>
          </w:p>
        </w:tc>
        <w:tc>
          <w:tcPr>
            <w:tcW w:w="5783" w:type="dxa"/>
            <w:tcBorders>
              <w:top w:val="single" w:sz="4" w:space="0" w:color="auto"/>
              <w:left w:val="single" w:sz="4" w:space="0" w:color="auto"/>
              <w:bottom w:val="single" w:sz="4" w:space="0" w:color="auto"/>
              <w:right w:val="single" w:sz="4" w:space="0" w:color="auto"/>
            </w:tcBorders>
          </w:tcPr>
          <w:p w14:paraId="1715DDE5" w14:textId="77777777" w:rsidR="0099038D" w:rsidRPr="00506A78" w:rsidRDefault="0099038D" w:rsidP="0099038D"/>
        </w:tc>
      </w:tr>
      <w:tr w:rsidR="0099038D" w:rsidRPr="00506A78" w14:paraId="7B375BEA" w14:textId="77777777" w:rsidTr="0099038D">
        <w:trPr>
          <w:cantSplit/>
        </w:trPr>
        <w:tc>
          <w:tcPr>
            <w:tcW w:w="737" w:type="dxa"/>
            <w:tcBorders>
              <w:right w:val="single" w:sz="4" w:space="0" w:color="auto"/>
            </w:tcBorders>
          </w:tcPr>
          <w:p w14:paraId="1DDE6285"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7764023" w14:textId="77777777" w:rsidR="0099038D" w:rsidRPr="00506A78" w:rsidRDefault="0099038D" w:rsidP="0099038D">
            <w:pPr>
              <w:tabs>
                <w:tab w:val="left" w:pos="142"/>
              </w:tabs>
            </w:pPr>
            <w:r w:rsidRPr="00506A78">
              <w:t>- BGB-Gesellschaften</w:t>
            </w:r>
          </w:p>
        </w:tc>
        <w:tc>
          <w:tcPr>
            <w:tcW w:w="5783" w:type="dxa"/>
            <w:tcBorders>
              <w:top w:val="single" w:sz="4" w:space="0" w:color="auto"/>
              <w:left w:val="single" w:sz="4" w:space="0" w:color="auto"/>
              <w:bottom w:val="single" w:sz="4" w:space="0" w:color="auto"/>
              <w:right w:val="single" w:sz="4" w:space="0" w:color="auto"/>
            </w:tcBorders>
          </w:tcPr>
          <w:p w14:paraId="0E8764EC" w14:textId="77777777" w:rsidR="0099038D" w:rsidRPr="00506A78" w:rsidRDefault="0099038D" w:rsidP="0099038D"/>
        </w:tc>
      </w:tr>
      <w:tr w:rsidR="0099038D" w:rsidRPr="00506A78" w14:paraId="7AAB2BCE" w14:textId="77777777" w:rsidTr="0099038D">
        <w:trPr>
          <w:cantSplit/>
        </w:trPr>
        <w:tc>
          <w:tcPr>
            <w:tcW w:w="737" w:type="dxa"/>
            <w:tcBorders>
              <w:bottom w:val="single" w:sz="4" w:space="0" w:color="auto"/>
              <w:right w:val="single" w:sz="4" w:space="0" w:color="auto"/>
            </w:tcBorders>
          </w:tcPr>
          <w:p w14:paraId="15CE2A54"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13A97FB" w14:textId="77777777" w:rsidR="0099038D" w:rsidRPr="00506A78" w:rsidRDefault="0099038D" w:rsidP="0099038D">
            <w:pPr>
              <w:tabs>
                <w:tab w:val="left" w:pos="142"/>
              </w:tabs>
            </w:pPr>
            <w:r w:rsidRPr="00506A78">
              <w:t>- GmbH</w:t>
            </w:r>
          </w:p>
        </w:tc>
        <w:tc>
          <w:tcPr>
            <w:tcW w:w="5783" w:type="dxa"/>
            <w:tcBorders>
              <w:top w:val="single" w:sz="4" w:space="0" w:color="auto"/>
              <w:left w:val="single" w:sz="4" w:space="0" w:color="auto"/>
              <w:bottom w:val="single" w:sz="4" w:space="0" w:color="auto"/>
              <w:right w:val="single" w:sz="4" w:space="0" w:color="auto"/>
            </w:tcBorders>
          </w:tcPr>
          <w:p w14:paraId="5FE54C40" w14:textId="77777777" w:rsidR="0099038D" w:rsidRPr="00506A78" w:rsidRDefault="0099038D" w:rsidP="0099038D"/>
        </w:tc>
      </w:tr>
      <w:tr w:rsidR="0099038D" w:rsidRPr="00506A78" w14:paraId="0C372CC4" w14:textId="77777777" w:rsidTr="0099038D">
        <w:trPr>
          <w:cantSplit/>
        </w:trPr>
        <w:tc>
          <w:tcPr>
            <w:tcW w:w="737" w:type="dxa"/>
            <w:tcBorders>
              <w:top w:val="single" w:sz="4" w:space="0" w:color="auto"/>
              <w:left w:val="single" w:sz="4" w:space="0" w:color="auto"/>
              <w:bottom w:val="nil"/>
              <w:right w:val="single" w:sz="4" w:space="0" w:color="auto"/>
            </w:tcBorders>
          </w:tcPr>
          <w:p w14:paraId="13BC8802" w14:textId="77777777" w:rsidR="0099038D" w:rsidRPr="00506A78" w:rsidRDefault="0099038D" w:rsidP="0099038D">
            <w:r w:rsidRPr="00506A78">
              <w:t>1.3</w:t>
            </w:r>
          </w:p>
        </w:tc>
        <w:tc>
          <w:tcPr>
            <w:tcW w:w="3572" w:type="dxa"/>
            <w:tcBorders>
              <w:top w:val="single" w:sz="4" w:space="0" w:color="auto"/>
              <w:left w:val="single" w:sz="4" w:space="0" w:color="auto"/>
              <w:bottom w:val="single" w:sz="4" w:space="0" w:color="auto"/>
              <w:right w:val="single" w:sz="4" w:space="0" w:color="auto"/>
            </w:tcBorders>
          </w:tcPr>
          <w:p w14:paraId="42BA661B" w14:textId="77777777" w:rsidR="0099038D" w:rsidRPr="00506A78" w:rsidRDefault="0099038D" w:rsidP="0099038D">
            <w:pPr>
              <w:tabs>
                <w:tab w:val="left" w:pos="142"/>
              </w:tabs>
            </w:pPr>
            <w:r w:rsidRPr="00506A78">
              <w:t>Titel / Name / Anschrift der</w:t>
            </w:r>
          </w:p>
        </w:tc>
        <w:tc>
          <w:tcPr>
            <w:tcW w:w="5783" w:type="dxa"/>
            <w:tcBorders>
              <w:top w:val="single" w:sz="4" w:space="0" w:color="auto"/>
              <w:left w:val="single" w:sz="4" w:space="0" w:color="auto"/>
              <w:bottom w:val="single" w:sz="4" w:space="0" w:color="auto"/>
              <w:right w:val="single" w:sz="4" w:space="0" w:color="auto"/>
            </w:tcBorders>
          </w:tcPr>
          <w:p w14:paraId="03EBE830" w14:textId="77777777" w:rsidR="0099038D" w:rsidRPr="00506A78" w:rsidRDefault="0099038D" w:rsidP="0099038D"/>
        </w:tc>
      </w:tr>
      <w:tr w:rsidR="0099038D" w:rsidRPr="00506A78" w14:paraId="41707100" w14:textId="77777777" w:rsidTr="0099038D">
        <w:trPr>
          <w:cantSplit/>
        </w:trPr>
        <w:tc>
          <w:tcPr>
            <w:tcW w:w="737" w:type="dxa"/>
            <w:tcBorders>
              <w:top w:val="nil"/>
              <w:right w:val="single" w:sz="4" w:space="0" w:color="auto"/>
            </w:tcBorders>
          </w:tcPr>
          <w:p w14:paraId="3BBD1EF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6158BED1" w14:textId="77777777" w:rsidR="0099038D" w:rsidRPr="00506A78" w:rsidRDefault="0099038D" w:rsidP="0099038D">
            <w:pPr>
              <w:tabs>
                <w:tab w:val="left" w:pos="142"/>
              </w:tabs>
            </w:pPr>
            <w:r w:rsidRPr="00506A78">
              <w:t>- Inhaber</w:t>
            </w:r>
          </w:p>
        </w:tc>
        <w:tc>
          <w:tcPr>
            <w:tcW w:w="5783" w:type="dxa"/>
            <w:tcBorders>
              <w:top w:val="single" w:sz="4" w:space="0" w:color="auto"/>
              <w:left w:val="single" w:sz="4" w:space="0" w:color="auto"/>
              <w:bottom w:val="single" w:sz="4" w:space="0" w:color="auto"/>
              <w:right w:val="single" w:sz="4" w:space="0" w:color="auto"/>
            </w:tcBorders>
          </w:tcPr>
          <w:p w14:paraId="249D4BC4" w14:textId="77777777" w:rsidR="0099038D" w:rsidRPr="00506A78" w:rsidRDefault="0099038D" w:rsidP="0099038D"/>
        </w:tc>
      </w:tr>
      <w:tr w:rsidR="0099038D" w:rsidRPr="00506A78" w14:paraId="6D43A7FE" w14:textId="77777777" w:rsidTr="0099038D">
        <w:trPr>
          <w:cantSplit/>
        </w:trPr>
        <w:tc>
          <w:tcPr>
            <w:tcW w:w="737" w:type="dxa"/>
            <w:tcBorders>
              <w:right w:val="single" w:sz="4" w:space="0" w:color="auto"/>
            </w:tcBorders>
          </w:tcPr>
          <w:p w14:paraId="11ABDBD4"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91D0ACB" w14:textId="77777777" w:rsidR="0099038D" w:rsidRPr="00506A78" w:rsidRDefault="0099038D" w:rsidP="0099038D">
            <w:pPr>
              <w:tabs>
                <w:tab w:val="left" w:pos="142"/>
              </w:tabs>
            </w:pPr>
            <w:r w:rsidRPr="00506A78">
              <w:t>- Gesellschafter</w:t>
            </w:r>
          </w:p>
        </w:tc>
        <w:tc>
          <w:tcPr>
            <w:tcW w:w="5783" w:type="dxa"/>
            <w:tcBorders>
              <w:top w:val="single" w:sz="4" w:space="0" w:color="auto"/>
              <w:left w:val="single" w:sz="4" w:space="0" w:color="auto"/>
              <w:bottom w:val="single" w:sz="4" w:space="0" w:color="auto"/>
              <w:right w:val="single" w:sz="4" w:space="0" w:color="auto"/>
            </w:tcBorders>
          </w:tcPr>
          <w:p w14:paraId="3A33B8C1" w14:textId="77777777" w:rsidR="0099038D" w:rsidRPr="00506A78" w:rsidRDefault="0099038D" w:rsidP="0099038D"/>
        </w:tc>
      </w:tr>
      <w:tr w:rsidR="0099038D" w:rsidRPr="00506A78" w14:paraId="19C62A59" w14:textId="77777777" w:rsidTr="0099038D">
        <w:trPr>
          <w:cantSplit/>
        </w:trPr>
        <w:tc>
          <w:tcPr>
            <w:tcW w:w="737" w:type="dxa"/>
            <w:tcBorders>
              <w:right w:val="single" w:sz="4" w:space="0" w:color="auto"/>
            </w:tcBorders>
          </w:tcPr>
          <w:p w14:paraId="579099F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617022CD" w14:textId="77777777" w:rsidR="0099038D" w:rsidRPr="00506A78" w:rsidRDefault="0099038D" w:rsidP="0099038D">
            <w:pPr>
              <w:tabs>
                <w:tab w:val="left" w:pos="142"/>
              </w:tabs>
            </w:pPr>
            <w:r w:rsidRPr="00506A78">
              <w:t>- Verantwortlichen</w:t>
            </w:r>
          </w:p>
        </w:tc>
        <w:tc>
          <w:tcPr>
            <w:tcW w:w="5783" w:type="dxa"/>
            <w:tcBorders>
              <w:top w:val="single" w:sz="4" w:space="0" w:color="auto"/>
              <w:left w:val="single" w:sz="4" w:space="0" w:color="auto"/>
              <w:bottom w:val="single" w:sz="4" w:space="0" w:color="auto"/>
              <w:right w:val="single" w:sz="4" w:space="0" w:color="auto"/>
            </w:tcBorders>
          </w:tcPr>
          <w:p w14:paraId="25F3EC8A" w14:textId="77777777" w:rsidR="0099038D" w:rsidRPr="00506A78" w:rsidRDefault="0099038D" w:rsidP="0099038D"/>
        </w:tc>
      </w:tr>
      <w:tr w:rsidR="0099038D" w:rsidRPr="00506A78" w14:paraId="694B43C9" w14:textId="77777777" w:rsidTr="0099038D">
        <w:trPr>
          <w:cantSplit/>
        </w:trPr>
        <w:tc>
          <w:tcPr>
            <w:tcW w:w="737" w:type="dxa"/>
            <w:tcBorders>
              <w:right w:val="single" w:sz="4" w:space="0" w:color="auto"/>
            </w:tcBorders>
          </w:tcPr>
          <w:p w14:paraId="6253655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46449C6" w14:textId="77777777" w:rsidR="0099038D" w:rsidRPr="00506A78" w:rsidRDefault="0099038D" w:rsidP="0099038D">
            <w:pPr>
              <w:tabs>
                <w:tab w:val="left" w:pos="142"/>
              </w:tabs>
            </w:pPr>
            <w:r w:rsidRPr="00506A78">
              <w:t>- Geschäftsführer</w:t>
            </w:r>
          </w:p>
        </w:tc>
        <w:tc>
          <w:tcPr>
            <w:tcW w:w="5783" w:type="dxa"/>
            <w:tcBorders>
              <w:top w:val="single" w:sz="4" w:space="0" w:color="auto"/>
              <w:left w:val="single" w:sz="4" w:space="0" w:color="auto"/>
              <w:bottom w:val="single" w:sz="4" w:space="0" w:color="auto"/>
              <w:right w:val="single" w:sz="4" w:space="0" w:color="auto"/>
            </w:tcBorders>
          </w:tcPr>
          <w:p w14:paraId="066EF21F" w14:textId="77777777" w:rsidR="0099038D" w:rsidRPr="00506A78" w:rsidRDefault="0099038D" w:rsidP="0099038D"/>
        </w:tc>
      </w:tr>
      <w:tr w:rsidR="0099038D" w:rsidRPr="00506A78" w14:paraId="298B9D2B" w14:textId="77777777" w:rsidTr="0099038D">
        <w:trPr>
          <w:cantSplit/>
        </w:trPr>
        <w:tc>
          <w:tcPr>
            <w:tcW w:w="737" w:type="dxa"/>
            <w:tcBorders>
              <w:bottom w:val="single" w:sz="4" w:space="0" w:color="auto"/>
              <w:right w:val="single" w:sz="4" w:space="0" w:color="auto"/>
            </w:tcBorders>
          </w:tcPr>
          <w:p w14:paraId="07745C86"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60E46BE" w14:textId="77777777" w:rsidR="0099038D" w:rsidRPr="00506A78" w:rsidRDefault="0099038D" w:rsidP="0099038D">
            <w:pPr>
              <w:tabs>
                <w:tab w:val="left" w:pos="142"/>
              </w:tabs>
            </w:pPr>
            <w:r w:rsidRPr="00506A78">
              <w:t>- Zeichnungsberechtigten</w:t>
            </w:r>
          </w:p>
        </w:tc>
        <w:tc>
          <w:tcPr>
            <w:tcW w:w="5783" w:type="dxa"/>
            <w:tcBorders>
              <w:top w:val="single" w:sz="4" w:space="0" w:color="auto"/>
              <w:left w:val="single" w:sz="4" w:space="0" w:color="auto"/>
              <w:bottom w:val="single" w:sz="4" w:space="0" w:color="auto"/>
              <w:right w:val="single" w:sz="4" w:space="0" w:color="auto"/>
            </w:tcBorders>
          </w:tcPr>
          <w:p w14:paraId="3CBC9421" w14:textId="77777777" w:rsidR="0099038D" w:rsidRPr="00506A78" w:rsidRDefault="0099038D" w:rsidP="0099038D"/>
        </w:tc>
      </w:tr>
      <w:tr w:rsidR="0099038D" w:rsidRPr="00506A78" w14:paraId="127BA655"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6C1932AA" w14:textId="77777777" w:rsidR="0099038D" w:rsidRPr="00506A78" w:rsidRDefault="0099038D" w:rsidP="0099038D">
            <w:r w:rsidRPr="00506A78">
              <w:t>1.4</w:t>
            </w:r>
          </w:p>
        </w:tc>
        <w:tc>
          <w:tcPr>
            <w:tcW w:w="3572" w:type="dxa"/>
            <w:tcBorders>
              <w:top w:val="single" w:sz="4" w:space="0" w:color="auto"/>
              <w:left w:val="single" w:sz="4" w:space="0" w:color="auto"/>
              <w:bottom w:val="single" w:sz="4" w:space="0" w:color="auto"/>
              <w:right w:val="single" w:sz="4" w:space="0" w:color="auto"/>
            </w:tcBorders>
          </w:tcPr>
          <w:p w14:paraId="1DB99EDE" w14:textId="77777777" w:rsidR="0099038D" w:rsidRPr="00506A78" w:rsidRDefault="0099038D" w:rsidP="0099038D">
            <w:r w:rsidRPr="00506A78">
              <w:t>Handelsregistereintragung</w:t>
            </w:r>
          </w:p>
        </w:tc>
        <w:tc>
          <w:tcPr>
            <w:tcW w:w="5783" w:type="dxa"/>
            <w:tcBorders>
              <w:top w:val="single" w:sz="4" w:space="0" w:color="auto"/>
              <w:left w:val="single" w:sz="4" w:space="0" w:color="auto"/>
              <w:bottom w:val="single" w:sz="4" w:space="0" w:color="auto"/>
              <w:right w:val="single" w:sz="4" w:space="0" w:color="auto"/>
            </w:tcBorders>
          </w:tcPr>
          <w:p w14:paraId="75106EE8" w14:textId="77777777" w:rsidR="0099038D" w:rsidRPr="00506A78" w:rsidRDefault="0099038D" w:rsidP="0099038D"/>
        </w:tc>
      </w:tr>
      <w:tr w:rsidR="0099038D" w:rsidRPr="00506A78" w14:paraId="3C75C414" w14:textId="77777777" w:rsidTr="0099038D">
        <w:trPr>
          <w:cantSplit/>
        </w:trPr>
        <w:tc>
          <w:tcPr>
            <w:tcW w:w="737" w:type="dxa"/>
            <w:tcBorders>
              <w:top w:val="single" w:sz="4" w:space="0" w:color="auto"/>
              <w:right w:val="single" w:sz="4" w:space="0" w:color="auto"/>
            </w:tcBorders>
          </w:tcPr>
          <w:p w14:paraId="2CA8BBA9" w14:textId="77777777" w:rsidR="0099038D" w:rsidRPr="00506A78" w:rsidRDefault="0099038D" w:rsidP="0099038D">
            <w:r w:rsidRPr="00506A78">
              <w:t>1.5</w:t>
            </w:r>
          </w:p>
        </w:tc>
        <w:tc>
          <w:tcPr>
            <w:tcW w:w="3572" w:type="dxa"/>
            <w:tcBorders>
              <w:top w:val="single" w:sz="4" w:space="0" w:color="auto"/>
              <w:left w:val="single" w:sz="4" w:space="0" w:color="auto"/>
              <w:bottom w:val="single" w:sz="4" w:space="0" w:color="auto"/>
              <w:right w:val="single" w:sz="4" w:space="0" w:color="auto"/>
            </w:tcBorders>
          </w:tcPr>
          <w:p w14:paraId="6033FF62" w14:textId="77777777" w:rsidR="0099038D" w:rsidRPr="00506A78" w:rsidRDefault="0099038D" w:rsidP="0099038D">
            <w:pPr>
              <w:tabs>
                <w:tab w:val="left" w:pos="142"/>
              </w:tabs>
            </w:pPr>
            <w:r w:rsidRPr="00506A78">
              <w:t>Organigramm und Verantwortungsmatrix</w:t>
            </w:r>
          </w:p>
        </w:tc>
        <w:tc>
          <w:tcPr>
            <w:tcW w:w="5783" w:type="dxa"/>
            <w:tcBorders>
              <w:top w:val="single" w:sz="4" w:space="0" w:color="auto"/>
              <w:left w:val="single" w:sz="4" w:space="0" w:color="auto"/>
              <w:bottom w:val="single" w:sz="4" w:space="0" w:color="auto"/>
              <w:right w:val="single" w:sz="4" w:space="0" w:color="auto"/>
            </w:tcBorders>
          </w:tcPr>
          <w:p w14:paraId="45D94D42" w14:textId="77777777" w:rsidR="0099038D" w:rsidRPr="00506A78" w:rsidRDefault="0099038D" w:rsidP="0099038D"/>
        </w:tc>
      </w:tr>
      <w:tr w:rsidR="0099038D" w:rsidRPr="00506A78" w14:paraId="48D18EB7" w14:textId="77777777" w:rsidTr="0099038D">
        <w:trPr>
          <w:cantSplit/>
        </w:trPr>
        <w:tc>
          <w:tcPr>
            <w:tcW w:w="737" w:type="dxa"/>
            <w:tcBorders>
              <w:right w:val="single" w:sz="4" w:space="0" w:color="auto"/>
            </w:tcBorders>
          </w:tcPr>
          <w:p w14:paraId="0CF00AB6"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6FD79A9E" w14:textId="77777777" w:rsidR="0099038D" w:rsidRPr="00506A78" w:rsidRDefault="0099038D" w:rsidP="0099038D">
            <w:pPr>
              <w:tabs>
                <w:tab w:val="left" w:pos="142"/>
              </w:tabs>
            </w:pPr>
            <w:r w:rsidRPr="00506A78">
              <w:t>- Darstellung der Bürostruktur</w:t>
            </w:r>
          </w:p>
        </w:tc>
        <w:tc>
          <w:tcPr>
            <w:tcW w:w="5783" w:type="dxa"/>
            <w:tcBorders>
              <w:top w:val="single" w:sz="4" w:space="0" w:color="auto"/>
              <w:left w:val="single" w:sz="4" w:space="0" w:color="auto"/>
              <w:bottom w:val="single" w:sz="4" w:space="0" w:color="auto"/>
              <w:right w:val="single" w:sz="4" w:space="0" w:color="auto"/>
            </w:tcBorders>
          </w:tcPr>
          <w:p w14:paraId="3D538993" w14:textId="77777777" w:rsidR="0099038D" w:rsidRPr="00506A78" w:rsidRDefault="0099038D" w:rsidP="0099038D"/>
        </w:tc>
      </w:tr>
    </w:tbl>
    <w:p w14:paraId="2A5CD2CE" w14:textId="77777777" w:rsidR="0099038D" w:rsidRPr="00506A78" w:rsidRDefault="0099038D" w:rsidP="0099038D">
      <w:pPr>
        <w:pStyle w:val="Fuzeile"/>
        <w:tabs>
          <w:tab w:val="left" w:pos="737"/>
          <w:tab w:val="left" w:pos="4309"/>
          <w:tab w:val="left" w:pos="5046"/>
          <w:tab w:val="left" w:pos="8618"/>
          <w:tab w:val="left" w:pos="9355"/>
          <w:tab w:val="left" w:pos="10092"/>
        </w:tabs>
        <w:rPr>
          <w:szCs w:val="16"/>
        </w:rPr>
      </w:pPr>
    </w:p>
    <w:tbl>
      <w:tblPr>
        <w:tblW w:w="0" w:type="auto"/>
        <w:tblLayout w:type="fixed"/>
        <w:tblCellMar>
          <w:left w:w="71" w:type="dxa"/>
          <w:right w:w="71" w:type="dxa"/>
        </w:tblCellMar>
        <w:tblLook w:val="0000" w:firstRow="0" w:lastRow="0" w:firstColumn="0" w:lastColumn="0" w:noHBand="0" w:noVBand="0"/>
      </w:tblPr>
      <w:tblGrid>
        <w:gridCol w:w="737"/>
        <w:gridCol w:w="3572"/>
        <w:gridCol w:w="737"/>
        <w:gridCol w:w="3572"/>
        <w:gridCol w:w="737"/>
        <w:gridCol w:w="737"/>
      </w:tblGrid>
      <w:tr w:rsidR="0099038D" w:rsidRPr="00506A78" w14:paraId="46BC4D25" w14:textId="77777777" w:rsidTr="0099038D">
        <w:tc>
          <w:tcPr>
            <w:tcW w:w="737" w:type="dxa"/>
            <w:tcBorders>
              <w:top w:val="single" w:sz="6" w:space="0" w:color="auto"/>
              <w:left w:val="single" w:sz="6" w:space="0" w:color="auto"/>
              <w:bottom w:val="single" w:sz="6" w:space="0" w:color="auto"/>
              <w:right w:val="single" w:sz="6" w:space="0" w:color="auto"/>
            </w:tcBorders>
          </w:tcPr>
          <w:p w14:paraId="460FF7E3" w14:textId="77777777" w:rsidR="0099038D" w:rsidRPr="00506A78" w:rsidRDefault="0099038D" w:rsidP="0099038D">
            <w:pPr>
              <w:rPr>
                <w:b/>
              </w:rPr>
            </w:pPr>
            <w:r w:rsidRPr="00506A78">
              <w:rPr>
                <w:b/>
              </w:rPr>
              <w:t>Ziffer</w:t>
            </w:r>
          </w:p>
        </w:tc>
        <w:tc>
          <w:tcPr>
            <w:tcW w:w="3572" w:type="dxa"/>
            <w:tcBorders>
              <w:top w:val="single" w:sz="6" w:space="0" w:color="auto"/>
              <w:left w:val="single" w:sz="6" w:space="0" w:color="auto"/>
              <w:bottom w:val="single" w:sz="6" w:space="0" w:color="auto"/>
              <w:right w:val="single" w:sz="6" w:space="0" w:color="auto"/>
            </w:tcBorders>
          </w:tcPr>
          <w:p w14:paraId="6DA58B24" w14:textId="77777777" w:rsidR="0099038D" w:rsidRPr="00506A78" w:rsidRDefault="0099038D" w:rsidP="0099038D">
            <w:pPr>
              <w:tabs>
                <w:tab w:val="left" w:pos="142"/>
              </w:tabs>
              <w:rPr>
                <w:b/>
              </w:rPr>
            </w:pPr>
            <w:r w:rsidRPr="00506A78">
              <w:rPr>
                <w:b/>
              </w:rPr>
              <w:t>Beurteilungskriterien</w:t>
            </w:r>
          </w:p>
          <w:p w14:paraId="02D7CF74" w14:textId="77777777" w:rsidR="0099038D" w:rsidRPr="00506A78" w:rsidRDefault="0099038D" w:rsidP="0099038D">
            <w:pPr>
              <w:tabs>
                <w:tab w:val="left" w:pos="142"/>
              </w:tabs>
              <w:rPr>
                <w:b/>
              </w:rPr>
            </w:pPr>
          </w:p>
        </w:tc>
        <w:tc>
          <w:tcPr>
            <w:tcW w:w="737" w:type="dxa"/>
            <w:tcBorders>
              <w:top w:val="single" w:sz="6" w:space="0" w:color="auto"/>
              <w:left w:val="single" w:sz="6" w:space="0" w:color="auto"/>
              <w:bottom w:val="single" w:sz="6" w:space="0" w:color="auto"/>
              <w:right w:val="single" w:sz="6" w:space="0" w:color="auto"/>
            </w:tcBorders>
          </w:tcPr>
          <w:p w14:paraId="2C3E53DB" w14:textId="77777777" w:rsidR="0099038D" w:rsidRPr="00506A78" w:rsidRDefault="0099038D" w:rsidP="0099038D">
            <w:pPr>
              <w:rPr>
                <w:b/>
              </w:rPr>
            </w:pPr>
            <w:r w:rsidRPr="00506A78">
              <w:rPr>
                <w:b/>
              </w:rPr>
              <w:t>Gew.</w:t>
            </w:r>
          </w:p>
        </w:tc>
        <w:tc>
          <w:tcPr>
            <w:tcW w:w="3572" w:type="dxa"/>
            <w:tcBorders>
              <w:top w:val="single" w:sz="6" w:space="0" w:color="auto"/>
              <w:left w:val="single" w:sz="6" w:space="0" w:color="auto"/>
              <w:bottom w:val="single" w:sz="6" w:space="0" w:color="auto"/>
              <w:right w:val="single" w:sz="6" w:space="0" w:color="auto"/>
            </w:tcBorders>
          </w:tcPr>
          <w:p w14:paraId="6E23D3AC" w14:textId="77777777" w:rsidR="0099038D" w:rsidRPr="00506A78" w:rsidRDefault="0099038D" w:rsidP="0099038D">
            <w:pPr>
              <w:rPr>
                <w:b/>
              </w:rPr>
            </w:pPr>
            <w:r w:rsidRPr="00506A78">
              <w:rPr>
                <w:b/>
              </w:rPr>
              <w:t>Erfüllungsgrad</w:t>
            </w:r>
          </w:p>
        </w:tc>
        <w:tc>
          <w:tcPr>
            <w:tcW w:w="737" w:type="dxa"/>
            <w:tcBorders>
              <w:top w:val="single" w:sz="6" w:space="0" w:color="auto"/>
              <w:left w:val="single" w:sz="6" w:space="0" w:color="auto"/>
              <w:bottom w:val="single" w:sz="6" w:space="0" w:color="auto"/>
              <w:right w:val="single" w:sz="6" w:space="0" w:color="auto"/>
            </w:tcBorders>
          </w:tcPr>
          <w:p w14:paraId="6F7C5987" w14:textId="77777777" w:rsidR="0099038D" w:rsidRPr="00506A78" w:rsidRDefault="0099038D" w:rsidP="0099038D">
            <w:pPr>
              <w:rPr>
                <w:b/>
              </w:rPr>
            </w:pPr>
            <w:r w:rsidRPr="00506A78">
              <w:rPr>
                <w:b/>
              </w:rPr>
              <w:t>Note</w:t>
            </w:r>
          </w:p>
          <w:p w14:paraId="10838D8D" w14:textId="77777777" w:rsidR="0099038D" w:rsidRPr="00506A78" w:rsidRDefault="0099038D" w:rsidP="0099038D">
            <w:pPr>
              <w:rPr>
                <w:b/>
              </w:rPr>
            </w:pPr>
            <w:r w:rsidRPr="00506A78">
              <w:rPr>
                <w:b/>
              </w:rPr>
              <w:t>0 - 5</w:t>
            </w:r>
          </w:p>
        </w:tc>
        <w:tc>
          <w:tcPr>
            <w:tcW w:w="737" w:type="dxa"/>
            <w:tcBorders>
              <w:top w:val="single" w:sz="6" w:space="0" w:color="auto"/>
              <w:left w:val="single" w:sz="6" w:space="0" w:color="auto"/>
              <w:bottom w:val="single" w:sz="6" w:space="0" w:color="auto"/>
              <w:right w:val="single" w:sz="6" w:space="0" w:color="auto"/>
            </w:tcBorders>
          </w:tcPr>
          <w:p w14:paraId="21DA174B" w14:textId="77777777" w:rsidR="0099038D" w:rsidRPr="00506A78" w:rsidRDefault="0099038D" w:rsidP="0099038D">
            <w:pPr>
              <w:rPr>
                <w:b/>
              </w:rPr>
            </w:pPr>
            <w:r w:rsidRPr="00506A78">
              <w:rPr>
                <w:b/>
              </w:rPr>
              <w:t>Ges. Note</w:t>
            </w:r>
          </w:p>
        </w:tc>
      </w:tr>
      <w:tr w:rsidR="0099038D" w:rsidRPr="00506A78" w14:paraId="526A501F" w14:textId="77777777" w:rsidTr="0099038D">
        <w:tc>
          <w:tcPr>
            <w:tcW w:w="737" w:type="dxa"/>
            <w:tcBorders>
              <w:top w:val="single" w:sz="6" w:space="0" w:color="auto"/>
              <w:left w:val="single" w:sz="6" w:space="0" w:color="auto"/>
              <w:bottom w:val="single" w:sz="6" w:space="0" w:color="auto"/>
              <w:right w:val="single" w:sz="6" w:space="0" w:color="auto"/>
            </w:tcBorders>
          </w:tcPr>
          <w:p w14:paraId="40E8676C" w14:textId="77777777" w:rsidR="0099038D" w:rsidRPr="00506A78" w:rsidRDefault="0099038D" w:rsidP="0099038D">
            <w:pPr>
              <w:rPr>
                <w:b/>
              </w:rPr>
            </w:pPr>
            <w:r w:rsidRPr="00506A78">
              <w:rPr>
                <w:b/>
              </w:rPr>
              <w:t>2</w:t>
            </w:r>
          </w:p>
        </w:tc>
        <w:tc>
          <w:tcPr>
            <w:tcW w:w="3572" w:type="dxa"/>
            <w:tcBorders>
              <w:top w:val="single" w:sz="6" w:space="0" w:color="auto"/>
              <w:left w:val="single" w:sz="6" w:space="0" w:color="auto"/>
              <w:bottom w:val="single" w:sz="6" w:space="0" w:color="auto"/>
              <w:right w:val="single" w:sz="6" w:space="0" w:color="auto"/>
            </w:tcBorders>
          </w:tcPr>
          <w:p w14:paraId="2ED4720D" w14:textId="77777777" w:rsidR="0099038D" w:rsidRPr="00506A78" w:rsidRDefault="0099038D" w:rsidP="0099038D">
            <w:pPr>
              <w:tabs>
                <w:tab w:val="left" w:pos="142"/>
              </w:tabs>
              <w:rPr>
                <w:b/>
              </w:rPr>
            </w:pPr>
            <w:r w:rsidRPr="00506A78">
              <w:rPr>
                <w:b/>
              </w:rPr>
              <w:t>Qualifikation des Büros</w:t>
            </w:r>
          </w:p>
        </w:tc>
        <w:tc>
          <w:tcPr>
            <w:tcW w:w="737" w:type="dxa"/>
            <w:tcBorders>
              <w:top w:val="single" w:sz="6" w:space="0" w:color="auto"/>
              <w:left w:val="single" w:sz="6" w:space="0" w:color="auto"/>
              <w:bottom w:val="single" w:sz="6" w:space="0" w:color="auto"/>
              <w:right w:val="single" w:sz="6" w:space="0" w:color="auto"/>
            </w:tcBorders>
          </w:tcPr>
          <w:p w14:paraId="27283211" w14:textId="77777777" w:rsidR="0099038D" w:rsidRPr="00506A78" w:rsidRDefault="0099038D" w:rsidP="0099038D">
            <w:pPr>
              <w:rPr>
                <w:b/>
              </w:rPr>
            </w:pPr>
          </w:p>
        </w:tc>
        <w:tc>
          <w:tcPr>
            <w:tcW w:w="3572" w:type="dxa"/>
            <w:tcBorders>
              <w:top w:val="single" w:sz="6" w:space="0" w:color="auto"/>
              <w:left w:val="single" w:sz="6" w:space="0" w:color="auto"/>
              <w:bottom w:val="single" w:sz="6" w:space="0" w:color="auto"/>
              <w:right w:val="single" w:sz="6" w:space="0" w:color="auto"/>
            </w:tcBorders>
          </w:tcPr>
          <w:p w14:paraId="4C158BBE" w14:textId="77777777" w:rsidR="0099038D" w:rsidRPr="00506A78" w:rsidRDefault="0099038D" w:rsidP="0099038D">
            <w:pPr>
              <w:rPr>
                <w:b/>
              </w:rPr>
            </w:pPr>
          </w:p>
        </w:tc>
        <w:tc>
          <w:tcPr>
            <w:tcW w:w="737" w:type="dxa"/>
            <w:tcBorders>
              <w:top w:val="single" w:sz="6" w:space="0" w:color="auto"/>
              <w:left w:val="single" w:sz="6" w:space="0" w:color="auto"/>
              <w:bottom w:val="single" w:sz="6" w:space="0" w:color="auto"/>
              <w:right w:val="single" w:sz="6" w:space="0" w:color="auto"/>
            </w:tcBorders>
          </w:tcPr>
          <w:p w14:paraId="719EE27E" w14:textId="77777777" w:rsidR="0099038D" w:rsidRPr="00506A78" w:rsidRDefault="0099038D" w:rsidP="0099038D">
            <w:pPr>
              <w:rPr>
                <w:b/>
              </w:rPr>
            </w:pPr>
          </w:p>
        </w:tc>
        <w:tc>
          <w:tcPr>
            <w:tcW w:w="737" w:type="dxa"/>
            <w:tcBorders>
              <w:top w:val="single" w:sz="6" w:space="0" w:color="auto"/>
              <w:left w:val="single" w:sz="6" w:space="0" w:color="auto"/>
              <w:bottom w:val="single" w:sz="6" w:space="0" w:color="auto"/>
              <w:right w:val="single" w:sz="6" w:space="0" w:color="auto"/>
            </w:tcBorders>
          </w:tcPr>
          <w:p w14:paraId="7764003E" w14:textId="77777777" w:rsidR="0099038D" w:rsidRPr="00506A78" w:rsidRDefault="0099038D" w:rsidP="0099038D">
            <w:pPr>
              <w:rPr>
                <w:b/>
              </w:rPr>
            </w:pPr>
          </w:p>
        </w:tc>
      </w:tr>
      <w:tr w:rsidR="0099038D" w:rsidRPr="00506A78" w14:paraId="2B81677C" w14:textId="77777777" w:rsidTr="0099038D">
        <w:tc>
          <w:tcPr>
            <w:tcW w:w="737" w:type="dxa"/>
            <w:tcBorders>
              <w:top w:val="single" w:sz="6" w:space="0" w:color="auto"/>
              <w:left w:val="single" w:sz="6" w:space="0" w:color="auto"/>
              <w:bottom w:val="dotted" w:sz="4" w:space="0" w:color="auto"/>
              <w:right w:val="single" w:sz="4" w:space="0" w:color="auto"/>
            </w:tcBorders>
          </w:tcPr>
          <w:p w14:paraId="53908A01" w14:textId="77777777" w:rsidR="0099038D" w:rsidRPr="00506A78" w:rsidRDefault="0099038D" w:rsidP="0099038D">
            <w:r w:rsidRPr="00506A78">
              <w:t>2.1</w:t>
            </w:r>
          </w:p>
        </w:tc>
        <w:tc>
          <w:tcPr>
            <w:tcW w:w="3572" w:type="dxa"/>
            <w:tcBorders>
              <w:top w:val="single" w:sz="6" w:space="0" w:color="auto"/>
              <w:left w:val="single" w:sz="4" w:space="0" w:color="auto"/>
              <w:bottom w:val="single" w:sz="4" w:space="0" w:color="auto"/>
              <w:right w:val="single" w:sz="4" w:space="0" w:color="auto"/>
            </w:tcBorders>
          </w:tcPr>
          <w:p w14:paraId="6B0B32E9" w14:textId="77777777" w:rsidR="0099038D" w:rsidRPr="00506A78" w:rsidRDefault="0099038D" w:rsidP="0099038D">
            <w:r w:rsidRPr="00506A78">
              <w:t xml:space="preserve">Qualifikation des Inhabers oder </w:t>
            </w:r>
            <w:r w:rsidRPr="00506A78">
              <w:br/>
              <w:t>Geschäftsführers</w:t>
            </w:r>
          </w:p>
        </w:tc>
        <w:tc>
          <w:tcPr>
            <w:tcW w:w="737" w:type="dxa"/>
            <w:tcBorders>
              <w:top w:val="single" w:sz="6" w:space="0" w:color="auto"/>
              <w:left w:val="single" w:sz="4" w:space="0" w:color="auto"/>
              <w:bottom w:val="single" w:sz="4" w:space="0" w:color="auto"/>
              <w:right w:val="single" w:sz="4" w:space="0" w:color="auto"/>
            </w:tcBorders>
          </w:tcPr>
          <w:p w14:paraId="27ACF9BA" w14:textId="77777777" w:rsidR="0099038D" w:rsidRPr="00506A78" w:rsidRDefault="0099038D" w:rsidP="0099038D">
            <w:pPr>
              <w:rPr>
                <w:color w:val="333399"/>
              </w:rPr>
            </w:pPr>
            <w:r w:rsidRPr="00506A78">
              <w:rPr>
                <w:color w:val="333399"/>
              </w:rPr>
              <w:t>5</w:t>
            </w:r>
          </w:p>
        </w:tc>
        <w:tc>
          <w:tcPr>
            <w:tcW w:w="3572" w:type="dxa"/>
            <w:tcBorders>
              <w:top w:val="single" w:sz="6" w:space="0" w:color="auto"/>
              <w:left w:val="single" w:sz="4" w:space="0" w:color="auto"/>
              <w:bottom w:val="single" w:sz="4" w:space="0" w:color="auto"/>
              <w:right w:val="single" w:sz="4" w:space="0" w:color="auto"/>
            </w:tcBorders>
          </w:tcPr>
          <w:p w14:paraId="31F50965" w14:textId="77777777" w:rsidR="0099038D" w:rsidRPr="00506A78" w:rsidRDefault="0099038D" w:rsidP="0099038D"/>
        </w:tc>
        <w:tc>
          <w:tcPr>
            <w:tcW w:w="737" w:type="dxa"/>
            <w:tcBorders>
              <w:top w:val="single" w:sz="6" w:space="0" w:color="auto"/>
              <w:left w:val="single" w:sz="4" w:space="0" w:color="auto"/>
              <w:bottom w:val="single" w:sz="4" w:space="0" w:color="auto"/>
              <w:right w:val="single" w:sz="4" w:space="0" w:color="auto"/>
            </w:tcBorders>
          </w:tcPr>
          <w:p w14:paraId="207643B5" w14:textId="77777777" w:rsidR="0099038D" w:rsidRPr="00506A78" w:rsidRDefault="0099038D" w:rsidP="0099038D"/>
        </w:tc>
        <w:tc>
          <w:tcPr>
            <w:tcW w:w="737" w:type="dxa"/>
            <w:tcBorders>
              <w:top w:val="single" w:sz="6" w:space="0" w:color="auto"/>
              <w:left w:val="single" w:sz="4" w:space="0" w:color="auto"/>
              <w:bottom w:val="single" w:sz="4" w:space="0" w:color="auto"/>
              <w:right w:val="single" w:sz="4" w:space="0" w:color="auto"/>
            </w:tcBorders>
          </w:tcPr>
          <w:p w14:paraId="74102C53" w14:textId="77777777" w:rsidR="0099038D" w:rsidRPr="00506A78" w:rsidRDefault="0099038D" w:rsidP="0099038D"/>
        </w:tc>
      </w:tr>
      <w:tr w:rsidR="0099038D" w:rsidRPr="00506A78" w14:paraId="03ACBE2F" w14:textId="77777777" w:rsidTr="0099038D">
        <w:tc>
          <w:tcPr>
            <w:tcW w:w="737" w:type="dxa"/>
            <w:tcBorders>
              <w:top w:val="dotted" w:sz="4" w:space="0" w:color="auto"/>
              <w:left w:val="single" w:sz="6" w:space="0" w:color="auto"/>
              <w:bottom w:val="dotted" w:sz="4" w:space="0" w:color="auto"/>
              <w:right w:val="single" w:sz="4" w:space="0" w:color="auto"/>
            </w:tcBorders>
          </w:tcPr>
          <w:p w14:paraId="1E6BD94A"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A7BAC2C" w14:textId="77777777" w:rsidR="0099038D" w:rsidRPr="00506A78" w:rsidRDefault="0099038D" w:rsidP="0099038D">
            <w:pPr>
              <w:tabs>
                <w:tab w:val="left" w:pos="142"/>
              </w:tabs>
            </w:pPr>
            <w:r>
              <w:t>- Studienabschluss</w:t>
            </w:r>
            <w:r w:rsidRPr="00506A78">
              <w:t>?</w:t>
            </w:r>
          </w:p>
        </w:tc>
        <w:tc>
          <w:tcPr>
            <w:tcW w:w="737" w:type="dxa"/>
            <w:tcBorders>
              <w:top w:val="single" w:sz="4" w:space="0" w:color="auto"/>
              <w:left w:val="single" w:sz="4" w:space="0" w:color="auto"/>
              <w:bottom w:val="single" w:sz="4" w:space="0" w:color="auto"/>
              <w:right w:val="single" w:sz="4" w:space="0" w:color="auto"/>
            </w:tcBorders>
          </w:tcPr>
          <w:p w14:paraId="6588E7FA"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5038536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BE4CB1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34F48E8" w14:textId="77777777" w:rsidR="0099038D" w:rsidRPr="00506A78" w:rsidRDefault="0099038D" w:rsidP="0099038D"/>
        </w:tc>
      </w:tr>
      <w:tr w:rsidR="0099038D" w:rsidRPr="00506A78" w14:paraId="6A426519" w14:textId="77777777" w:rsidTr="0099038D">
        <w:tc>
          <w:tcPr>
            <w:tcW w:w="737" w:type="dxa"/>
            <w:tcBorders>
              <w:top w:val="dotted" w:sz="4" w:space="0" w:color="auto"/>
              <w:left w:val="single" w:sz="6" w:space="0" w:color="auto"/>
              <w:bottom w:val="dotted" w:sz="4" w:space="0" w:color="auto"/>
              <w:right w:val="single" w:sz="4" w:space="0" w:color="auto"/>
            </w:tcBorders>
          </w:tcPr>
          <w:p w14:paraId="1508B2A5"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9BA25CF" w14:textId="77777777" w:rsidR="0099038D" w:rsidRPr="00506A78" w:rsidRDefault="0099038D" w:rsidP="0099038D">
            <w:pPr>
              <w:tabs>
                <w:tab w:val="left" w:pos="142"/>
              </w:tabs>
            </w:pPr>
            <w:r w:rsidRPr="00506A78">
              <w:t>- Berufsbezeichnung?</w:t>
            </w:r>
          </w:p>
        </w:tc>
        <w:tc>
          <w:tcPr>
            <w:tcW w:w="737" w:type="dxa"/>
            <w:tcBorders>
              <w:top w:val="single" w:sz="4" w:space="0" w:color="auto"/>
              <w:left w:val="single" w:sz="4" w:space="0" w:color="auto"/>
              <w:bottom w:val="single" w:sz="4" w:space="0" w:color="auto"/>
              <w:right w:val="single" w:sz="4" w:space="0" w:color="auto"/>
            </w:tcBorders>
          </w:tcPr>
          <w:p w14:paraId="45491CB6"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0DF59E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3886F9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42F00E7" w14:textId="77777777" w:rsidR="0099038D" w:rsidRPr="00506A78" w:rsidRDefault="0099038D" w:rsidP="0099038D"/>
        </w:tc>
      </w:tr>
      <w:tr w:rsidR="0099038D" w:rsidRPr="00506A78" w14:paraId="61A6803F" w14:textId="77777777" w:rsidTr="0099038D">
        <w:tc>
          <w:tcPr>
            <w:tcW w:w="737" w:type="dxa"/>
            <w:tcBorders>
              <w:top w:val="dotted" w:sz="4" w:space="0" w:color="auto"/>
              <w:left w:val="single" w:sz="6" w:space="0" w:color="auto"/>
              <w:bottom w:val="dotted" w:sz="4" w:space="0" w:color="auto"/>
              <w:right w:val="single" w:sz="4" w:space="0" w:color="auto"/>
            </w:tcBorders>
          </w:tcPr>
          <w:p w14:paraId="102D5F5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7AFCF6B" w14:textId="77777777" w:rsidR="0099038D" w:rsidRPr="00506A78" w:rsidRDefault="0099038D" w:rsidP="0099038D">
            <w:pPr>
              <w:tabs>
                <w:tab w:val="left" w:pos="142"/>
              </w:tabs>
            </w:pPr>
            <w:r w:rsidRPr="00506A78">
              <w:t>- weitergehende Qualifikation (Zweit- oder Zusatzstudium / Seminare etc)?</w:t>
            </w:r>
          </w:p>
        </w:tc>
        <w:tc>
          <w:tcPr>
            <w:tcW w:w="737" w:type="dxa"/>
            <w:tcBorders>
              <w:top w:val="single" w:sz="4" w:space="0" w:color="auto"/>
              <w:left w:val="single" w:sz="4" w:space="0" w:color="auto"/>
              <w:bottom w:val="single" w:sz="4" w:space="0" w:color="auto"/>
              <w:right w:val="single" w:sz="4" w:space="0" w:color="auto"/>
            </w:tcBorders>
          </w:tcPr>
          <w:p w14:paraId="6EB51FE6"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3595A734" w14:textId="77777777" w:rsidR="0099038D" w:rsidRPr="00506A78" w:rsidRDefault="0099038D" w:rsidP="0099038D">
            <w:pPr>
              <w:pStyle w:val="Kopfzeile"/>
            </w:pPr>
          </w:p>
        </w:tc>
        <w:tc>
          <w:tcPr>
            <w:tcW w:w="737" w:type="dxa"/>
            <w:tcBorders>
              <w:top w:val="single" w:sz="4" w:space="0" w:color="auto"/>
              <w:left w:val="single" w:sz="4" w:space="0" w:color="auto"/>
              <w:bottom w:val="single" w:sz="4" w:space="0" w:color="auto"/>
              <w:right w:val="single" w:sz="4" w:space="0" w:color="auto"/>
            </w:tcBorders>
          </w:tcPr>
          <w:p w14:paraId="493C380D"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63F3379" w14:textId="77777777" w:rsidR="0099038D" w:rsidRPr="00506A78" w:rsidRDefault="0099038D" w:rsidP="0099038D"/>
        </w:tc>
      </w:tr>
      <w:tr w:rsidR="0099038D" w:rsidRPr="00506A78" w14:paraId="58E0E4C1" w14:textId="77777777" w:rsidTr="0099038D">
        <w:tc>
          <w:tcPr>
            <w:tcW w:w="737" w:type="dxa"/>
            <w:tcBorders>
              <w:top w:val="dotted" w:sz="4" w:space="0" w:color="auto"/>
              <w:left w:val="single" w:sz="6" w:space="0" w:color="auto"/>
              <w:bottom w:val="dotted" w:sz="4" w:space="0" w:color="auto"/>
              <w:right w:val="single" w:sz="4" w:space="0" w:color="auto"/>
            </w:tcBorders>
          </w:tcPr>
          <w:p w14:paraId="4B92E22E"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CFBCAC3" w14:textId="77777777" w:rsidR="0099038D" w:rsidRPr="00506A78" w:rsidRDefault="0099038D" w:rsidP="0099038D">
            <w:pPr>
              <w:tabs>
                <w:tab w:val="left" w:pos="142"/>
              </w:tabs>
            </w:pPr>
            <w:r w:rsidRPr="00506A78">
              <w:t>- Sprachen (wenn im Projekt nötig)?</w:t>
            </w:r>
          </w:p>
        </w:tc>
        <w:tc>
          <w:tcPr>
            <w:tcW w:w="737" w:type="dxa"/>
            <w:tcBorders>
              <w:top w:val="single" w:sz="4" w:space="0" w:color="auto"/>
              <w:left w:val="single" w:sz="4" w:space="0" w:color="auto"/>
              <w:bottom w:val="single" w:sz="4" w:space="0" w:color="auto"/>
              <w:right w:val="single" w:sz="4" w:space="0" w:color="auto"/>
            </w:tcBorders>
          </w:tcPr>
          <w:p w14:paraId="429E82B1"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560890B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1A3F90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A9608EB" w14:textId="77777777" w:rsidR="0099038D" w:rsidRPr="00506A78" w:rsidRDefault="0099038D" w:rsidP="0099038D"/>
        </w:tc>
      </w:tr>
      <w:tr w:rsidR="0099038D" w:rsidRPr="00506A78" w14:paraId="4697C0B3" w14:textId="77777777" w:rsidTr="0099038D">
        <w:tc>
          <w:tcPr>
            <w:tcW w:w="737" w:type="dxa"/>
            <w:tcBorders>
              <w:top w:val="dotted" w:sz="4" w:space="0" w:color="auto"/>
              <w:left w:val="single" w:sz="6" w:space="0" w:color="auto"/>
              <w:bottom w:val="single" w:sz="6" w:space="0" w:color="auto"/>
              <w:right w:val="single" w:sz="4" w:space="0" w:color="auto"/>
            </w:tcBorders>
          </w:tcPr>
          <w:p w14:paraId="46B4A198"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AA82A20" w14:textId="77777777" w:rsidR="0099038D" w:rsidRPr="00506A78" w:rsidRDefault="0099038D" w:rsidP="0099038D">
            <w:pPr>
              <w:tabs>
                <w:tab w:val="left" w:pos="142"/>
              </w:tabs>
            </w:pPr>
            <w:r w:rsidRPr="00506A78">
              <w:t>- Praxisjahre?</w:t>
            </w:r>
          </w:p>
        </w:tc>
        <w:tc>
          <w:tcPr>
            <w:tcW w:w="737" w:type="dxa"/>
            <w:tcBorders>
              <w:top w:val="single" w:sz="4" w:space="0" w:color="auto"/>
              <w:left w:val="single" w:sz="4" w:space="0" w:color="auto"/>
              <w:bottom w:val="single" w:sz="4" w:space="0" w:color="auto"/>
              <w:right w:val="single" w:sz="4" w:space="0" w:color="auto"/>
            </w:tcBorders>
          </w:tcPr>
          <w:p w14:paraId="4064C24D"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747ED20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04CFA8A"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434546D" w14:textId="77777777" w:rsidR="0099038D" w:rsidRPr="00506A78" w:rsidRDefault="0099038D" w:rsidP="0099038D"/>
        </w:tc>
      </w:tr>
      <w:tr w:rsidR="0099038D" w:rsidRPr="00506A78" w14:paraId="029804FD" w14:textId="77777777" w:rsidTr="0099038D">
        <w:tc>
          <w:tcPr>
            <w:tcW w:w="737" w:type="dxa"/>
            <w:tcBorders>
              <w:top w:val="single" w:sz="6" w:space="0" w:color="auto"/>
              <w:left w:val="single" w:sz="6" w:space="0" w:color="auto"/>
              <w:bottom w:val="dotted" w:sz="4" w:space="0" w:color="auto"/>
              <w:right w:val="single" w:sz="4" w:space="0" w:color="auto"/>
            </w:tcBorders>
          </w:tcPr>
          <w:p w14:paraId="46C86A78" w14:textId="77777777" w:rsidR="0099038D" w:rsidRPr="00506A78" w:rsidRDefault="0099038D" w:rsidP="0099038D">
            <w:r w:rsidRPr="00506A78">
              <w:t>2.2</w:t>
            </w:r>
          </w:p>
        </w:tc>
        <w:tc>
          <w:tcPr>
            <w:tcW w:w="3572" w:type="dxa"/>
            <w:tcBorders>
              <w:top w:val="single" w:sz="4" w:space="0" w:color="auto"/>
              <w:left w:val="single" w:sz="4" w:space="0" w:color="auto"/>
              <w:bottom w:val="single" w:sz="4" w:space="0" w:color="auto"/>
              <w:right w:val="single" w:sz="4" w:space="0" w:color="auto"/>
            </w:tcBorders>
          </w:tcPr>
          <w:p w14:paraId="11A95676" w14:textId="77777777" w:rsidR="0099038D" w:rsidRPr="00506A78" w:rsidRDefault="0099038D" w:rsidP="0099038D">
            <w:pPr>
              <w:tabs>
                <w:tab w:val="left" w:pos="142"/>
              </w:tabs>
            </w:pPr>
            <w:r w:rsidRPr="00506A78">
              <w:t>Qualitäts-Management-System (QMS) nach DIN ISO</w:t>
            </w:r>
          </w:p>
        </w:tc>
        <w:tc>
          <w:tcPr>
            <w:tcW w:w="737" w:type="dxa"/>
            <w:tcBorders>
              <w:top w:val="single" w:sz="4" w:space="0" w:color="auto"/>
              <w:left w:val="single" w:sz="4" w:space="0" w:color="auto"/>
              <w:bottom w:val="single" w:sz="4" w:space="0" w:color="auto"/>
              <w:right w:val="single" w:sz="4" w:space="0" w:color="auto"/>
            </w:tcBorders>
          </w:tcPr>
          <w:p w14:paraId="2866B0AE" w14:textId="77777777" w:rsidR="0099038D" w:rsidRPr="00506A78" w:rsidRDefault="0099038D" w:rsidP="0099038D">
            <w:pPr>
              <w:rPr>
                <w:color w:val="333399"/>
              </w:rPr>
            </w:pPr>
            <w:r w:rsidRPr="00506A78">
              <w:rPr>
                <w:color w:val="333399"/>
              </w:rPr>
              <w:t>8</w:t>
            </w:r>
          </w:p>
        </w:tc>
        <w:tc>
          <w:tcPr>
            <w:tcW w:w="3572" w:type="dxa"/>
            <w:tcBorders>
              <w:top w:val="single" w:sz="4" w:space="0" w:color="auto"/>
              <w:left w:val="single" w:sz="4" w:space="0" w:color="auto"/>
              <w:bottom w:val="single" w:sz="4" w:space="0" w:color="auto"/>
              <w:right w:val="single" w:sz="4" w:space="0" w:color="auto"/>
            </w:tcBorders>
          </w:tcPr>
          <w:p w14:paraId="0694C574"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467962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4F76985" w14:textId="77777777" w:rsidR="0099038D" w:rsidRPr="00506A78" w:rsidRDefault="0099038D" w:rsidP="0099038D"/>
        </w:tc>
      </w:tr>
      <w:tr w:rsidR="0099038D" w:rsidRPr="00506A78" w14:paraId="1EF10D85" w14:textId="77777777" w:rsidTr="0099038D">
        <w:tc>
          <w:tcPr>
            <w:tcW w:w="737" w:type="dxa"/>
            <w:tcBorders>
              <w:top w:val="dotted" w:sz="4" w:space="0" w:color="auto"/>
              <w:left w:val="single" w:sz="6" w:space="0" w:color="auto"/>
              <w:bottom w:val="dotted" w:sz="4" w:space="0" w:color="auto"/>
              <w:right w:val="single" w:sz="4" w:space="0" w:color="auto"/>
            </w:tcBorders>
          </w:tcPr>
          <w:p w14:paraId="1D040014"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D83D284" w14:textId="77777777" w:rsidR="0099038D" w:rsidRPr="00506A78" w:rsidRDefault="0099038D" w:rsidP="0099038D">
            <w:pPr>
              <w:tabs>
                <w:tab w:val="left" w:pos="142"/>
              </w:tabs>
            </w:pPr>
            <w:r w:rsidRPr="00506A78">
              <w:t>-</w:t>
            </w:r>
            <w:r w:rsidRPr="00506A78">
              <w:tab/>
              <w:t>zertifiziert nach DIN ISO 9001?</w:t>
            </w:r>
          </w:p>
        </w:tc>
        <w:tc>
          <w:tcPr>
            <w:tcW w:w="737" w:type="dxa"/>
            <w:tcBorders>
              <w:top w:val="single" w:sz="4" w:space="0" w:color="auto"/>
              <w:left w:val="single" w:sz="4" w:space="0" w:color="auto"/>
              <w:bottom w:val="single" w:sz="4" w:space="0" w:color="auto"/>
              <w:right w:val="single" w:sz="4" w:space="0" w:color="auto"/>
            </w:tcBorders>
          </w:tcPr>
          <w:p w14:paraId="052FD4DE"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170603F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CD3FBB7"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B6C9085" w14:textId="77777777" w:rsidR="0099038D" w:rsidRPr="00506A78" w:rsidRDefault="0099038D" w:rsidP="0099038D"/>
        </w:tc>
      </w:tr>
      <w:tr w:rsidR="0099038D" w:rsidRPr="00506A78" w14:paraId="237995AF" w14:textId="77777777" w:rsidTr="0099038D">
        <w:tc>
          <w:tcPr>
            <w:tcW w:w="737" w:type="dxa"/>
            <w:tcBorders>
              <w:top w:val="dotted" w:sz="4" w:space="0" w:color="auto"/>
              <w:left w:val="single" w:sz="6" w:space="0" w:color="auto"/>
              <w:bottom w:val="dotted" w:sz="4" w:space="0" w:color="auto"/>
              <w:right w:val="single" w:sz="4" w:space="0" w:color="auto"/>
            </w:tcBorders>
          </w:tcPr>
          <w:p w14:paraId="20A05A92"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42BF4FCE" w14:textId="77777777" w:rsidR="0099038D" w:rsidRPr="00506A78" w:rsidRDefault="0099038D" w:rsidP="0099038D">
            <w:pPr>
              <w:tabs>
                <w:tab w:val="left" w:pos="142"/>
              </w:tabs>
            </w:pPr>
            <w:r w:rsidRPr="00506A78">
              <w:t>-</w:t>
            </w:r>
            <w:r w:rsidRPr="00506A78">
              <w:tab/>
              <w:t>QMS, dokumentiert, aber ohne Zertifizierung?</w:t>
            </w:r>
          </w:p>
        </w:tc>
        <w:tc>
          <w:tcPr>
            <w:tcW w:w="737" w:type="dxa"/>
            <w:tcBorders>
              <w:top w:val="single" w:sz="4" w:space="0" w:color="auto"/>
              <w:left w:val="single" w:sz="4" w:space="0" w:color="auto"/>
              <w:bottom w:val="single" w:sz="4" w:space="0" w:color="auto"/>
              <w:right w:val="single" w:sz="4" w:space="0" w:color="auto"/>
            </w:tcBorders>
          </w:tcPr>
          <w:p w14:paraId="40657797"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0FA9A8F6"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AC39551"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C444E38" w14:textId="77777777" w:rsidR="0099038D" w:rsidRPr="00506A78" w:rsidRDefault="0099038D" w:rsidP="0099038D"/>
        </w:tc>
      </w:tr>
      <w:tr w:rsidR="0099038D" w:rsidRPr="00506A78" w14:paraId="435D58B9" w14:textId="77777777" w:rsidTr="0099038D">
        <w:tc>
          <w:tcPr>
            <w:tcW w:w="737" w:type="dxa"/>
            <w:tcBorders>
              <w:top w:val="dotted" w:sz="4" w:space="0" w:color="auto"/>
              <w:left w:val="single" w:sz="6" w:space="0" w:color="auto"/>
              <w:bottom w:val="dotted" w:sz="4" w:space="0" w:color="auto"/>
              <w:right w:val="single" w:sz="4" w:space="0" w:color="auto"/>
            </w:tcBorders>
          </w:tcPr>
          <w:p w14:paraId="0A701E2A"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A41DE98" w14:textId="77777777" w:rsidR="0099038D" w:rsidRPr="00506A78" w:rsidRDefault="0099038D" w:rsidP="0099038D">
            <w:pPr>
              <w:tabs>
                <w:tab w:val="left" w:pos="142"/>
              </w:tabs>
            </w:pPr>
            <w:r w:rsidRPr="00506A78">
              <w:t>-</w:t>
            </w:r>
            <w:r w:rsidRPr="00506A78">
              <w:tab/>
              <w:t>internes dokumentiertes Projekt-Management-System?</w:t>
            </w:r>
          </w:p>
        </w:tc>
        <w:tc>
          <w:tcPr>
            <w:tcW w:w="737" w:type="dxa"/>
            <w:tcBorders>
              <w:top w:val="single" w:sz="4" w:space="0" w:color="auto"/>
              <w:left w:val="single" w:sz="4" w:space="0" w:color="auto"/>
              <w:bottom w:val="single" w:sz="4" w:space="0" w:color="auto"/>
              <w:right w:val="single" w:sz="4" w:space="0" w:color="auto"/>
            </w:tcBorders>
          </w:tcPr>
          <w:p w14:paraId="1C051C93"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0B260574"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CABE2A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922B3EC" w14:textId="77777777" w:rsidR="0099038D" w:rsidRPr="00506A78" w:rsidRDefault="0099038D" w:rsidP="0099038D"/>
        </w:tc>
      </w:tr>
      <w:tr w:rsidR="0099038D" w:rsidRPr="00506A78" w14:paraId="4E98D375" w14:textId="77777777" w:rsidTr="0099038D">
        <w:tc>
          <w:tcPr>
            <w:tcW w:w="737" w:type="dxa"/>
            <w:tcBorders>
              <w:top w:val="dotted" w:sz="4" w:space="0" w:color="auto"/>
              <w:left w:val="single" w:sz="6" w:space="0" w:color="auto"/>
              <w:bottom w:val="single" w:sz="6" w:space="0" w:color="auto"/>
              <w:right w:val="single" w:sz="4" w:space="0" w:color="auto"/>
            </w:tcBorders>
          </w:tcPr>
          <w:p w14:paraId="6F2191F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5E89121" w14:textId="77777777" w:rsidR="0099038D" w:rsidRPr="00506A78" w:rsidRDefault="0099038D" w:rsidP="0099038D">
            <w:pPr>
              <w:tabs>
                <w:tab w:val="left" w:pos="142"/>
              </w:tabs>
            </w:pPr>
            <w:r w:rsidRPr="00506A78">
              <w:t>-</w:t>
            </w:r>
            <w:r w:rsidRPr="00506A78">
              <w:tab/>
              <w:t>kein System?</w:t>
            </w:r>
          </w:p>
        </w:tc>
        <w:tc>
          <w:tcPr>
            <w:tcW w:w="737" w:type="dxa"/>
            <w:tcBorders>
              <w:top w:val="single" w:sz="4" w:space="0" w:color="auto"/>
              <w:left w:val="single" w:sz="4" w:space="0" w:color="auto"/>
              <w:bottom w:val="single" w:sz="4" w:space="0" w:color="auto"/>
              <w:right w:val="single" w:sz="4" w:space="0" w:color="auto"/>
            </w:tcBorders>
          </w:tcPr>
          <w:p w14:paraId="7614A362"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10CCE54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F85C12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95074AC" w14:textId="77777777" w:rsidR="0099038D" w:rsidRPr="00506A78" w:rsidRDefault="0099038D" w:rsidP="0099038D"/>
        </w:tc>
      </w:tr>
      <w:tr w:rsidR="0099038D" w:rsidRPr="00506A78" w14:paraId="268AB7E8" w14:textId="77777777" w:rsidTr="0099038D">
        <w:tc>
          <w:tcPr>
            <w:tcW w:w="737" w:type="dxa"/>
            <w:tcBorders>
              <w:top w:val="single" w:sz="6" w:space="0" w:color="auto"/>
              <w:left w:val="single" w:sz="6" w:space="0" w:color="auto"/>
              <w:bottom w:val="dotted" w:sz="4" w:space="0" w:color="auto"/>
              <w:right w:val="single" w:sz="4" w:space="0" w:color="auto"/>
            </w:tcBorders>
          </w:tcPr>
          <w:p w14:paraId="57F51BB3" w14:textId="77777777" w:rsidR="0099038D" w:rsidRPr="00506A78" w:rsidRDefault="0099038D" w:rsidP="0099038D">
            <w:r w:rsidRPr="00506A78">
              <w:t>2.3</w:t>
            </w:r>
          </w:p>
        </w:tc>
        <w:tc>
          <w:tcPr>
            <w:tcW w:w="3572" w:type="dxa"/>
            <w:tcBorders>
              <w:top w:val="single" w:sz="4" w:space="0" w:color="auto"/>
              <w:left w:val="single" w:sz="4" w:space="0" w:color="auto"/>
              <w:bottom w:val="single" w:sz="4" w:space="0" w:color="auto"/>
              <w:right w:val="single" w:sz="4" w:space="0" w:color="auto"/>
            </w:tcBorders>
          </w:tcPr>
          <w:p w14:paraId="713486F4" w14:textId="77777777" w:rsidR="0099038D" w:rsidRPr="00506A78" w:rsidRDefault="0099038D" w:rsidP="0099038D">
            <w:pPr>
              <w:tabs>
                <w:tab w:val="left" w:pos="142"/>
              </w:tabs>
            </w:pPr>
            <w:r w:rsidRPr="00506A78">
              <w:t>Zugehörigkeit zu Organisationen und Kammern?</w:t>
            </w:r>
          </w:p>
        </w:tc>
        <w:tc>
          <w:tcPr>
            <w:tcW w:w="737" w:type="dxa"/>
            <w:tcBorders>
              <w:top w:val="single" w:sz="4" w:space="0" w:color="auto"/>
              <w:left w:val="single" w:sz="4" w:space="0" w:color="auto"/>
              <w:bottom w:val="single" w:sz="4" w:space="0" w:color="auto"/>
              <w:right w:val="single" w:sz="4" w:space="0" w:color="auto"/>
            </w:tcBorders>
          </w:tcPr>
          <w:p w14:paraId="072A322F" w14:textId="77777777" w:rsidR="0099038D" w:rsidRPr="00506A78" w:rsidRDefault="0099038D" w:rsidP="0099038D">
            <w:pPr>
              <w:rPr>
                <w:color w:val="333399"/>
              </w:rPr>
            </w:pPr>
            <w:r w:rsidRPr="00506A78">
              <w:rPr>
                <w:color w:val="333399"/>
              </w:rPr>
              <w:t>5</w:t>
            </w:r>
          </w:p>
        </w:tc>
        <w:tc>
          <w:tcPr>
            <w:tcW w:w="3572" w:type="dxa"/>
            <w:tcBorders>
              <w:top w:val="single" w:sz="4" w:space="0" w:color="auto"/>
              <w:left w:val="single" w:sz="4" w:space="0" w:color="auto"/>
              <w:bottom w:val="single" w:sz="4" w:space="0" w:color="auto"/>
              <w:right w:val="single" w:sz="4" w:space="0" w:color="auto"/>
            </w:tcBorders>
          </w:tcPr>
          <w:p w14:paraId="78D3EC2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51734A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64D177C" w14:textId="77777777" w:rsidR="0099038D" w:rsidRPr="00506A78" w:rsidRDefault="0099038D" w:rsidP="0099038D"/>
        </w:tc>
      </w:tr>
      <w:tr w:rsidR="0099038D" w:rsidRPr="00506A78" w14:paraId="33B41686" w14:textId="77777777" w:rsidTr="0099038D">
        <w:tc>
          <w:tcPr>
            <w:tcW w:w="737" w:type="dxa"/>
            <w:tcBorders>
              <w:top w:val="dotted" w:sz="4" w:space="0" w:color="auto"/>
              <w:left w:val="single" w:sz="6" w:space="0" w:color="auto"/>
              <w:bottom w:val="dotted" w:sz="4" w:space="0" w:color="auto"/>
              <w:right w:val="single" w:sz="4" w:space="0" w:color="auto"/>
            </w:tcBorders>
          </w:tcPr>
          <w:p w14:paraId="32BDFA2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D336158" w14:textId="77777777" w:rsidR="0099038D" w:rsidRPr="00506A78" w:rsidRDefault="0099038D" w:rsidP="0099038D">
            <w:pPr>
              <w:tabs>
                <w:tab w:val="left" w:pos="142"/>
              </w:tabs>
            </w:pPr>
            <w:r w:rsidRPr="00506A78">
              <w:t>- Deutscher Verband der Projektsteuerer (DVP)?</w:t>
            </w:r>
          </w:p>
        </w:tc>
        <w:tc>
          <w:tcPr>
            <w:tcW w:w="737" w:type="dxa"/>
            <w:tcBorders>
              <w:top w:val="single" w:sz="4" w:space="0" w:color="auto"/>
              <w:left w:val="single" w:sz="4" w:space="0" w:color="auto"/>
              <w:bottom w:val="single" w:sz="4" w:space="0" w:color="auto"/>
              <w:right w:val="single" w:sz="4" w:space="0" w:color="auto"/>
            </w:tcBorders>
          </w:tcPr>
          <w:p w14:paraId="772A545E"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DF38D77"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386D6A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6E6EA38" w14:textId="77777777" w:rsidR="0099038D" w:rsidRPr="00506A78" w:rsidRDefault="0099038D" w:rsidP="0099038D"/>
        </w:tc>
      </w:tr>
      <w:tr w:rsidR="0099038D" w:rsidRPr="00506A78" w14:paraId="500220D5" w14:textId="77777777" w:rsidTr="0099038D">
        <w:tc>
          <w:tcPr>
            <w:tcW w:w="737" w:type="dxa"/>
            <w:tcBorders>
              <w:top w:val="dotted" w:sz="4" w:space="0" w:color="auto"/>
              <w:left w:val="single" w:sz="6" w:space="0" w:color="auto"/>
              <w:bottom w:val="single" w:sz="6" w:space="0" w:color="auto"/>
              <w:right w:val="single" w:sz="4" w:space="0" w:color="auto"/>
            </w:tcBorders>
          </w:tcPr>
          <w:p w14:paraId="1ED0E4A7"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4EE0A991" w14:textId="77777777" w:rsidR="0099038D" w:rsidRPr="00506A78" w:rsidRDefault="0099038D" w:rsidP="0099038D">
            <w:pPr>
              <w:tabs>
                <w:tab w:val="left" w:pos="142"/>
              </w:tabs>
            </w:pPr>
            <w:r w:rsidRPr="00506A78">
              <w:t>- Ingenieurkammer (mit Bezeichnung, Anschrift)?</w:t>
            </w:r>
          </w:p>
        </w:tc>
        <w:tc>
          <w:tcPr>
            <w:tcW w:w="737" w:type="dxa"/>
            <w:tcBorders>
              <w:top w:val="single" w:sz="4" w:space="0" w:color="auto"/>
              <w:left w:val="single" w:sz="4" w:space="0" w:color="auto"/>
              <w:bottom w:val="single" w:sz="4" w:space="0" w:color="auto"/>
              <w:right w:val="single" w:sz="4" w:space="0" w:color="auto"/>
            </w:tcBorders>
          </w:tcPr>
          <w:p w14:paraId="1BD603C8"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7C5BDCE7"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B369488"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7ED271C" w14:textId="77777777" w:rsidR="0099038D" w:rsidRPr="00506A78" w:rsidRDefault="0099038D" w:rsidP="0099038D"/>
        </w:tc>
      </w:tr>
      <w:tr w:rsidR="0099038D" w:rsidRPr="00506A78" w14:paraId="521983EE" w14:textId="77777777" w:rsidTr="0099038D">
        <w:tc>
          <w:tcPr>
            <w:tcW w:w="737" w:type="dxa"/>
            <w:tcBorders>
              <w:top w:val="single" w:sz="6" w:space="0" w:color="auto"/>
              <w:left w:val="single" w:sz="6" w:space="0" w:color="auto"/>
              <w:bottom w:val="dotted" w:sz="4" w:space="0" w:color="auto"/>
              <w:right w:val="single" w:sz="4" w:space="0" w:color="auto"/>
            </w:tcBorders>
          </w:tcPr>
          <w:p w14:paraId="7CB2660A" w14:textId="77777777" w:rsidR="0099038D" w:rsidRPr="00506A78" w:rsidRDefault="0099038D" w:rsidP="0099038D">
            <w:r w:rsidRPr="00506A78">
              <w:t>2.4</w:t>
            </w:r>
          </w:p>
        </w:tc>
        <w:tc>
          <w:tcPr>
            <w:tcW w:w="3572" w:type="dxa"/>
            <w:tcBorders>
              <w:top w:val="single" w:sz="4" w:space="0" w:color="auto"/>
              <w:left w:val="single" w:sz="4" w:space="0" w:color="auto"/>
              <w:bottom w:val="single" w:sz="4" w:space="0" w:color="auto"/>
              <w:right w:val="single" w:sz="4" w:space="0" w:color="auto"/>
            </w:tcBorders>
          </w:tcPr>
          <w:p w14:paraId="63018597" w14:textId="77777777" w:rsidR="0099038D" w:rsidRPr="00506A78" w:rsidRDefault="0099038D" w:rsidP="0099038D">
            <w:pPr>
              <w:tabs>
                <w:tab w:val="left" w:pos="142"/>
              </w:tabs>
            </w:pPr>
            <w:r w:rsidRPr="00506A78">
              <w:t>Zulassung als Sachverständiger</w:t>
            </w:r>
          </w:p>
        </w:tc>
        <w:tc>
          <w:tcPr>
            <w:tcW w:w="737" w:type="dxa"/>
            <w:tcBorders>
              <w:top w:val="single" w:sz="4" w:space="0" w:color="auto"/>
              <w:left w:val="single" w:sz="4" w:space="0" w:color="auto"/>
              <w:bottom w:val="single" w:sz="4" w:space="0" w:color="auto"/>
              <w:right w:val="single" w:sz="4" w:space="0" w:color="auto"/>
            </w:tcBorders>
          </w:tcPr>
          <w:p w14:paraId="4C6EEAB7" w14:textId="77777777" w:rsidR="0099038D" w:rsidRPr="00506A78" w:rsidRDefault="0099038D" w:rsidP="0099038D">
            <w:pPr>
              <w:rPr>
                <w:color w:val="333399"/>
              </w:rPr>
            </w:pPr>
            <w:r w:rsidRPr="00506A78">
              <w:rPr>
                <w:color w:val="333399"/>
              </w:rPr>
              <w:t>2</w:t>
            </w:r>
          </w:p>
        </w:tc>
        <w:tc>
          <w:tcPr>
            <w:tcW w:w="3572" w:type="dxa"/>
            <w:tcBorders>
              <w:top w:val="single" w:sz="4" w:space="0" w:color="auto"/>
              <w:left w:val="single" w:sz="4" w:space="0" w:color="auto"/>
              <w:bottom w:val="single" w:sz="4" w:space="0" w:color="auto"/>
              <w:right w:val="single" w:sz="4" w:space="0" w:color="auto"/>
            </w:tcBorders>
          </w:tcPr>
          <w:p w14:paraId="562F47C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EE2245D"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499FA05" w14:textId="77777777" w:rsidR="0099038D" w:rsidRPr="00506A78" w:rsidRDefault="0099038D" w:rsidP="0099038D"/>
        </w:tc>
      </w:tr>
      <w:tr w:rsidR="0099038D" w:rsidRPr="00506A78" w14:paraId="289CEDBA" w14:textId="77777777" w:rsidTr="0099038D">
        <w:tc>
          <w:tcPr>
            <w:tcW w:w="737" w:type="dxa"/>
            <w:tcBorders>
              <w:top w:val="dotted" w:sz="4" w:space="0" w:color="auto"/>
              <w:left w:val="single" w:sz="6" w:space="0" w:color="auto"/>
              <w:bottom w:val="dotted" w:sz="4" w:space="0" w:color="auto"/>
              <w:right w:val="single" w:sz="4" w:space="0" w:color="auto"/>
            </w:tcBorders>
          </w:tcPr>
          <w:p w14:paraId="37E733E1"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BBE003A" w14:textId="77777777" w:rsidR="0099038D" w:rsidRPr="00506A78" w:rsidRDefault="0099038D" w:rsidP="0099038D">
            <w:pPr>
              <w:tabs>
                <w:tab w:val="left" w:pos="142"/>
              </w:tabs>
            </w:pPr>
            <w:r w:rsidRPr="00506A78">
              <w:t>- Angabe, ob öffentlich bestellt und vereidigt?</w:t>
            </w:r>
          </w:p>
        </w:tc>
        <w:tc>
          <w:tcPr>
            <w:tcW w:w="737" w:type="dxa"/>
            <w:tcBorders>
              <w:top w:val="single" w:sz="4" w:space="0" w:color="auto"/>
              <w:left w:val="single" w:sz="4" w:space="0" w:color="auto"/>
              <w:bottom w:val="single" w:sz="4" w:space="0" w:color="auto"/>
              <w:right w:val="single" w:sz="4" w:space="0" w:color="auto"/>
            </w:tcBorders>
          </w:tcPr>
          <w:p w14:paraId="031B8179"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5142AE9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631849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4B8979B" w14:textId="77777777" w:rsidR="0099038D" w:rsidRPr="00506A78" w:rsidRDefault="0099038D" w:rsidP="0099038D"/>
        </w:tc>
      </w:tr>
      <w:tr w:rsidR="0099038D" w:rsidRPr="00506A78" w14:paraId="33758FDB" w14:textId="77777777" w:rsidTr="0099038D">
        <w:tc>
          <w:tcPr>
            <w:tcW w:w="737" w:type="dxa"/>
            <w:tcBorders>
              <w:top w:val="dotted" w:sz="4" w:space="0" w:color="auto"/>
              <w:left w:val="single" w:sz="6" w:space="0" w:color="auto"/>
              <w:bottom w:val="dotted" w:sz="4" w:space="0" w:color="auto"/>
              <w:right w:val="single" w:sz="4" w:space="0" w:color="auto"/>
            </w:tcBorders>
          </w:tcPr>
          <w:p w14:paraId="2758B8F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1BB83CA" w14:textId="77777777" w:rsidR="0099038D" w:rsidRPr="00506A78" w:rsidRDefault="0099038D" w:rsidP="0099038D">
            <w:pPr>
              <w:tabs>
                <w:tab w:val="left" w:pos="142"/>
              </w:tabs>
            </w:pPr>
            <w:r w:rsidRPr="00506A78">
              <w:t>- Anschrift d. Bestellungsorganisation?</w:t>
            </w:r>
          </w:p>
        </w:tc>
        <w:tc>
          <w:tcPr>
            <w:tcW w:w="737" w:type="dxa"/>
            <w:tcBorders>
              <w:top w:val="single" w:sz="4" w:space="0" w:color="auto"/>
              <w:left w:val="single" w:sz="4" w:space="0" w:color="auto"/>
              <w:bottom w:val="single" w:sz="4" w:space="0" w:color="auto"/>
              <w:right w:val="single" w:sz="4" w:space="0" w:color="auto"/>
            </w:tcBorders>
          </w:tcPr>
          <w:p w14:paraId="61BBA37D"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767BDAB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8824BF7"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9A9001A" w14:textId="77777777" w:rsidR="0099038D" w:rsidRPr="00506A78" w:rsidRDefault="0099038D" w:rsidP="0099038D"/>
        </w:tc>
      </w:tr>
      <w:tr w:rsidR="0099038D" w:rsidRPr="00506A78" w14:paraId="245DD113" w14:textId="77777777" w:rsidTr="0099038D">
        <w:tc>
          <w:tcPr>
            <w:tcW w:w="737" w:type="dxa"/>
            <w:tcBorders>
              <w:top w:val="dotted" w:sz="4" w:space="0" w:color="auto"/>
              <w:left w:val="single" w:sz="6" w:space="0" w:color="auto"/>
              <w:bottom w:val="single" w:sz="6" w:space="0" w:color="auto"/>
              <w:right w:val="single" w:sz="4" w:space="0" w:color="auto"/>
            </w:tcBorders>
          </w:tcPr>
          <w:p w14:paraId="401C970E"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3DBCD67" w14:textId="77777777" w:rsidR="0099038D" w:rsidRPr="00506A78" w:rsidRDefault="0099038D" w:rsidP="0099038D">
            <w:pPr>
              <w:tabs>
                <w:tab w:val="left" w:pos="142"/>
              </w:tabs>
            </w:pPr>
            <w:r w:rsidRPr="00506A78">
              <w:t>- Angabe des Bestellungsgebietes?</w:t>
            </w:r>
          </w:p>
        </w:tc>
        <w:tc>
          <w:tcPr>
            <w:tcW w:w="737" w:type="dxa"/>
            <w:tcBorders>
              <w:top w:val="single" w:sz="4" w:space="0" w:color="auto"/>
              <w:left w:val="single" w:sz="4" w:space="0" w:color="auto"/>
              <w:bottom w:val="single" w:sz="4" w:space="0" w:color="auto"/>
              <w:right w:val="single" w:sz="4" w:space="0" w:color="auto"/>
            </w:tcBorders>
          </w:tcPr>
          <w:p w14:paraId="4263AFAD"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05574FBA"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19A37D0"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45BE49B" w14:textId="77777777" w:rsidR="0099038D" w:rsidRPr="00506A78" w:rsidRDefault="0099038D" w:rsidP="0099038D"/>
        </w:tc>
      </w:tr>
      <w:tr w:rsidR="0099038D" w:rsidRPr="00506A78" w14:paraId="01464101" w14:textId="77777777" w:rsidTr="0099038D">
        <w:tc>
          <w:tcPr>
            <w:tcW w:w="737" w:type="dxa"/>
            <w:tcBorders>
              <w:top w:val="single" w:sz="6" w:space="0" w:color="auto"/>
              <w:left w:val="single" w:sz="6" w:space="0" w:color="auto"/>
              <w:bottom w:val="dotted" w:sz="4" w:space="0" w:color="auto"/>
              <w:right w:val="single" w:sz="4" w:space="0" w:color="auto"/>
            </w:tcBorders>
          </w:tcPr>
          <w:p w14:paraId="3E2A7ED0" w14:textId="77777777" w:rsidR="0099038D" w:rsidRPr="00506A78" w:rsidRDefault="0099038D" w:rsidP="0099038D">
            <w:r w:rsidRPr="00506A78">
              <w:t>2.5</w:t>
            </w:r>
          </w:p>
        </w:tc>
        <w:tc>
          <w:tcPr>
            <w:tcW w:w="3572" w:type="dxa"/>
            <w:tcBorders>
              <w:top w:val="single" w:sz="4" w:space="0" w:color="auto"/>
              <w:left w:val="single" w:sz="4" w:space="0" w:color="auto"/>
              <w:bottom w:val="single" w:sz="4" w:space="0" w:color="auto"/>
              <w:right w:val="single" w:sz="4" w:space="0" w:color="auto"/>
            </w:tcBorders>
          </w:tcPr>
          <w:p w14:paraId="7F4FB688" w14:textId="77777777" w:rsidR="0099038D" w:rsidRPr="00506A78" w:rsidRDefault="0099038D" w:rsidP="0099038D">
            <w:pPr>
              <w:tabs>
                <w:tab w:val="left" w:pos="142"/>
              </w:tabs>
            </w:pPr>
            <w:r w:rsidRPr="00506A78">
              <w:t>Berufliche Schwerpunkte im Hinblick auf die Projektanforderungen</w:t>
            </w:r>
          </w:p>
        </w:tc>
        <w:tc>
          <w:tcPr>
            <w:tcW w:w="737" w:type="dxa"/>
            <w:tcBorders>
              <w:top w:val="single" w:sz="4" w:space="0" w:color="auto"/>
              <w:left w:val="single" w:sz="4" w:space="0" w:color="auto"/>
              <w:bottom w:val="single" w:sz="4" w:space="0" w:color="auto"/>
              <w:right w:val="single" w:sz="4" w:space="0" w:color="auto"/>
            </w:tcBorders>
          </w:tcPr>
          <w:p w14:paraId="301A7425" w14:textId="77777777" w:rsidR="0099038D" w:rsidRPr="00506A78" w:rsidRDefault="0099038D" w:rsidP="0099038D">
            <w:pPr>
              <w:rPr>
                <w:color w:val="333399"/>
              </w:rPr>
            </w:pPr>
            <w:r w:rsidRPr="00506A78">
              <w:rPr>
                <w:color w:val="333399"/>
              </w:rPr>
              <w:t>5</w:t>
            </w:r>
          </w:p>
        </w:tc>
        <w:tc>
          <w:tcPr>
            <w:tcW w:w="3572" w:type="dxa"/>
            <w:tcBorders>
              <w:top w:val="single" w:sz="4" w:space="0" w:color="auto"/>
              <w:left w:val="single" w:sz="4" w:space="0" w:color="auto"/>
              <w:bottom w:val="single" w:sz="4" w:space="0" w:color="auto"/>
              <w:right w:val="single" w:sz="4" w:space="0" w:color="auto"/>
            </w:tcBorders>
          </w:tcPr>
          <w:p w14:paraId="01E6894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42D60D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BE87E68" w14:textId="77777777" w:rsidR="0099038D" w:rsidRPr="00506A78" w:rsidRDefault="0099038D" w:rsidP="0099038D"/>
        </w:tc>
      </w:tr>
      <w:tr w:rsidR="0099038D" w:rsidRPr="00506A78" w14:paraId="12E8D928" w14:textId="77777777" w:rsidTr="0099038D">
        <w:tc>
          <w:tcPr>
            <w:tcW w:w="737" w:type="dxa"/>
            <w:tcBorders>
              <w:top w:val="dotted" w:sz="4" w:space="0" w:color="auto"/>
              <w:left w:val="single" w:sz="6" w:space="0" w:color="auto"/>
              <w:bottom w:val="single" w:sz="6" w:space="0" w:color="auto"/>
              <w:right w:val="single" w:sz="4" w:space="0" w:color="auto"/>
            </w:tcBorders>
          </w:tcPr>
          <w:p w14:paraId="7F3876C3"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43107E9" w14:textId="77777777" w:rsidR="0099038D" w:rsidRPr="00506A78" w:rsidRDefault="0099038D" w:rsidP="0099038D">
            <w:pPr>
              <w:tabs>
                <w:tab w:val="left" w:pos="142"/>
              </w:tabs>
            </w:pPr>
            <w:r w:rsidRPr="00506A78">
              <w:t>- Referenzliste?</w:t>
            </w:r>
          </w:p>
        </w:tc>
        <w:tc>
          <w:tcPr>
            <w:tcW w:w="737" w:type="dxa"/>
            <w:tcBorders>
              <w:top w:val="single" w:sz="4" w:space="0" w:color="auto"/>
              <w:left w:val="single" w:sz="4" w:space="0" w:color="auto"/>
              <w:bottom w:val="single" w:sz="4" w:space="0" w:color="auto"/>
              <w:right w:val="single" w:sz="4" w:space="0" w:color="auto"/>
            </w:tcBorders>
          </w:tcPr>
          <w:p w14:paraId="58093868"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74C5C18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19F1AE8"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FD82AA5" w14:textId="77777777" w:rsidR="0099038D" w:rsidRPr="00506A78" w:rsidRDefault="0099038D" w:rsidP="0099038D"/>
        </w:tc>
      </w:tr>
      <w:tr w:rsidR="0099038D" w:rsidRPr="00506A78" w14:paraId="5EC3D45A" w14:textId="77777777" w:rsidTr="0099038D">
        <w:tc>
          <w:tcPr>
            <w:tcW w:w="737" w:type="dxa"/>
            <w:tcBorders>
              <w:top w:val="single" w:sz="6" w:space="0" w:color="auto"/>
              <w:left w:val="single" w:sz="6" w:space="0" w:color="auto"/>
              <w:bottom w:val="dotted" w:sz="4" w:space="0" w:color="auto"/>
              <w:right w:val="single" w:sz="4" w:space="0" w:color="auto"/>
            </w:tcBorders>
          </w:tcPr>
          <w:p w14:paraId="09DF8583" w14:textId="77777777" w:rsidR="0099038D" w:rsidRPr="00506A78" w:rsidRDefault="0099038D" w:rsidP="0099038D">
            <w:r w:rsidRPr="00506A78">
              <w:t>2.6</w:t>
            </w:r>
          </w:p>
        </w:tc>
        <w:tc>
          <w:tcPr>
            <w:tcW w:w="3572" w:type="dxa"/>
            <w:tcBorders>
              <w:top w:val="single" w:sz="4" w:space="0" w:color="auto"/>
              <w:left w:val="single" w:sz="4" w:space="0" w:color="auto"/>
              <w:bottom w:val="single" w:sz="4" w:space="0" w:color="auto"/>
              <w:right w:val="single" w:sz="4" w:space="0" w:color="auto"/>
            </w:tcBorders>
          </w:tcPr>
          <w:p w14:paraId="5F11ABFC" w14:textId="77777777" w:rsidR="0099038D" w:rsidRPr="00506A78" w:rsidRDefault="0099038D" w:rsidP="0099038D">
            <w:pPr>
              <w:tabs>
                <w:tab w:val="left" w:pos="142"/>
              </w:tabs>
            </w:pPr>
            <w:r w:rsidRPr="00506A78">
              <w:t>Öffentliche Anerkennungen</w:t>
            </w:r>
          </w:p>
        </w:tc>
        <w:tc>
          <w:tcPr>
            <w:tcW w:w="737" w:type="dxa"/>
            <w:tcBorders>
              <w:top w:val="single" w:sz="4" w:space="0" w:color="auto"/>
              <w:left w:val="single" w:sz="4" w:space="0" w:color="auto"/>
              <w:bottom w:val="single" w:sz="4" w:space="0" w:color="auto"/>
              <w:right w:val="single" w:sz="4" w:space="0" w:color="auto"/>
            </w:tcBorders>
          </w:tcPr>
          <w:p w14:paraId="43FFC1A2" w14:textId="77777777" w:rsidR="0099038D" w:rsidRPr="00506A78" w:rsidRDefault="0099038D" w:rsidP="0099038D">
            <w:pPr>
              <w:rPr>
                <w:color w:val="333399"/>
              </w:rPr>
            </w:pPr>
            <w:r w:rsidRPr="00506A78">
              <w:rPr>
                <w:color w:val="333399"/>
              </w:rPr>
              <w:t>5</w:t>
            </w:r>
          </w:p>
        </w:tc>
        <w:tc>
          <w:tcPr>
            <w:tcW w:w="3572" w:type="dxa"/>
            <w:tcBorders>
              <w:top w:val="single" w:sz="4" w:space="0" w:color="auto"/>
              <w:left w:val="single" w:sz="4" w:space="0" w:color="auto"/>
              <w:bottom w:val="single" w:sz="4" w:space="0" w:color="auto"/>
              <w:right w:val="single" w:sz="4" w:space="0" w:color="auto"/>
            </w:tcBorders>
          </w:tcPr>
          <w:p w14:paraId="45B42A9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BD281F4"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5D02FBA" w14:textId="77777777" w:rsidR="0099038D" w:rsidRPr="00506A78" w:rsidRDefault="0099038D" w:rsidP="0099038D"/>
        </w:tc>
      </w:tr>
      <w:tr w:rsidR="0099038D" w:rsidRPr="00506A78" w14:paraId="14585CC3" w14:textId="77777777" w:rsidTr="0099038D">
        <w:tc>
          <w:tcPr>
            <w:tcW w:w="737" w:type="dxa"/>
            <w:tcBorders>
              <w:top w:val="dotted" w:sz="4" w:space="0" w:color="auto"/>
              <w:left w:val="single" w:sz="6" w:space="0" w:color="auto"/>
              <w:bottom w:val="dotted" w:sz="4" w:space="0" w:color="auto"/>
              <w:right w:val="single" w:sz="4" w:space="0" w:color="auto"/>
            </w:tcBorders>
          </w:tcPr>
          <w:p w14:paraId="19B65C1C"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3F868BB" w14:textId="77777777" w:rsidR="0099038D" w:rsidRPr="00506A78" w:rsidRDefault="0099038D" w:rsidP="0099038D">
            <w:pPr>
              <w:tabs>
                <w:tab w:val="left" w:pos="142"/>
              </w:tabs>
            </w:pPr>
            <w:r w:rsidRPr="00506A78">
              <w:t>- Preise/Anerkennungen/ Belobigungen?</w:t>
            </w:r>
          </w:p>
        </w:tc>
        <w:tc>
          <w:tcPr>
            <w:tcW w:w="737" w:type="dxa"/>
            <w:tcBorders>
              <w:top w:val="single" w:sz="4" w:space="0" w:color="auto"/>
              <w:left w:val="single" w:sz="4" w:space="0" w:color="auto"/>
              <w:bottom w:val="single" w:sz="4" w:space="0" w:color="auto"/>
              <w:right w:val="single" w:sz="4" w:space="0" w:color="auto"/>
            </w:tcBorders>
          </w:tcPr>
          <w:p w14:paraId="6BD67724"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1DA59C8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573025E"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82EBEBE" w14:textId="77777777" w:rsidR="0099038D" w:rsidRPr="00506A78" w:rsidRDefault="0099038D" w:rsidP="0099038D"/>
        </w:tc>
      </w:tr>
      <w:tr w:rsidR="0099038D" w:rsidRPr="00506A78" w14:paraId="5B4ACA89" w14:textId="77777777" w:rsidTr="0099038D">
        <w:tc>
          <w:tcPr>
            <w:tcW w:w="737" w:type="dxa"/>
            <w:tcBorders>
              <w:top w:val="dotted" w:sz="4" w:space="0" w:color="auto"/>
              <w:left w:val="single" w:sz="6" w:space="0" w:color="auto"/>
              <w:bottom w:val="dotted" w:sz="4" w:space="0" w:color="auto"/>
              <w:right w:val="single" w:sz="4" w:space="0" w:color="auto"/>
            </w:tcBorders>
          </w:tcPr>
          <w:p w14:paraId="1CEB613C"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CFDFDB6" w14:textId="77777777" w:rsidR="0099038D" w:rsidRPr="00506A78" w:rsidRDefault="0099038D" w:rsidP="0099038D">
            <w:pPr>
              <w:tabs>
                <w:tab w:val="left" w:pos="142"/>
              </w:tabs>
            </w:pPr>
            <w:r w:rsidRPr="00506A78">
              <w:t>- Wettbewerbserfolge?</w:t>
            </w:r>
          </w:p>
        </w:tc>
        <w:tc>
          <w:tcPr>
            <w:tcW w:w="737" w:type="dxa"/>
            <w:tcBorders>
              <w:top w:val="single" w:sz="4" w:space="0" w:color="auto"/>
              <w:left w:val="single" w:sz="4" w:space="0" w:color="auto"/>
              <w:bottom w:val="single" w:sz="4" w:space="0" w:color="auto"/>
              <w:right w:val="single" w:sz="4" w:space="0" w:color="auto"/>
            </w:tcBorders>
          </w:tcPr>
          <w:p w14:paraId="06FAEA77"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6301854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C641CBD"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7AF4DDC" w14:textId="77777777" w:rsidR="0099038D" w:rsidRPr="00506A78" w:rsidRDefault="0099038D" w:rsidP="0099038D"/>
        </w:tc>
      </w:tr>
      <w:tr w:rsidR="0099038D" w:rsidRPr="00506A78" w14:paraId="26F5F5A2" w14:textId="77777777" w:rsidTr="0099038D">
        <w:tc>
          <w:tcPr>
            <w:tcW w:w="737" w:type="dxa"/>
            <w:tcBorders>
              <w:top w:val="dotted" w:sz="4" w:space="0" w:color="auto"/>
              <w:left w:val="single" w:sz="6" w:space="0" w:color="auto"/>
              <w:bottom w:val="dotted" w:sz="4" w:space="0" w:color="auto"/>
              <w:right w:val="single" w:sz="4" w:space="0" w:color="auto"/>
            </w:tcBorders>
          </w:tcPr>
          <w:p w14:paraId="5F48CCE6"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6E97950" w14:textId="77777777" w:rsidR="0099038D" w:rsidRPr="00506A78" w:rsidRDefault="0099038D" w:rsidP="0099038D">
            <w:pPr>
              <w:tabs>
                <w:tab w:val="left" w:pos="142"/>
              </w:tabs>
            </w:pPr>
            <w:r w:rsidRPr="00506A78">
              <w:t>- Veröffentlichungen?</w:t>
            </w:r>
          </w:p>
        </w:tc>
        <w:tc>
          <w:tcPr>
            <w:tcW w:w="737" w:type="dxa"/>
            <w:tcBorders>
              <w:top w:val="single" w:sz="4" w:space="0" w:color="auto"/>
              <w:left w:val="single" w:sz="4" w:space="0" w:color="auto"/>
              <w:bottom w:val="single" w:sz="4" w:space="0" w:color="auto"/>
              <w:right w:val="single" w:sz="4" w:space="0" w:color="auto"/>
            </w:tcBorders>
          </w:tcPr>
          <w:p w14:paraId="45DF98CD"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DF5C6C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8D816D0"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4F004D4" w14:textId="77777777" w:rsidR="0099038D" w:rsidRPr="00506A78" w:rsidRDefault="0099038D" w:rsidP="0099038D"/>
        </w:tc>
      </w:tr>
      <w:tr w:rsidR="0099038D" w:rsidRPr="00506A78" w14:paraId="29287EC5" w14:textId="77777777" w:rsidTr="0099038D">
        <w:tc>
          <w:tcPr>
            <w:tcW w:w="737" w:type="dxa"/>
            <w:tcBorders>
              <w:top w:val="dotted" w:sz="4" w:space="0" w:color="auto"/>
              <w:left w:val="single" w:sz="6" w:space="0" w:color="auto"/>
              <w:bottom w:val="single" w:sz="6" w:space="0" w:color="auto"/>
              <w:right w:val="single" w:sz="4" w:space="0" w:color="auto"/>
            </w:tcBorders>
          </w:tcPr>
          <w:p w14:paraId="44DD1FA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214B876" w14:textId="77777777" w:rsidR="0099038D" w:rsidRPr="00506A78" w:rsidRDefault="0099038D" w:rsidP="0099038D">
            <w:pPr>
              <w:tabs>
                <w:tab w:val="left" w:pos="142"/>
              </w:tabs>
            </w:pPr>
            <w:r w:rsidRPr="00506A78">
              <w:t>- Vorträge?</w:t>
            </w:r>
          </w:p>
        </w:tc>
        <w:tc>
          <w:tcPr>
            <w:tcW w:w="737" w:type="dxa"/>
            <w:tcBorders>
              <w:top w:val="single" w:sz="4" w:space="0" w:color="auto"/>
              <w:left w:val="single" w:sz="4" w:space="0" w:color="auto"/>
              <w:bottom w:val="single" w:sz="4" w:space="0" w:color="auto"/>
              <w:right w:val="single" w:sz="4" w:space="0" w:color="auto"/>
            </w:tcBorders>
          </w:tcPr>
          <w:p w14:paraId="1FF582CD"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8A7B6B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51A0FF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3E3E72E" w14:textId="77777777" w:rsidR="0099038D" w:rsidRPr="00506A78" w:rsidRDefault="0099038D" w:rsidP="0099038D"/>
        </w:tc>
      </w:tr>
      <w:tr w:rsidR="0099038D" w:rsidRPr="00506A78" w14:paraId="396E3615" w14:textId="77777777" w:rsidTr="0099038D">
        <w:tc>
          <w:tcPr>
            <w:tcW w:w="737" w:type="dxa"/>
          </w:tcPr>
          <w:p w14:paraId="119401BE" w14:textId="77777777" w:rsidR="0099038D" w:rsidRPr="00506A78" w:rsidRDefault="0099038D" w:rsidP="0099038D">
            <w:pPr>
              <w:rPr>
                <w:b/>
              </w:rPr>
            </w:pPr>
          </w:p>
        </w:tc>
        <w:tc>
          <w:tcPr>
            <w:tcW w:w="3572" w:type="dxa"/>
            <w:tcBorders>
              <w:top w:val="single" w:sz="4" w:space="0" w:color="auto"/>
            </w:tcBorders>
          </w:tcPr>
          <w:p w14:paraId="76139602" w14:textId="77777777" w:rsidR="0099038D" w:rsidRPr="00506A78" w:rsidRDefault="0099038D" w:rsidP="0099038D">
            <w:pPr>
              <w:tabs>
                <w:tab w:val="left" w:pos="142"/>
              </w:tabs>
              <w:rPr>
                <w:b/>
              </w:rPr>
            </w:pPr>
          </w:p>
        </w:tc>
        <w:tc>
          <w:tcPr>
            <w:tcW w:w="737" w:type="dxa"/>
            <w:tcBorders>
              <w:top w:val="single" w:sz="4" w:space="0" w:color="auto"/>
            </w:tcBorders>
          </w:tcPr>
          <w:p w14:paraId="686ECF93" w14:textId="77777777" w:rsidR="0099038D" w:rsidRPr="00506A78" w:rsidRDefault="0099038D" w:rsidP="0099038D">
            <w:pPr>
              <w:rPr>
                <w:b/>
                <w:color w:val="333399"/>
              </w:rPr>
            </w:pPr>
            <w:r w:rsidRPr="00506A78">
              <w:rPr>
                <w:b/>
                <w:color w:val="333399"/>
              </w:rPr>
              <w:t>30</w:t>
            </w:r>
          </w:p>
        </w:tc>
        <w:tc>
          <w:tcPr>
            <w:tcW w:w="3572" w:type="dxa"/>
            <w:tcBorders>
              <w:top w:val="single" w:sz="4" w:space="0" w:color="auto"/>
            </w:tcBorders>
          </w:tcPr>
          <w:p w14:paraId="7E1E1630" w14:textId="77777777" w:rsidR="0099038D" w:rsidRPr="00506A78" w:rsidRDefault="0099038D" w:rsidP="0099038D">
            <w:pPr>
              <w:rPr>
                <w:b/>
              </w:rPr>
            </w:pPr>
          </w:p>
        </w:tc>
        <w:tc>
          <w:tcPr>
            <w:tcW w:w="737" w:type="dxa"/>
            <w:tcBorders>
              <w:top w:val="single" w:sz="4" w:space="0" w:color="auto"/>
            </w:tcBorders>
          </w:tcPr>
          <w:p w14:paraId="63461CD5" w14:textId="77777777" w:rsidR="0099038D" w:rsidRPr="00506A78" w:rsidRDefault="0099038D" w:rsidP="0099038D">
            <w:pPr>
              <w:rPr>
                <w:b/>
              </w:rPr>
            </w:pPr>
          </w:p>
        </w:tc>
        <w:tc>
          <w:tcPr>
            <w:tcW w:w="737" w:type="dxa"/>
            <w:tcBorders>
              <w:top w:val="single" w:sz="4" w:space="0" w:color="auto"/>
            </w:tcBorders>
          </w:tcPr>
          <w:p w14:paraId="13CCF8B7" w14:textId="77777777" w:rsidR="0099038D" w:rsidRPr="00506A78" w:rsidRDefault="0099038D" w:rsidP="0099038D">
            <w:pPr>
              <w:rPr>
                <w:b/>
              </w:rPr>
            </w:pPr>
          </w:p>
        </w:tc>
      </w:tr>
    </w:tbl>
    <w:p w14:paraId="541DA6E8" w14:textId="77777777" w:rsidR="0099038D" w:rsidRDefault="0099038D" w:rsidP="0099038D">
      <w:pPr>
        <w:pStyle w:val="Kopfzeile"/>
        <w:rPr>
          <w:szCs w:val="16"/>
        </w:rPr>
      </w:pPr>
    </w:p>
    <w:p w14:paraId="109905F9" w14:textId="77777777" w:rsidR="00C42258" w:rsidRDefault="00C42258" w:rsidP="0099038D">
      <w:pPr>
        <w:pStyle w:val="Kopfzeile"/>
        <w:rPr>
          <w:szCs w:val="16"/>
        </w:rPr>
      </w:pPr>
    </w:p>
    <w:p w14:paraId="5986E651" w14:textId="77777777" w:rsidR="00C42258" w:rsidRPr="00506A78" w:rsidRDefault="00C42258" w:rsidP="0099038D">
      <w:pPr>
        <w:pStyle w:val="Kopfzeile"/>
        <w:rPr>
          <w:szCs w:val="16"/>
        </w:rPr>
      </w:pPr>
    </w:p>
    <w:tbl>
      <w:tblPr>
        <w:tblW w:w="10092" w:type="dxa"/>
        <w:tblLayout w:type="fixed"/>
        <w:tblCellMar>
          <w:left w:w="71" w:type="dxa"/>
          <w:right w:w="71" w:type="dxa"/>
        </w:tblCellMar>
        <w:tblLook w:val="0000" w:firstRow="0" w:lastRow="0" w:firstColumn="0" w:lastColumn="0" w:noHBand="0" w:noVBand="0"/>
      </w:tblPr>
      <w:tblGrid>
        <w:gridCol w:w="737"/>
        <w:gridCol w:w="3572"/>
        <w:gridCol w:w="737"/>
        <w:gridCol w:w="3572"/>
        <w:gridCol w:w="737"/>
        <w:gridCol w:w="737"/>
      </w:tblGrid>
      <w:tr w:rsidR="0099038D" w:rsidRPr="00506A78" w14:paraId="09B12414" w14:textId="77777777" w:rsidTr="0099038D">
        <w:tc>
          <w:tcPr>
            <w:tcW w:w="737" w:type="dxa"/>
            <w:tcBorders>
              <w:top w:val="single" w:sz="6" w:space="0" w:color="auto"/>
              <w:left w:val="single" w:sz="6" w:space="0" w:color="auto"/>
              <w:bottom w:val="single" w:sz="4" w:space="0" w:color="auto"/>
              <w:right w:val="single" w:sz="6" w:space="0" w:color="auto"/>
            </w:tcBorders>
          </w:tcPr>
          <w:p w14:paraId="273E887F" w14:textId="77777777" w:rsidR="0099038D" w:rsidRPr="00506A78" w:rsidRDefault="0099038D" w:rsidP="0099038D">
            <w:pPr>
              <w:rPr>
                <w:b/>
              </w:rPr>
            </w:pPr>
            <w:r w:rsidRPr="00506A78">
              <w:rPr>
                <w:b/>
              </w:rPr>
              <w:lastRenderedPageBreak/>
              <w:t>Ziffer</w:t>
            </w:r>
          </w:p>
        </w:tc>
        <w:tc>
          <w:tcPr>
            <w:tcW w:w="3572" w:type="dxa"/>
            <w:tcBorders>
              <w:top w:val="single" w:sz="6" w:space="0" w:color="auto"/>
              <w:left w:val="single" w:sz="6" w:space="0" w:color="auto"/>
              <w:bottom w:val="single" w:sz="4" w:space="0" w:color="auto"/>
              <w:right w:val="single" w:sz="6" w:space="0" w:color="auto"/>
            </w:tcBorders>
          </w:tcPr>
          <w:p w14:paraId="25072629" w14:textId="77777777" w:rsidR="0099038D" w:rsidRPr="00506A78" w:rsidRDefault="0099038D" w:rsidP="0099038D">
            <w:pPr>
              <w:tabs>
                <w:tab w:val="left" w:pos="142"/>
              </w:tabs>
              <w:rPr>
                <w:b/>
              </w:rPr>
            </w:pPr>
            <w:r w:rsidRPr="00506A78">
              <w:rPr>
                <w:b/>
              </w:rPr>
              <w:t>Beurteilungskriterien</w:t>
            </w:r>
          </w:p>
          <w:p w14:paraId="1E4FCB50" w14:textId="77777777" w:rsidR="0099038D" w:rsidRPr="00506A78" w:rsidRDefault="0099038D" w:rsidP="0099038D">
            <w:pPr>
              <w:tabs>
                <w:tab w:val="left" w:pos="142"/>
              </w:tabs>
              <w:rPr>
                <w:b/>
              </w:rPr>
            </w:pPr>
          </w:p>
        </w:tc>
        <w:tc>
          <w:tcPr>
            <w:tcW w:w="737" w:type="dxa"/>
            <w:tcBorders>
              <w:top w:val="single" w:sz="6" w:space="0" w:color="auto"/>
              <w:left w:val="single" w:sz="6" w:space="0" w:color="auto"/>
              <w:bottom w:val="single" w:sz="4" w:space="0" w:color="auto"/>
              <w:right w:val="single" w:sz="6" w:space="0" w:color="auto"/>
            </w:tcBorders>
          </w:tcPr>
          <w:p w14:paraId="76377C6C" w14:textId="77777777" w:rsidR="0099038D" w:rsidRPr="00506A78" w:rsidRDefault="0099038D" w:rsidP="0099038D">
            <w:pPr>
              <w:rPr>
                <w:b/>
              </w:rPr>
            </w:pPr>
            <w:r w:rsidRPr="00506A78">
              <w:rPr>
                <w:b/>
              </w:rPr>
              <w:t>Gew.</w:t>
            </w:r>
          </w:p>
        </w:tc>
        <w:tc>
          <w:tcPr>
            <w:tcW w:w="3572" w:type="dxa"/>
            <w:tcBorders>
              <w:top w:val="single" w:sz="6" w:space="0" w:color="auto"/>
              <w:left w:val="single" w:sz="6" w:space="0" w:color="auto"/>
              <w:bottom w:val="single" w:sz="4" w:space="0" w:color="auto"/>
              <w:right w:val="single" w:sz="6" w:space="0" w:color="auto"/>
            </w:tcBorders>
          </w:tcPr>
          <w:p w14:paraId="49AD3C8F" w14:textId="77777777" w:rsidR="0099038D" w:rsidRPr="00506A78" w:rsidRDefault="0099038D" w:rsidP="0099038D">
            <w:pPr>
              <w:rPr>
                <w:b/>
              </w:rPr>
            </w:pPr>
            <w:r w:rsidRPr="00506A78">
              <w:rPr>
                <w:b/>
              </w:rPr>
              <w:t>Erfüllungsgrad</w:t>
            </w:r>
          </w:p>
        </w:tc>
        <w:tc>
          <w:tcPr>
            <w:tcW w:w="737" w:type="dxa"/>
            <w:tcBorders>
              <w:top w:val="single" w:sz="6" w:space="0" w:color="auto"/>
              <w:left w:val="single" w:sz="6" w:space="0" w:color="auto"/>
              <w:bottom w:val="single" w:sz="4" w:space="0" w:color="auto"/>
              <w:right w:val="single" w:sz="6" w:space="0" w:color="auto"/>
            </w:tcBorders>
          </w:tcPr>
          <w:p w14:paraId="15F92792" w14:textId="77777777" w:rsidR="0099038D" w:rsidRPr="00506A78" w:rsidRDefault="0099038D" w:rsidP="0099038D">
            <w:pPr>
              <w:rPr>
                <w:b/>
              </w:rPr>
            </w:pPr>
            <w:r w:rsidRPr="00506A78">
              <w:rPr>
                <w:b/>
              </w:rPr>
              <w:t>Note</w:t>
            </w:r>
          </w:p>
          <w:p w14:paraId="126FDBEA" w14:textId="77777777" w:rsidR="0099038D" w:rsidRPr="00506A78" w:rsidRDefault="0099038D" w:rsidP="0099038D">
            <w:pPr>
              <w:rPr>
                <w:b/>
              </w:rPr>
            </w:pPr>
            <w:r w:rsidRPr="00506A78">
              <w:rPr>
                <w:b/>
              </w:rPr>
              <w:t>0 - 5</w:t>
            </w:r>
          </w:p>
        </w:tc>
        <w:tc>
          <w:tcPr>
            <w:tcW w:w="737" w:type="dxa"/>
            <w:tcBorders>
              <w:top w:val="single" w:sz="6" w:space="0" w:color="auto"/>
              <w:left w:val="single" w:sz="6" w:space="0" w:color="auto"/>
              <w:bottom w:val="single" w:sz="4" w:space="0" w:color="auto"/>
              <w:right w:val="single" w:sz="6" w:space="0" w:color="auto"/>
            </w:tcBorders>
          </w:tcPr>
          <w:p w14:paraId="68546B9C" w14:textId="77777777" w:rsidR="0099038D" w:rsidRPr="00506A78" w:rsidRDefault="0099038D" w:rsidP="0099038D">
            <w:pPr>
              <w:rPr>
                <w:b/>
              </w:rPr>
            </w:pPr>
            <w:r w:rsidRPr="00506A78">
              <w:rPr>
                <w:b/>
              </w:rPr>
              <w:t>Ges. Note</w:t>
            </w:r>
          </w:p>
        </w:tc>
      </w:tr>
      <w:tr w:rsidR="0099038D" w:rsidRPr="00506A78" w14:paraId="2B746F32" w14:textId="77777777" w:rsidTr="0099038D">
        <w:tc>
          <w:tcPr>
            <w:tcW w:w="737" w:type="dxa"/>
            <w:tcBorders>
              <w:top w:val="single" w:sz="4" w:space="0" w:color="auto"/>
              <w:left w:val="single" w:sz="4" w:space="0" w:color="auto"/>
              <w:bottom w:val="single" w:sz="4" w:space="0" w:color="auto"/>
              <w:right w:val="single" w:sz="4" w:space="0" w:color="auto"/>
            </w:tcBorders>
          </w:tcPr>
          <w:p w14:paraId="6BC1D606" w14:textId="77777777" w:rsidR="0099038D" w:rsidRPr="00506A78" w:rsidRDefault="0099038D" w:rsidP="0099038D">
            <w:pPr>
              <w:rPr>
                <w:b/>
              </w:rPr>
            </w:pPr>
            <w:r w:rsidRPr="00506A78">
              <w:br w:type="page"/>
            </w:r>
            <w:r w:rsidRPr="00506A78">
              <w:rPr>
                <w:b/>
              </w:rPr>
              <w:t>3</w:t>
            </w:r>
          </w:p>
        </w:tc>
        <w:tc>
          <w:tcPr>
            <w:tcW w:w="3572" w:type="dxa"/>
            <w:tcBorders>
              <w:top w:val="single" w:sz="4" w:space="0" w:color="auto"/>
              <w:left w:val="single" w:sz="4" w:space="0" w:color="auto"/>
              <w:bottom w:val="single" w:sz="4" w:space="0" w:color="auto"/>
              <w:right w:val="single" w:sz="4" w:space="0" w:color="auto"/>
            </w:tcBorders>
          </w:tcPr>
          <w:p w14:paraId="063C9E51" w14:textId="77777777" w:rsidR="0099038D" w:rsidRPr="00506A78" w:rsidRDefault="0099038D" w:rsidP="0099038D">
            <w:pPr>
              <w:tabs>
                <w:tab w:val="left" w:pos="142"/>
              </w:tabs>
              <w:rPr>
                <w:b/>
              </w:rPr>
            </w:pPr>
            <w:r w:rsidRPr="00506A78">
              <w:rPr>
                <w:b/>
              </w:rPr>
              <w:t>Qualifikation und Zuständigkeiten der leitenden Mitarbeiter</w:t>
            </w:r>
          </w:p>
          <w:p w14:paraId="5E923FE6" w14:textId="40F55CC1" w:rsidR="0099038D" w:rsidRPr="00506A78" w:rsidRDefault="0099038D" w:rsidP="0099038D">
            <w:pPr>
              <w:tabs>
                <w:tab w:val="left" w:pos="142"/>
              </w:tabs>
              <w:rPr>
                <w:b/>
              </w:rPr>
            </w:pPr>
            <w:r w:rsidRPr="00506A78">
              <w:t>- Name / Vorname / Studienabschlu</w:t>
            </w:r>
            <w:r w:rsidR="00720B9C">
              <w:t>ss</w:t>
            </w:r>
            <w:r w:rsidRPr="00506A78">
              <w:t xml:space="preserve"> / Berufsbezeichnung / weitergehende Qualifikation</w:t>
            </w:r>
          </w:p>
        </w:tc>
        <w:tc>
          <w:tcPr>
            <w:tcW w:w="737" w:type="dxa"/>
            <w:tcBorders>
              <w:top w:val="single" w:sz="4" w:space="0" w:color="auto"/>
              <w:left w:val="single" w:sz="4" w:space="0" w:color="auto"/>
              <w:bottom w:val="single" w:sz="4" w:space="0" w:color="auto"/>
              <w:right w:val="single" w:sz="4" w:space="0" w:color="auto"/>
            </w:tcBorders>
          </w:tcPr>
          <w:p w14:paraId="2BAA366B" w14:textId="77777777" w:rsidR="0099038D" w:rsidRPr="00506A78" w:rsidRDefault="0099038D" w:rsidP="0099038D">
            <w:pPr>
              <w:rPr>
                <w:b/>
                <w:color w:val="333399"/>
              </w:rPr>
            </w:pPr>
          </w:p>
        </w:tc>
        <w:tc>
          <w:tcPr>
            <w:tcW w:w="3572" w:type="dxa"/>
            <w:tcBorders>
              <w:top w:val="single" w:sz="4" w:space="0" w:color="auto"/>
              <w:left w:val="single" w:sz="4" w:space="0" w:color="auto"/>
              <w:bottom w:val="single" w:sz="4" w:space="0" w:color="auto"/>
              <w:right w:val="single" w:sz="4" w:space="0" w:color="auto"/>
            </w:tcBorders>
          </w:tcPr>
          <w:p w14:paraId="3BF674DF" w14:textId="77777777" w:rsidR="0099038D" w:rsidRPr="00506A78" w:rsidRDefault="0099038D" w:rsidP="0099038D">
            <w:pPr>
              <w:rPr>
                <w:b/>
              </w:rPr>
            </w:pPr>
          </w:p>
        </w:tc>
        <w:tc>
          <w:tcPr>
            <w:tcW w:w="737" w:type="dxa"/>
            <w:tcBorders>
              <w:top w:val="single" w:sz="4" w:space="0" w:color="auto"/>
              <w:left w:val="single" w:sz="4" w:space="0" w:color="auto"/>
              <w:bottom w:val="single" w:sz="4" w:space="0" w:color="auto"/>
              <w:right w:val="single" w:sz="4" w:space="0" w:color="auto"/>
            </w:tcBorders>
          </w:tcPr>
          <w:p w14:paraId="78EE6C38" w14:textId="77777777" w:rsidR="0099038D" w:rsidRPr="00506A78" w:rsidRDefault="0099038D" w:rsidP="0099038D">
            <w:pPr>
              <w:rPr>
                <w:b/>
              </w:rPr>
            </w:pPr>
          </w:p>
        </w:tc>
        <w:tc>
          <w:tcPr>
            <w:tcW w:w="737" w:type="dxa"/>
            <w:tcBorders>
              <w:top w:val="single" w:sz="4" w:space="0" w:color="auto"/>
              <w:left w:val="single" w:sz="4" w:space="0" w:color="auto"/>
              <w:bottom w:val="single" w:sz="4" w:space="0" w:color="auto"/>
              <w:right w:val="single" w:sz="4" w:space="0" w:color="auto"/>
            </w:tcBorders>
          </w:tcPr>
          <w:p w14:paraId="6DBA9F0C" w14:textId="77777777" w:rsidR="0099038D" w:rsidRPr="00506A78" w:rsidRDefault="0099038D" w:rsidP="0099038D">
            <w:pPr>
              <w:rPr>
                <w:b/>
              </w:rPr>
            </w:pPr>
          </w:p>
        </w:tc>
      </w:tr>
      <w:tr w:rsidR="0099038D" w:rsidRPr="00506A78" w14:paraId="0B6E5598" w14:textId="77777777" w:rsidTr="0099038D">
        <w:tc>
          <w:tcPr>
            <w:tcW w:w="737" w:type="dxa"/>
            <w:tcBorders>
              <w:top w:val="single" w:sz="4" w:space="0" w:color="auto"/>
              <w:left w:val="single" w:sz="4" w:space="0" w:color="auto"/>
              <w:right w:val="single" w:sz="4" w:space="0" w:color="auto"/>
            </w:tcBorders>
          </w:tcPr>
          <w:p w14:paraId="2CDA90EE" w14:textId="77777777" w:rsidR="0099038D" w:rsidRPr="00506A78" w:rsidRDefault="0099038D" w:rsidP="0099038D">
            <w:r w:rsidRPr="00506A78">
              <w:t>3.1</w:t>
            </w:r>
          </w:p>
        </w:tc>
        <w:tc>
          <w:tcPr>
            <w:tcW w:w="3572" w:type="dxa"/>
            <w:tcBorders>
              <w:top w:val="single" w:sz="4" w:space="0" w:color="auto"/>
              <w:left w:val="single" w:sz="4" w:space="0" w:color="auto"/>
              <w:bottom w:val="single" w:sz="4" w:space="0" w:color="auto"/>
              <w:right w:val="single" w:sz="4" w:space="0" w:color="auto"/>
            </w:tcBorders>
          </w:tcPr>
          <w:p w14:paraId="57F6C40A" w14:textId="5EFEAED2" w:rsidR="0099038D" w:rsidRPr="00506A78" w:rsidRDefault="0099038D" w:rsidP="0099038D">
            <w:pPr>
              <w:tabs>
                <w:tab w:val="left" w:pos="142"/>
              </w:tabs>
            </w:pPr>
            <w:r w:rsidRPr="00506A78">
              <w:t>Qualifikation der leit. Mitarbeiter (Projektleiter) besonders des vorges</w:t>
            </w:r>
            <w:r w:rsidR="00720B9C">
              <w:t>ehenen</w:t>
            </w:r>
            <w:r w:rsidRPr="00506A78">
              <w:t xml:space="preserve"> Projektl. für das aktuelle Projekt?</w:t>
            </w:r>
          </w:p>
        </w:tc>
        <w:tc>
          <w:tcPr>
            <w:tcW w:w="737" w:type="dxa"/>
            <w:tcBorders>
              <w:top w:val="single" w:sz="4" w:space="0" w:color="auto"/>
              <w:left w:val="single" w:sz="4" w:space="0" w:color="auto"/>
              <w:bottom w:val="single" w:sz="4" w:space="0" w:color="auto"/>
              <w:right w:val="single" w:sz="4" w:space="0" w:color="auto"/>
            </w:tcBorders>
          </w:tcPr>
          <w:p w14:paraId="30CB9BB6" w14:textId="77777777" w:rsidR="0099038D" w:rsidRPr="00506A78" w:rsidRDefault="0099038D" w:rsidP="0099038D">
            <w:pPr>
              <w:rPr>
                <w:color w:val="333399"/>
              </w:rPr>
            </w:pPr>
            <w:r w:rsidRPr="00506A78">
              <w:rPr>
                <w:color w:val="333399"/>
              </w:rPr>
              <w:t>20</w:t>
            </w:r>
          </w:p>
        </w:tc>
        <w:tc>
          <w:tcPr>
            <w:tcW w:w="3572" w:type="dxa"/>
            <w:tcBorders>
              <w:top w:val="single" w:sz="4" w:space="0" w:color="auto"/>
              <w:left w:val="single" w:sz="4" w:space="0" w:color="auto"/>
              <w:bottom w:val="single" w:sz="4" w:space="0" w:color="auto"/>
              <w:right w:val="single" w:sz="4" w:space="0" w:color="auto"/>
            </w:tcBorders>
          </w:tcPr>
          <w:p w14:paraId="0E21540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FA28D1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A0C0D7E" w14:textId="77777777" w:rsidR="0099038D" w:rsidRPr="00506A78" w:rsidRDefault="0099038D" w:rsidP="0099038D"/>
        </w:tc>
      </w:tr>
      <w:tr w:rsidR="0099038D" w:rsidRPr="00506A78" w14:paraId="5E68F502" w14:textId="77777777" w:rsidTr="0099038D">
        <w:tc>
          <w:tcPr>
            <w:tcW w:w="737" w:type="dxa"/>
            <w:tcBorders>
              <w:left w:val="single" w:sz="6" w:space="0" w:color="auto"/>
              <w:right w:val="single" w:sz="4" w:space="0" w:color="auto"/>
            </w:tcBorders>
          </w:tcPr>
          <w:p w14:paraId="22D6724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7E9C669" w14:textId="753964C4" w:rsidR="0099038D" w:rsidRPr="00506A78" w:rsidRDefault="0099038D" w:rsidP="0099038D">
            <w:pPr>
              <w:tabs>
                <w:tab w:val="left" w:pos="142"/>
              </w:tabs>
            </w:pPr>
            <w:r w:rsidRPr="00506A78">
              <w:t>- Hat der vorgesehene Projektleiter Projekte mit mindestens gleichhoher Komplexität erfolgreich durchgef</w:t>
            </w:r>
            <w:r w:rsidR="00720B9C">
              <w:t>ührt</w:t>
            </w:r>
            <w:r w:rsidRPr="00506A78">
              <w:t>?</w:t>
            </w:r>
          </w:p>
        </w:tc>
        <w:tc>
          <w:tcPr>
            <w:tcW w:w="737" w:type="dxa"/>
            <w:tcBorders>
              <w:top w:val="single" w:sz="4" w:space="0" w:color="auto"/>
              <w:left w:val="single" w:sz="4" w:space="0" w:color="auto"/>
              <w:bottom w:val="single" w:sz="4" w:space="0" w:color="auto"/>
              <w:right w:val="single" w:sz="4" w:space="0" w:color="auto"/>
            </w:tcBorders>
          </w:tcPr>
          <w:p w14:paraId="7E6D76B8"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4870631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A97032A"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E611B81" w14:textId="77777777" w:rsidR="0099038D" w:rsidRPr="00506A78" w:rsidRDefault="0099038D" w:rsidP="0099038D"/>
        </w:tc>
      </w:tr>
      <w:tr w:rsidR="0099038D" w:rsidRPr="00506A78" w14:paraId="220454FD" w14:textId="77777777" w:rsidTr="0099038D">
        <w:tc>
          <w:tcPr>
            <w:tcW w:w="737" w:type="dxa"/>
            <w:tcBorders>
              <w:left w:val="single" w:sz="6" w:space="0" w:color="auto"/>
              <w:right w:val="single" w:sz="4" w:space="0" w:color="auto"/>
            </w:tcBorders>
          </w:tcPr>
          <w:p w14:paraId="7B8C431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4EF5A7E2" w14:textId="444B5EE5" w:rsidR="0099038D" w:rsidRPr="00506A78" w:rsidRDefault="0099038D" w:rsidP="0099038D">
            <w:pPr>
              <w:tabs>
                <w:tab w:val="left" w:pos="142"/>
              </w:tabs>
            </w:pPr>
            <w:r w:rsidRPr="00506A78">
              <w:t>- Sprachen in Schrift und Wort / An</w:t>
            </w:r>
            <w:r w:rsidR="00720B9C">
              <w:t>-</w:t>
            </w:r>
            <w:r w:rsidR="00720B9C">
              <w:tab/>
            </w:r>
            <w:r w:rsidRPr="00506A78">
              <w:t>zahl der Praxisjahre</w:t>
            </w:r>
          </w:p>
          <w:p w14:paraId="413678AC" w14:textId="77777777" w:rsidR="0099038D" w:rsidRPr="00506A78" w:rsidRDefault="0099038D" w:rsidP="0099038D">
            <w:pPr>
              <w:tabs>
                <w:tab w:val="left" w:pos="142"/>
              </w:tabs>
            </w:pPr>
            <w:r w:rsidRPr="00506A78">
              <w:tab/>
              <w:t>(nur bei Auslandsprojekten)?</w:t>
            </w:r>
          </w:p>
        </w:tc>
        <w:tc>
          <w:tcPr>
            <w:tcW w:w="737" w:type="dxa"/>
            <w:tcBorders>
              <w:top w:val="single" w:sz="4" w:space="0" w:color="auto"/>
              <w:left w:val="single" w:sz="4" w:space="0" w:color="auto"/>
              <w:bottom w:val="single" w:sz="4" w:space="0" w:color="auto"/>
              <w:right w:val="single" w:sz="4" w:space="0" w:color="auto"/>
            </w:tcBorders>
          </w:tcPr>
          <w:p w14:paraId="61C023B7"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3271D64"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E9F4D1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05E0576" w14:textId="77777777" w:rsidR="0099038D" w:rsidRPr="00506A78" w:rsidRDefault="0099038D" w:rsidP="0099038D"/>
        </w:tc>
      </w:tr>
      <w:tr w:rsidR="0099038D" w:rsidRPr="00506A78" w14:paraId="5E114E65" w14:textId="77777777" w:rsidTr="0099038D">
        <w:tc>
          <w:tcPr>
            <w:tcW w:w="737" w:type="dxa"/>
            <w:tcBorders>
              <w:left w:val="single" w:sz="6" w:space="0" w:color="auto"/>
              <w:right w:val="single" w:sz="4" w:space="0" w:color="auto"/>
            </w:tcBorders>
          </w:tcPr>
          <w:p w14:paraId="1B3D2E93"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5308DE1" w14:textId="77777777" w:rsidR="0099038D" w:rsidRPr="00506A78" w:rsidRDefault="0099038D" w:rsidP="0099038D">
            <w:pPr>
              <w:tabs>
                <w:tab w:val="left" w:pos="142"/>
              </w:tabs>
            </w:pPr>
            <w:r w:rsidRPr="00506A78">
              <w:t>- Kammerzugehörigkeit?</w:t>
            </w:r>
          </w:p>
        </w:tc>
        <w:tc>
          <w:tcPr>
            <w:tcW w:w="737" w:type="dxa"/>
            <w:tcBorders>
              <w:top w:val="single" w:sz="4" w:space="0" w:color="auto"/>
              <w:left w:val="single" w:sz="4" w:space="0" w:color="auto"/>
              <w:bottom w:val="single" w:sz="4" w:space="0" w:color="auto"/>
              <w:right w:val="single" w:sz="4" w:space="0" w:color="auto"/>
            </w:tcBorders>
          </w:tcPr>
          <w:p w14:paraId="02BFA75D"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0D845E3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A1F7678"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410A832" w14:textId="77777777" w:rsidR="0099038D" w:rsidRPr="00506A78" w:rsidRDefault="0099038D" w:rsidP="0099038D"/>
        </w:tc>
      </w:tr>
      <w:tr w:rsidR="0099038D" w:rsidRPr="00506A78" w14:paraId="3365EFC3" w14:textId="77777777" w:rsidTr="0099038D">
        <w:tc>
          <w:tcPr>
            <w:tcW w:w="737" w:type="dxa"/>
            <w:tcBorders>
              <w:left w:val="single" w:sz="6" w:space="0" w:color="auto"/>
              <w:bottom w:val="single" w:sz="6" w:space="0" w:color="auto"/>
              <w:right w:val="single" w:sz="4" w:space="0" w:color="auto"/>
            </w:tcBorders>
          </w:tcPr>
          <w:p w14:paraId="58F9566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075765A" w14:textId="77777777" w:rsidR="0099038D" w:rsidRPr="00506A78" w:rsidRDefault="0099038D" w:rsidP="0099038D">
            <w:pPr>
              <w:tabs>
                <w:tab w:val="left" w:pos="142"/>
              </w:tabs>
            </w:pPr>
            <w:r w:rsidRPr="00506A78">
              <w:t>- Verbandszugehörigkeit?</w:t>
            </w:r>
          </w:p>
        </w:tc>
        <w:tc>
          <w:tcPr>
            <w:tcW w:w="737" w:type="dxa"/>
            <w:tcBorders>
              <w:top w:val="single" w:sz="4" w:space="0" w:color="auto"/>
              <w:left w:val="single" w:sz="4" w:space="0" w:color="auto"/>
              <w:bottom w:val="single" w:sz="4" w:space="0" w:color="auto"/>
              <w:right w:val="single" w:sz="4" w:space="0" w:color="auto"/>
            </w:tcBorders>
          </w:tcPr>
          <w:p w14:paraId="654A43F8"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6D1E62D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1C406CA"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8453DF0" w14:textId="77777777" w:rsidR="0099038D" w:rsidRPr="00506A78" w:rsidRDefault="0099038D" w:rsidP="0099038D"/>
        </w:tc>
      </w:tr>
      <w:tr w:rsidR="0099038D" w:rsidRPr="00506A78" w14:paraId="00952E64" w14:textId="77777777" w:rsidTr="0099038D">
        <w:tc>
          <w:tcPr>
            <w:tcW w:w="737" w:type="dxa"/>
          </w:tcPr>
          <w:p w14:paraId="68ABE1EE" w14:textId="77777777" w:rsidR="0099038D" w:rsidRPr="00506A78" w:rsidRDefault="0099038D" w:rsidP="0099038D">
            <w:pPr>
              <w:rPr>
                <w:b/>
              </w:rPr>
            </w:pPr>
          </w:p>
        </w:tc>
        <w:tc>
          <w:tcPr>
            <w:tcW w:w="3572" w:type="dxa"/>
            <w:tcBorders>
              <w:top w:val="single" w:sz="4" w:space="0" w:color="auto"/>
            </w:tcBorders>
          </w:tcPr>
          <w:p w14:paraId="25075C5A" w14:textId="77777777" w:rsidR="0099038D" w:rsidRPr="00506A78" w:rsidRDefault="0099038D" w:rsidP="0099038D">
            <w:pPr>
              <w:tabs>
                <w:tab w:val="left" w:pos="142"/>
              </w:tabs>
              <w:rPr>
                <w:b/>
              </w:rPr>
            </w:pPr>
          </w:p>
        </w:tc>
        <w:tc>
          <w:tcPr>
            <w:tcW w:w="737" w:type="dxa"/>
            <w:tcBorders>
              <w:top w:val="single" w:sz="4" w:space="0" w:color="auto"/>
            </w:tcBorders>
          </w:tcPr>
          <w:p w14:paraId="266EA9F6" w14:textId="77777777" w:rsidR="0099038D" w:rsidRPr="00506A78" w:rsidRDefault="0099038D" w:rsidP="0099038D">
            <w:pPr>
              <w:rPr>
                <w:b/>
                <w:color w:val="333399"/>
              </w:rPr>
            </w:pPr>
            <w:r w:rsidRPr="00506A78">
              <w:rPr>
                <w:b/>
                <w:color w:val="333399"/>
              </w:rPr>
              <w:t>20</w:t>
            </w:r>
          </w:p>
        </w:tc>
        <w:tc>
          <w:tcPr>
            <w:tcW w:w="3572" w:type="dxa"/>
            <w:tcBorders>
              <w:top w:val="single" w:sz="4" w:space="0" w:color="auto"/>
            </w:tcBorders>
          </w:tcPr>
          <w:p w14:paraId="7E7AFDDB" w14:textId="77777777" w:rsidR="0099038D" w:rsidRPr="00506A78" w:rsidRDefault="0099038D" w:rsidP="0099038D">
            <w:pPr>
              <w:rPr>
                <w:b/>
              </w:rPr>
            </w:pPr>
          </w:p>
        </w:tc>
        <w:tc>
          <w:tcPr>
            <w:tcW w:w="737" w:type="dxa"/>
            <w:tcBorders>
              <w:top w:val="single" w:sz="4" w:space="0" w:color="auto"/>
            </w:tcBorders>
          </w:tcPr>
          <w:p w14:paraId="4F69C34D" w14:textId="77777777" w:rsidR="0099038D" w:rsidRPr="00506A78" w:rsidRDefault="0099038D" w:rsidP="0099038D">
            <w:pPr>
              <w:rPr>
                <w:b/>
              </w:rPr>
            </w:pPr>
          </w:p>
        </w:tc>
        <w:tc>
          <w:tcPr>
            <w:tcW w:w="737" w:type="dxa"/>
            <w:tcBorders>
              <w:top w:val="single" w:sz="4" w:space="0" w:color="auto"/>
            </w:tcBorders>
          </w:tcPr>
          <w:p w14:paraId="27764DD8" w14:textId="77777777" w:rsidR="0099038D" w:rsidRPr="00506A78" w:rsidRDefault="0099038D" w:rsidP="0099038D">
            <w:pPr>
              <w:rPr>
                <w:b/>
              </w:rPr>
            </w:pPr>
          </w:p>
        </w:tc>
      </w:tr>
    </w:tbl>
    <w:p w14:paraId="76215A69" w14:textId="77777777" w:rsidR="0099038D" w:rsidRPr="00506A78" w:rsidRDefault="0099038D" w:rsidP="0099038D"/>
    <w:tbl>
      <w:tblPr>
        <w:tblW w:w="10092" w:type="dxa"/>
        <w:tblLayout w:type="fixed"/>
        <w:tblCellMar>
          <w:left w:w="71" w:type="dxa"/>
          <w:right w:w="71" w:type="dxa"/>
        </w:tblCellMar>
        <w:tblLook w:val="0000" w:firstRow="0" w:lastRow="0" w:firstColumn="0" w:lastColumn="0" w:noHBand="0" w:noVBand="0"/>
      </w:tblPr>
      <w:tblGrid>
        <w:gridCol w:w="737"/>
        <w:gridCol w:w="3572"/>
        <w:gridCol w:w="737"/>
        <w:gridCol w:w="3572"/>
        <w:gridCol w:w="737"/>
        <w:gridCol w:w="737"/>
      </w:tblGrid>
      <w:tr w:rsidR="0099038D" w:rsidRPr="00506A78" w14:paraId="40EE83F4" w14:textId="77777777" w:rsidTr="0099038D">
        <w:tc>
          <w:tcPr>
            <w:tcW w:w="737" w:type="dxa"/>
            <w:tcBorders>
              <w:top w:val="single" w:sz="6" w:space="0" w:color="auto"/>
              <w:left w:val="single" w:sz="6" w:space="0" w:color="auto"/>
              <w:bottom w:val="single" w:sz="6" w:space="0" w:color="auto"/>
              <w:right w:val="single" w:sz="6" w:space="0" w:color="auto"/>
            </w:tcBorders>
          </w:tcPr>
          <w:p w14:paraId="7896752A" w14:textId="77777777" w:rsidR="0099038D" w:rsidRPr="00506A78" w:rsidRDefault="0099038D" w:rsidP="0099038D">
            <w:pPr>
              <w:rPr>
                <w:b/>
              </w:rPr>
            </w:pPr>
            <w:r w:rsidRPr="00506A78">
              <w:rPr>
                <w:b/>
              </w:rPr>
              <w:t>4</w:t>
            </w:r>
          </w:p>
        </w:tc>
        <w:tc>
          <w:tcPr>
            <w:tcW w:w="3572" w:type="dxa"/>
            <w:tcBorders>
              <w:top w:val="single" w:sz="6" w:space="0" w:color="auto"/>
              <w:left w:val="single" w:sz="6" w:space="0" w:color="auto"/>
              <w:bottom w:val="single" w:sz="4" w:space="0" w:color="auto"/>
              <w:right w:val="single" w:sz="6" w:space="0" w:color="auto"/>
            </w:tcBorders>
          </w:tcPr>
          <w:p w14:paraId="3F19BDC6" w14:textId="77777777" w:rsidR="0099038D" w:rsidRPr="00506A78" w:rsidRDefault="0099038D" w:rsidP="0099038D">
            <w:pPr>
              <w:tabs>
                <w:tab w:val="left" w:pos="142"/>
              </w:tabs>
              <w:rPr>
                <w:b/>
              </w:rPr>
            </w:pPr>
            <w:r w:rsidRPr="00506A78">
              <w:rPr>
                <w:b/>
              </w:rPr>
              <w:t>Haftung</w:t>
            </w:r>
          </w:p>
        </w:tc>
        <w:tc>
          <w:tcPr>
            <w:tcW w:w="737" w:type="dxa"/>
            <w:tcBorders>
              <w:top w:val="single" w:sz="6" w:space="0" w:color="auto"/>
              <w:left w:val="single" w:sz="6" w:space="0" w:color="auto"/>
              <w:bottom w:val="single" w:sz="4" w:space="0" w:color="auto"/>
              <w:right w:val="single" w:sz="6" w:space="0" w:color="auto"/>
            </w:tcBorders>
          </w:tcPr>
          <w:p w14:paraId="599235F6" w14:textId="77777777" w:rsidR="0099038D" w:rsidRPr="00506A78" w:rsidRDefault="0099038D" w:rsidP="0099038D">
            <w:pPr>
              <w:rPr>
                <w:b/>
              </w:rPr>
            </w:pPr>
          </w:p>
        </w:tc>
        <w:tc>
          <w:tcPr>
            <w:tcW w:w="3572" w:type="dxa"/>
            <w:tcBorders>
              <w:top w:val="single" w:sz="6" w:space="0" w:color="auto"/>
              <w:left w:val="single" w:sz="6" w:space="0" w:color="auto"/>
              <w:bottom w:val="single" w:sz="4" w:space="0" w:color="auto"/>
              <w:right w:val="single" w:sz="6" w:space="0" w:color="auto"/>
            </w:tcBorders>
          </w:tcPr>
          <w:p w14:paraId="592D00D2" w14:textId="77777777" w:rsidR="0099038D" w:rsidRPr="00506A78" w:rsidRDefault="0099038D" w:rsidP="0099038D">
            <w:pPr>
              <w:rPr>
                <w:b/>
              </w:rPr>
            </w:pPr>
          </w:p>
        </w:tc>
        <w:tc>
          <w:tcPr>
            <w:tcW w:w="737" w:type="dxa"/>
            <w:tcBorders>
              <w:top w:val="single" w:sz="6" w:space="0" w:color="auto"/>
              <w:left w:val="single" w:sz="6" w:space="0" w:color="auto"/>
              <w:bottom w:val="single" w:sz="4" w:space="0" w:color="auto"/>
              <w:right w:val="single" w:sz="6" w:space="0" w:color="auto"/>
            </w:tcBorders>
          </w:tcPr>
          <w:p w14:paraId="2E856C0E" w14:textId="77777777" w:rsidR="0099038D" w:rsidRPr="00506A78" w:rsidRDefault="0099038D" w:rsidP="0099038D">
            <w:pPr>
              <w:rPr>
                <w:b/>
              </w:rPr>
            </w:pPr>
          </w:p>
        </w:tc>
        <w:tc>
          <w:tcPr>
            <w:tcW w:w="737" w:type="dxa"/>
            <w:tcBorders>
              <w:top w:val="single" w:sz="6" w:space="0" w:color="auto"/>
              <w:left w:val="single" w:sz="6" w:space="0" w:color="auto"/>
              <w:bottom w:val="single" w:sz="4" w:space="0" w:color="auto"/>
              <w:right w:val="single" w:sz="6" w:space="0" w:color="auto"/>
            </w:tcBorders>
          </w:tcPr>
          <w:p w14:paraId="4F8F20EA" w14:textId="77777777" w:rsidR="0099038D" w:rsidRPr="00506A78" w:rsidRDefault="0099038D" w:rsidP="0099038D">
            <w:pPr>
              <w:rPr>
                <w:b/>
              </w:rPr>
            </w:pPr>
          </w:p>
        </w:tc>
      </w:tr>
      <w:tr w:rsidR="0099038D" w:rsidRPr="00506A78" w14:paraId="7E386347" w14:textId="77777777" w:rsidTr="0099038D">
        <w:tc>
          <w:tcPr>
            <w:tcW w:w="737" w:type="dxa"/>
            <w:tcBorders>
              <w:top w:val="single" w:sz="6" w:space="0" w:color="auto"/>
              <w:left w:val="single" w:sz="6" w:space="0" w:color="auto"/>
              <w:bottom w:val="dotted" w:sz="4" w:space="0" w:color="auto"/>
              <w:right w:val="single" w:sz="4" w:space="0" w:color="auto"/>
            </w:tcBorders>
          </w:tcPr>
          <w:p w14:paraId="19490468" w14:textId="77777777" w:rsidR="0099038D" w:rsidRPr="00506A78" w:rsidRDefault="0099038D" w:rsidP="0099038D">
            <w:r w:rsidRPr="00506A78">
              <w:t>4.1</w:t>
            </w:r>
          </w:p>
        </w:tc>
        <w:tc>
          <w:tcPr>
            <w:tcW w:w="3572" w:type="dxa"/>
            <w:tcBorders>
              <w:top w:val="single" w:sz="4" w:space="0" w:color="auto"/>
              <w:left w:val="single" w:sz="4" w:space="0" w:color="auto"/>
              <w:bottom w:val="single" w:sz="4" w:space="0" w:color="auto"/>
              <w:right w:val="single" w:sz="4" w:space="0" w:color="auto"/>
            </w:tcBorders>
          </w:tcPr>
          <w:p w14:paraId="213AB850" w14:textId="77777777" w:rsidR="0099038D" w:rsidRPr="00506A78" w:rsidRDefault="0099038D" w:rsidP="0099038D">
            <w:pPr>
              <w:tabs>
                <w:tab w:val="left" w:pos="142"/>
              </w:tabs>
            </w:pPr>
            <w:r w:rsidRPr="00506A78">
              <w:t>Höhe der Haftpflichtversicherung</w:t>
            </w:r>
          </w:p>
        </w:tc>
        <w:tc>
          <w:tcPr>
            <w:tcW w:w="737" w:type="dxa"/>
            <w:tcBorders>
              <w:top w:val="single" w:sz="4" w:space="0" w:color="auto"/>
              <w:left w:val="single" w:sz="4" w:space="0" w:color="auto"/>
              <w:bottom w:val="single" w:sz="4" w:space="0" w:color="auto"/>
              <w:right w:val="single" w:sz="4" w:space="0" w:color="auto"/>
            </w:tcBorders>
          </w:tcPr>
          <w:p w14:paraId="64BDA72F" w14:textId="77777777" w:rsidR="0099038D" w:rsidRPr="00506A78" w:rsidRDefault="0099038D" w:rsidP="0099038D">
            <w:pPr>
              <w:rPr>
                <w:color w:val="333399"/>
              </w:rPr>
            </w:pPr>
            <w:r w:rsidRPr="00506A78">
              <w:rPr>
                <w:color w:val="333399"/>
              </w:rPr>
              <w:t>4</w:t>
            </w:r>
          </w:p>
        </w:tc>
        <w:tc>
          <w:tcPr>
            <w:tcW w:w="3572" w:type="dxa"/>
            <w:tcBorders>
              <w:top w:val="single" w:sz="4" w:space="0" w:color="auto"/>
              <w:left w:val="single" w:sz="4" w:space="0" w:color="auto"/>
              <w:bottom w:val="single" w:sz="4" w:space="0" w:color="auto"/>
              <w:right w:val="single" w:sz="4" w:space="0" w:color="auto"/>
            </w:tcBorders>
          </w:tcPr>
          <w:p w14:paraId="5AC392E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BE7D082"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736D93B" w14:textId="77777777" w:rsidR="0099038D" w:rsidRPr="00506A78" w:rsidRDefault="0099038D" w:rsidP="0099038D"/>
        </w:tc>
      </w:tr>
      <w:tr w:rsidR="0099038D" w:rsidRPr="00506A78" w14:paraId="59D09AF7" w14:textId="77777777" w:rsidTr="0099038D">
        <w:tc>
          <w:tcPr>
            <w:tcW w:w="737" w:type="dxa"/>
            <w:tcBorders>
              <w:top w:val="dotted" w:sz="4" w:space="0" w:color="auto"/>
              <w:left w:val="single" w:sz="6" w:space="0" w:color="auto"/>
              <w:bottom w:val="dotted" w:sz="4" w:space="0" w:color="auto"/>
              <w:right w:val="single" w:sz="4" w:space="0" w:color="auto"/>
            </w:tcBorders>
          </w:tcPr>
          <w:p w14:paraId="5445997F"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D1E7CF9" w14:textId="77777777" w:rsidR="0099038D" w:rsidRPr="00506A78" w:rsidRDefault="0099038D" w:rsidP="0099038D">
            <w:pPr>
              <w:tabs>
                <w:tab w:val="left" w:pos="142"/>
              </w:tabs>
            </w:pPr>
            <w:r w:rsidRPr="00506A78">
              <w:t>- Personenschäden?</w:t>
            </w:r>
          </w:p>
        </w:tc>
        <w:tc>
          <w:tcPr>
            <w:tcW w:w="737" w:type="dxa"/>
            <w:tcBorders>
              <w:top w:val="single" w:sz="4" w:space="0" w:color="auto"/>
              <w:left w:val="single" w:sz="4" w:space="0" w:color="auto"/>
              <w:bottom w:val="single" w:sz="4" w:space="0" w:color="auto"/>
              <w:right w:val="single" w:sz="4" w:space="0" w:color="auto"/>
            </w:tcBorders>
          </w:tcPr>
          <w:p w14:paraId="65AD1C25"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3D1DA06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49FEEB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6955451" w14:textId="77777777" w:rsidR="0099038D" w:rsidRPr="00506A78" w:rsidRDefault="0099038D" w:rsidP="0099038D"/>
        </w:tc>
      </w:tr>
      <w:tr w:rsidR="0099038D" w:rsidRPr="00506A78" w14:paraId="1E18F4EB" w14:textId="77777777" w:rsidTr="0099038D">
        <w:tc>
          <w:tcPr>
            <w:tcW w:w="737" w:type="dxa"/>
            <w:tcBorders>
              <w:top w:val="dotted" w:sz="4" w:space="0" w:color="auto"/>
              <w:left w:val="single" w:sz="6" w:space="0" w:color="auto"/>
              <w:bottom w:val="dotted" w:sz="4" w:space="0" w:color="auto"/>
              <w:right w:val="single" w:sz="4" w:space="0" w:color="auto"/>
            </w:tcBorders>
          </w:tcPr>
          <w:p w14:paraId="32D5D32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012DF81" w14:textId="77777777" w:rsidR="0099038D" w:rsidRPr="00506A78" w:rsidRDefault="0099038D" w:rsidP="0099038D">
            <w:pPr>
              <w:tabs>
                <w:tab w:val="left" w:pos="142"/>
              </w:tabs>
            </w:pPr>
            <w:r w:rsidRPr="00506A78">
              <w:t>- Sachschäden?</w:t>
            </w:r>
          </w:p>
        </w:tc>
        <w:tc>
          <w:tcPr>
            <w:tcW w:w="737" w:type="dxa"/>
            <w:tcBorders>
              <w:top w:val="single" w:sz="4" w:space="0" w:color="auto"/>
              <w:left w:val="single" w:sz="4" w:space="0" w:color="auto"/>
              <w:bottom w:val="single" w:sz="4" w:space="0" w:color="auto"/>
              <w:right w:val="single" w:sz="4" w:space="0" w:color="auto"/>
            </w:tcBorders>
          </w:tcPr>
          <w:p w14:paraId="7F152B41"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6A29632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0CEE49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C24E2AE" w14:textId="77777777" w:rsidR="0099038D" w:rsidRPr="00506A78" w:rsidRDefault="0099038D" w:rsidP="0099038D"/>
        </w:tc>
      </w:tr>
      <w:tr w:rsidR="0099038D" w:rsidRPr="00506A78" w14:paraId="31D94D15" w14:textId="77777777" w:rsidTr="0099038D">
        <w:tc>
          <w:tcPr>
            <w:tcW w:w="737" w:type="dxa"/>
            <w:tcBorders>
              <w:top w:val="dotted" w:sz="4" w:space="0" w:color="auto"/>
              <w:left w:val="single" w:sz="6" w:space="0" w:color="auto"/>
              <w:bottom w:val="single" w:sz="6" w:space="0" w:color="auto"/>
              <w:right w:val="single" w:sz="4" w:space="0" w:color="auto"/>
            </w:tcBorders>
          </w:tcPr>
          <w:p w14:paraId="3E78AEB1"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6D2958B" w14:textId="77777777" w:rsidR="0099038D" w:rsidRPr="00506A78" w:rsidRDefault="0099038D" w:rsidP="0099038D">
            <w:pPr>
              <w:tabs>
                <w:tab w:val="left" w:pos="142"/>
              </w:tabs>
            </w:pPr>
            <w:r w:rsidRPr="00506A78">
              <w:t>- Anschrift des Versicherers?</w:t>
            </w:r>
          </w:p>
        </w:tc>
        <w:tc>
          <w:tcPr>
            <w:tcW w:w="737" w:type="dxa"/>
            <w:tcBorders>
              <w:top w:val="single" w:sz="4" w:space="0" w:color="auto"/>
              <w:left w:val="single" w:sz="4" w:space="0" w:color="auto"/>
              <w:bottom w:val="single" w:sz="4" w:space="0" w:color="auto"/>
              <w:right w:val="single" w:sz="4" w:space="0" w:color="auto"/>
            </w:tcBorders>
          </w:tcPr>
          <w:p w14:paraId="47BFB5C9"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0ADB404"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2DFC8AE"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E22A324" w14:textId="77777777" w:rsidR="0099038D" w:rsidRPr="00506A78" w:rsidRDefault="0099038D" w:rsidP="0099038D"/>
        </w:tc>
      </w:tr>
      <w:tr w:rsidR="0099038D" w:rsidRPr="00506A78" w14:paraId="584E1B76" w14:textId="77777777" w:rsidTr="0099038D">
        <w:tc>
          <w:tcPr>
            <w:tcW w:w="737" w:type="dxa"/>
            <w:tcBorders>
              <w:top w:val="single" w:sz="6" w:space="0" w:color="auto"/>
              <w:left w:val="single" w:sz="6" w:space="0" w:color="auto"/>
              <w:bottom w:val="dotted" w:sz="4" w:space="0" w:color="auto"/>
              <w:right w:val="single" w:sz="4" w:space="0" w:color="auto"/>
            </w:tcBorders>
          </w:tcPr>
          <w:p w14:paraId="786EF086" w14:textId="77777777" w:rsidR="0099038D" w:rsidRPr="00506A78" w:rsidRDefault="0099038D" w:rsidP="0099038D">
            <w:r w:rsidRPr="00506A78">
              <w:t>4.2</w:t>
            </w:r>
          </w:p>
        </w:tc>
        <w:tc>
          <w:tcPr>
            <w:tcW w:w="3572" w:type="dxa"/>
            <w:tcBorders>
              <w:top w:val="single" w:sz="4" w:space="0" w:color="auto"/>
              <w:left w:val="single" w:sz="4" w:space="0" w:color="auto"/>
              <w:bottom w:val="single" w:sz="4" w:space="0" w:color="auto"/>
              <w:right w:val="single" w:sz="4" w:space="0" w:color="auto"/>
            </w:tcBorders>
          </w:tcPr>
          <w:p w14:paraId="530E32F9" w14:textId="77777777" w:rsidR="0099038D" w:rsidRPr="00506A78" w:rsidRDefault="0099038D" w:rsidP="0099038D">
            <w:pPr>
              <w:tabs>
                <w:tab w:val="left" w:pos="142"/>
              </w:tabs>
            </w:pPr>
            <w:r w:rsidRPr="00506A78">
              <w:t>Dauer der Gewährleistung</w:t>
            </w:r>
          </w:p>
        </w:tc>
        <w:tc>
          <w:tcPr>
            <w:tcW w:w="737" w:type="dxa"/>
            <w:tcBorders>
              <w:top w:val="single" w:sz="4" w:space="0" w:color="auto"/>
              <w:left w:val="single" w:sz="4" w:space="0" w:color="auto"/>
              <w:bottom w:val="single" w:sz="4" w:space="0" w:color="auto"/>
              <w:right w:val="single" w:sz="4" w:space="0" w:color="auto"/>
            </w:tcBorders>
          </w:tcPr>
          <w:p w14:paraId="62C662AE" w14:textId="77777777" w:rsidR="0099038D" w:rsidRPr="00506A78" w:rsidRDefault="0099038D" w:rsidP="0099038D">
            <w:pPr>
              <w:rPr>
                <w:color w:val="333399"/>
              </w:rPr>
            </w:pPr>
            <w:r w:rsidRPr="00506A78">
              <w:rPr>
                <w:color w:val="333399"/>
              </w:rPr>
              <w:t>2</w:t>
            </w:r>
          </w:p>
        </w:tc>
        <w:tc>
          <w:tcPr>
            <w:tcW w:w="3572" w:type="dxa"/>
            <w:tcBorders>
              <w:top w:val="single" w:sz="4" w:space="0" w:color="auto"/>
              <w:left w:val="single" w:sz="4" w:space="0" w:color="auto"/>
              <w:bottom w:val="single" w:sz="4" w:space="0" w:color="auto"/>
              <w:right w:val="single" w:sz="4" w:space="0" w:color="auto"/>
            </w:tcBorders>
          </w:tcPr>
          <w:p w14:paraId="6FC4A07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54C438D"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9C86817" w14:textId="77777777" w:rsidR="0099038D" w:rsidRPr="00506A78" w:rsidRDefault="0099038D" w:rsidP="0099038D"/>
        </w:tc>
      </w:tr>
      <w:tr w:rsidR="0099038D" w:rsidRPr="00506A78" w14:paraId="3C86A8EB" w14:textId="77777777" w:rsidTr="0099038D">
        <w:tc>
          <w:tcPr>
            <w:tcW w:w="737" w:type="dxa"/>
            <w:tcBorders>
              <w:top w:val="dotted" w:sz="4" w:space="0" w:color="auto"/>
              <w:left w:val="single" w:sz="6" w:space="0" w:color="auto"/>
              <w:bottom w:val="single" w:sz="6" w:space="0" w:color="auto"/>
              <w:right w:val="single" w:sz="4" w:space="0" w:color="auto"/>
            </w:tcBorders>
          </w:tcPr>
          <w:p w14:paraId="4780674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4077187" w14:textId="77777777" w:rsidR="0099038D" w:rsidRPr="00506A78" w:rsidRDefault="0099038D" w:rsidP="0099038D">
            <w:pPr>
              <w:tabs>
                <w:tab w:val="left" w:pos="142"/>
              </w:tabs>
            </w:pPr>
            <w:r w:rsidRPr="00506A78">
              <w:t>- nach BGB?</w:t>
            </w:r>
          </w:p>
        </w:tc>
        <w:tc>
          <w:tcPr>
            <w:tcW w:w="737" w:type="dxa"/>
            <w:tcBorders>
              <w:top w:val="single" w:sz="4" w:space="0" w:color="auto"/>
              <w:left w:val="single" w:sz="4" w:space="0" w:color="auto"/>
              <w:bottom w:val="single" w:sz="4" w:space="0" w:color="auto"/>
              <w:right w:val="single" w:sz="4" w:space="0" w:color="auto"/>
            </w:tcBorders>
          </w:tcPr>
          <w:p w14:paraId="4C9B143F"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7464844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F34B938"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4B27030" w14:textId="77777777" w:rsidR="0099038D" w:rsidRPr="00506A78" w:rsidRDefault="0099038D" w:rsidP="0099038D"/>
        </w:tc>
      </w:tr>
      <w:tr w:rsidR="0099038D" w:rsidRPr="00506A78" w14:paraId="1147F513" w14:textId="77777777" w:rsidTr="0099038D">
        <w:tc>
          <w:tcPr>
            <w:tcW w:w="737" w:type="dxa"/>
            <w:tcBorders>
              <w:top w:val="single" w:sz="6" w:space="0" w:color="auto"/>
              <w:left w:val="single" w:sz="6" w:space="0" w:color="auto"/>
              <w:bottom w:val="dotted" w:sz="4" w:space="0" w:color="auto"/>
              <w:right w:val="single" w:sz="4" w:space="0" w:color="auto"/>
            </w:tcBorders>
          </w:tcPr>
          <w:p w14:paraId="150B2427" w14:textId="77777777" w:rsidR="0099038D" w:rsidRPr="00506A78" w:rsidRDefault="0099038D" w:rsidP="0099038D">
            <w:r w:rsidRPr="00506A78">
              <w:t>4.3</w:t>
            </w:r>
          </w:p>
        </w:tc>
        <w:tc>
          <w:tcPr>
            <w:tcW w:w="3572" w:type="dxa"/>
            <w:tcBorders>
              <w:top w:val="single" w:sz="4" w:space="0" w:color="auto"/>
              <w:left w:val="single" w:sz="4" w:space="0" w:color="auto"/>
              <w:bottom w:val="single" w:sz="4" w:space="0" w:color="auto"/>
              <w:right w:val="single" w:sz="4" w:space="0" w:color="auto"/>
            </w:tcBorders>
          </w:tcPr>
          <w:p w14:paraId="6776AB68" w14:textId="77777777" w:rsidR="0099038D" w:rsidRPr="00506A78" w:rsidRDefault="0099038D" w:rsidP="0099038D">
            <w:pPr>
              <w:tabs>
                <w:tab w:val="left" w:pos="142"/>
              </w:tabs>
            </w:pPr>
            <w:r w:rsidRPr="00506A78">
              <w:t>Haftungskapital</w:t>
            </w:r>
          </w:p>
        </w:tc>
        <w:tc>
          <w:tcPr>
            <w:tcW w:w="737" w:type="dxa"/>
            <w:tcBorders>
              <w:top w:val="single" w:sz="4" w:space="0" w:color="auto"/>
              <w:left w:val="single" w:sz="4" w:space="0" w:color="auto"/>
              <w:bottom w:val="single" w:sz="4" w:space="0" w:color="auto"/>
              <w:right w:val="single" w:sz="4" w:space="0" w:color="auto"/>
            </w:tcBorders>
          </w:tcPr>
          <w:p w14:paraId="4E9A9A4F" w14:textId="77777777" w:rsidR="0099038D" w:rsidRPr="00506A78" w:rsidRDefault="0099038D" w:rsidP="0099038D">
            <w:pPr>
              <w:rPr>
                <w:color w:val="333399"/>
              </w:rPr>
            </w:pPr>
            <w:r w:rsidRPr="00506A78">
              <w:rPr>
                <w:color w:val="333399"/>
              </w:rPr>
              <w:t>2</w:t>
            </w:r>
          </w:p>
        </w:tc>
        <w:tc>
          <w:tcPr>
            <w:tcW w:w="3572" w:type="dxa"/>
            <w:tcBorders>
              <w:top w:val="single" w:sz="4" w:space="0" w:color="auto"/>
              <w:left w:val="single" w:sz="4" w:space="0" w:color="auto"/>
              <w:bottom w:val="single" w:sz="4" w:space="0" w:color="auto"/>
              <w:right w:val="single" w:sz="4" w:space="0" w:color="auto"/>
            </w:tcBorders>
          </w:tcPr>
          <w:p w14:paraId="1C1EA74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F0371A8"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22C1C57" w14:textId="77777777" w:rsidR="0099038D" w:rsidRPr="00506A78" w:rsidRDefault="0099038D" w:rsidP="0099038D"/>
        </w:tc>
      </w:tr>
      <w:tr w:rsidR="0099038D" w:rsidRPr="00506A78" w14:paraId="7302189B" w14:textId="77777777" w:rsidTr="0099038D">
        <w:tc>
          <w:tcPr>
            <w:tcW w:w="737" w:type="dxa"/>
            <w:tcBorders>
              <w:top w:val="dotted" w:sz="4" w:space="0" w:color="auto"/>
              <w:left w:val="single" w:sz="6" w:space="0" w:color="auto"/>
              <w:bottom w:val="single" w:sz="6" w:space="0" w:color="auto"/>
              <w:right w:val="single" w:sz="4" w:space="0" w:color="auto"/>
            </w:tcBorders>
          </w:tcPr>
          <w:p w14:paraId="1091879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A0C3DDE" w14:textId="77777777" w:rsidR="0099038D" w:rsidRPr="00506A78" w:rsidRDefault="0099038D" w:rsidP="0099038D">
            <w:pPr>
              <w:tabs>
                <w:tab w:val="left" w:pos="142"/>
              </w:tabs>
            </w:pPr>
            <w:r w:rsidRPr="00506A78">
              <w:t xml:space="preserve">- unter Angabe der Einlagen </w:t>
            </w:r>
          </w:p>
          <w:p w14:paraId="02AE5175" w14:textId="77777777" w:rsidR="0099038D" w:rsidRPr="00506A78" w:rsidRDefault="0099038D" w:rsidP="0099038D">
            <w:pPr>
              <w:tabs>
                <w:tab w:val="left" w:pos="142"/>
              </w:tabs>
            </w:pPr>
            <w:r w:rsidRPr="00506A78">
              <w:tab/>
              <w:t>(Geldeinlage / Sacheinlage)?</w:t>
            </w:r>
          </w:p>
        </w:tc>
        <w:tc>
          <w:tcPr>
            <w:tcW w:w="737" w:type="dxa"/>
            <w:tcBorders>
              <w:top w:val="single" w:sz="4" w:space="0" w:color="auto"/>
              <w:left w:val="single" w:sz="4" w:space="0" w:color="auto"/>
              <w:bottom w:val="single" w:sz="4" w:space="0" w:color="auto"/>
              <w:right w:val="single" w:sz="4" w:space="0" w:color="auto"/>
            </w:tcBorders>
          </w:tcPr>
          <w:p w14:paraId="7477A6E1"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D49FA7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A1B0B17"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A8532FE" w14:textId="77777777" w:rsidR="0099038D" w:rsidRPr="00506A78" w:rsidRDefault="0099038D" w:rsidP="0099038D"/>
        </w:tc>
      </w:tr>
      <w:tr w:rsidR="0099038D" w:rsidRPr="00506A78" w14:paraId="4949D3FC" w14:textId="77777777" w:rsidTr="0099038D">
        <w:tc>
          <w:tcPr>
            <w:tcW w:w="737" w:type="dxa"/>
            <w:tcBorders>
              <w:top w:val="single" w:sz="6" w:space="0" w:color="auto"/>
              <w:left w:val="single" w:sz="6" w:space="0" w:color="auto"/>
              <w:bottom w:val="dotted" w:sz="4" w:space="0" w:color="auto"/>
              <w:right w:val="single" w:sz="4" w:space="0" w:color="auto"/>
            </w:tcBorders>
          </w:tcPr>
          <w:p w14:paraId="3276E673" w14:textId="77777777" w:rsidR="0099038D" w:rsidRPr="00506A78" w:rsidRDefault="0099038D" w:rsidP="0099038D">
            <w:r w:rsidRPr="00506A78">
              <w:t>4.4</w:t>
            </w:r>
          </w:p>
        </w:tc>
        <w:tc>
          <w:tcPr>
            <w:tcW w:w="3572" w:type="dxa"/>
            <w:tcBorders>
              <w:top w:val="single" w:sz="4" w:space="0" w:color="auto"/>
              <w:left w:val="single" w:sz="4" w:space="0" w:color="auto"/>
              <w:bottom w:val="single" w:sz="4" w:space="0" w:color="auto"/>
              <w:right w:val="single" w:sz="4" w:space="0" w:color="auto"/>
            </w:tcBorders>
          </w:tcPr>
          <w:p w14:paraId="1673923C" w14:textId="77777777" w:rsidR="0099038D" w:rsidRPr="00506A78" w:rsidRDefault="0099038D" w:rsidP="0099038D">
            <w:pPr>
              <w:tabs>
                <w:tab w:val="left" w:pos="142"/>
              </w:tabs>
            </w:pPr>
            <w:r w:rsidRPr="00506A78">
              <w:t>Schadenshäufigkeit</w:t>
            </w:r>
          </w:p>
        </w:tc>
        <w:tc>
          <w:tcPr>
            <w:tcW w:w="737" w:type="dxa"/>
            <w:tcBorders>
              <w:top w:val="single" w:sz="4" w:space="0" w:color="auto"/>
              <w:left w:val="single" w:sz="4" w:space="0" w:color="auto"/>
              <w:bottom w:val="single" w:sz="4" w:space="0" w:color="auto"/>
              <w:right w:val="single" w:sz="4" w:space="0" w:color="auto"/>
            </w:tcBorders>
          </w:tcPr>
          <w:p w14:paraId="6ABDD412" w14:textId="77777777" w:rsidR="0099038D" w:rsidRPr="00506A78" w:rsidRDefault="0099038D" w:rsidP="0099038D">
            <w:pPr>
              <w:rPr>
                <w:color w:val="333399"/>
              </w:rPr>
            </w:pPr>
            <w:r w:rsidRPr="00506A78">
              <w:rPr>
                <w:color w:val="333399"/>
              </w:rPr>
              <w:t>2</w:t>
            </w:r>
          </w:p>
        </w:tc>
        <w:tc>
          <w:tcPr>
            <w:tcW w:w="3572" w:type="dxa"/>
            <w:tcBorders>
              <w:top w:val="single" w:sz="4" w:space="0" w:color="auto"/>
              <w:left w:val="single" w:sz="4" w:space="0" w:color="auto"/>
              <w:bottom w:val="single" w:sz="4" w:space="0" w:color="auto"/>
              <w:right w:val="single" w:sz="4" w:space="0" w:color="auto"/>
            </w:tcBorders>
          </w:tcPr>
          <w:p w14:paraId="0F7DB34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4542EA4"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C8E4716" w14:textId="77777777" w:rsidR="0099038D" w:rsidRPr="00506A78" w:rsidRDefault="0099038D" w:rsidP="0099038D"/>
        </w:tc>
      </w:tr>
      <w:tr w:rsidR="0099038D" w:rsidRPr="00506A78" w14:paraId="568BEAAF" w14:textId="77777777" w:rsidTr="0099038D">
        <w:tc>
          <w:tcPr>
            <w:tcW w:w="737" w:type="dxa"/>
            <w:tcBorders>
              <w:top w:val="dotted" w:sz="4" w:space="0" w:color="auto"/>
              <w:left w:val="single" w:sz="6" w:space="0" w:color="auto"/>
              <w:bottom w:val="single" w:sz="6" w:space="0" w:color="auto"/>
              <w:right w:val="single" w:sz="4" w:space="0" w:color="auto"/>
            </w:tcBorders>
          </w:tcPr>
          <w:p w14:paraId="30563ED8"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7B5A534" w14:textId="77777777" w:rsidR="0099038D" w:rsidRPr="00506A78" w:rsidRDefault="0099038D" w:rsidP="0099038D">
            <w:pPr>
              <w:tabs>
                <w:tab w:val="left" w:pos="142"/>
              </w:tabs>
            </w:pPr>
            <w:r w:rsidRPr="00506A78">
              <w:t>- Nachweis des Schadensfreiheitszeitraumes?</w:t>
            </w:r>
          </w:p>
        </w:tc>
        <w:tc>
          <w:tcPr>
            <w:tcW w:w="737" w:type="dxa"/>
            <w:tcBorders>
              <w:top w:val="single" w:sz="4" w:space="0" w:color="auto"/>
              <w:left w:val="single" w:sz="4" w:space="0" w:color="auto"/>
              <w:bottom w:val="single" w:sz="4" w:space="0" w:color="auto"/>
              <w:right w:val="single" w:sz="4" w:space="0" w:color="auto"/>
            </w:tcBorders>
          </w:tcPr>
          <w:p w14:paraId="0E8FB9B3"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3AD3BA9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7AA9716"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6730B79" w14:textId="77777777" w:rsidR="0099038D" w:rsidRPr="00506A78" w:rsidRDefault="0099038D" w:rsidP="0099038D"/>
        </w:tc>
      </w:tr>
      <w:tr w:rsidR="0099038D" w:rsidRPr="00506A78" w14:paraId="2DA679AD" w14:textId="77777777" w:rsidTr="0099038D">
        <w:tc>
          <w:tcPr>
            <w:tcW w:w="737" w:type="dxa"/>
          </w:tcPr>
          <w:p w14:paraId="50B73196" w14:textId="77777777" w:rsidR="0099038D" w:rsidRPr="00506A78" w:rsidRDefault="0099038D" w:rsidP="0099038D">
            <w:pPr>
              <w:rPr>
                <w:b/>
              </w:rPr>
            </w:pPr>
          </w:p>
        </w:tc>
        <w:tc>
          <w:tcPr>
            <w:tcW w:w="3572" w:type="dxa"/>
            <w:tcBorders>
              <w:top w:val="single" w:sz="4" w:space="0" w:color="auto"/>
            </w:tcBorders>
          </w:tcPr>
          <w:p w14:paraId="1EF6248E" w14:textId="77777777" w:rsidR="0099038D" w:rsidRPr="00506A78" w:rsidRDefault="0099038D" w:rsidP="0099038D">
            <w:pPr>
              <w:tabs>
                <w:tab w:val="left" w:pos="142"/>
              </w:tabs>
              <w:rPr>
                <w:b/>
              </w:rPr>
            </w:pPr>
          </w:p>
        </w:tc>
        <w:tc>
          <w:tcPr>
            <w:tcW w:w="737" w:type="dxa"/>
            <w:tcBorders>
              <w:top w:val="single" w:sz="4" w:space="0" w:color="auto"/>
            </w:tcBorders>
          </w:tcPr>
          <w:p w14:paraId="63E525FD" w14:textId="77777777" w:rsidR="0099038D" w:rsidRPr="00506A78" w:rsidRDefault="0099038D" w:rsidP="0099038D">
            <w:pPr>
              <w:rPr>
                <w:b/>
                <w:color w:val="333399"/>
              </w:rPr>
            </w:pPr>
            <w:r w:rsidRPr="00506A78">
              <w:rPr>
                <w:b/>
                <w:color w:val="333399"/>
              </w:rPr>
              <w:t>10</w:t>
            </w:r>
          </w:p>
        </w:tc>
        <w:tc>
          <w:tcPr>
            <w:tcW w:w="3572" w:type="dxa"/>
            <w:tcBorders>
              <w:top w:val="single" w:sz="4" w:space="0" w:color="auto"/>
            </w:tcBorders>
          </w:tcPr>
          <w:p w14:paraId="68EF42E9" w14:textId="77777777" w:rsidR="0099038D" w:rsidRPr="00506A78" w:rsidRDefault="0099038D" w:rsidP="0099038D">
            <w:pPr>
              <w:rPr>
                <w:b/>
              </w:rPr>
            </w:pPr>
          </w:p>
        </w:tc>
        <w:tc>
          <w:tcPr>
            <w:tcW w:w="737" w:type="dxa"/>
            <w:tcBorders>
              <w:top w:val="single" w:sz="4" w:space="0" w:color="auto"/>
            </w:tcBorders>
          </w:tcPr>
          <w:p w14:paraId="3DE6C2FB" w14:textId="77777777" w:rsidR="0099038D" w:rsidRPr="00506A78" w:rsidRDefault="0099038D" w:rsidP="0099038D">
            <w:pPr>
              <w:rPr>
                <w:b/>
              </w:rPr>
            </w:pPr>
          </w:p>
        </w:tc>
        <w:tc>
          <w:tcPr>
            <w:tcW w:w="737" w:type="dxa"/>
            <w:tcBorders>
              <w:top w:val="single" w:sz="4" w:space="0" w:color="auto"/>
            </w:tcBorders>
          </w:tcPr>
          <w:p w14:paraId="58D2E4F5" w14:textId="77777777" w:rsidR="0099038D" w:rsidRPr="00506A78" w:rsidRDefault="0099038D" w:rsidP="0099038D">
            <w:pPr>
              <w:rPr>
                <w:b/>
              </w:rPr>
            </w:pPr>
          </w:p>
        </w:tc>
      </w:tr>
    </w:tbl>
    <w:p w14:paraId="6696A030" w14:textId="77777777" w:rsidR="0099038D" w:rsidRPr="00506A78" w:rsidRDefault="0099038D" w:rsidP="0099038D"/>
    <w:tbl>
      <w:tblPr>
        <w:tblW w:w="10092" w:type="dxa"/>
        <w:tblLayout w:type="fixed"/>
        <w:tblCellMar>
          <w:left w:w="71" w:type="dxa"/>
          <w:right w:w="71" w:type="dxa"/>
        </w:tblCellMar>
        <w:tblLook w:val="0000" w:firstRow="0" w:lastRow="0" w:firstColumn="0" w:lastColumn="0" w:noHBand="0" w:noVBand="0"/>
      </w:tblPr>
      <w:tblGrid>
        <w:gridCol w:w="737"/>
        <w:gridCol w:w="3572"/>
        <w:gridCol w:w="737"/>
        <w:gridCol w:w="3572"/>
        <w:gridCol w:w="737"/>
        <w:gridCol w:w="737"/>
      </w:tblGrid>
      <w:tr w:rsidR="0099038D" w:rsidRPr="00506A78" w14:paraId="34BFFC37" w14:textId="77777777" w:rsidTr="0099038D">
        <w:tc>
          <w:tcPr>
            <w:tcW w:w="737" w:type="dxa"/>
            <w:tcBorders>
              <w:top w:val="single" w:sz="6" w:space="0" w:color="auto"/>
              <w:left w:val="single" w:sz="6" w:space="0" w:color="auto"/>
              <w:bottom w:val="single" w:sz="6" w:space="0" w:color="auto"/>
              <w:right w:val="single" w:sz="6" w:space="0" w:color="auto"/>
            </w:tcBorders>
          </w:tcPr>
          <w:p w14:paraId="3B8C3013" w14:textId="77777777" w:rsidR="0099038D" w:rsidRPr="00506A78" w:rsidRDefault="0099038D" w:rsidP="0099038D">
            <w:pPr>
              <w:rPr>
                <w:b/>
              </w:rPr>
            </w:pPr>
            <w:r w:rsidRPr="00506A78">
              <w:rPr>
                <w:b/>
              </w:rPr>
              <w:t>5</w:t>
            </w:r>
          </w:p>
        </w:tc>
        <w:tc>
          <w:tcPr>
            <w:tcW w:w="3572" w:type="dxa"/>
            <w:tcBorders>
              <w:top w:val="single" w:sz="6" w:space="0" w:color="auto"/>
              <w:left w:val="single" w:sz="6" w:space="0" w:color="auto"/>
              <w:bottom w:val="single" w:sz="4" w:space="0" w:color="auto"/>
              <w:right w:val="single" w:sz="6" w:space="0" w:color="auto"/>
            </w:tcBorders>
          </w:tcPr>
          <w:p w14:paraId="0C1D0C31" w14:textId="77777777" w:rsidR="0099038D" w:rsidRPr="00506A78" w:rsidRDefault="0099038D" w:rsidP="0099038D">
            <w:pPr>
              <w:tabs>
                <w:tab w:val="left" w:pos="142"/>
              </w:tabs>
            </w:pPr>
            <w:r w:rsidRPr="00506A78">
              <w:rPr>
                <w:b/>
              </w:rPr>
              <w:t>Personal und Mittel</w:t>
            </w:r>
          </w:p>
        </w:tc>
        <w:tc>
          <w:tcPr>
            <w:tcW w:w="737" w:type="dxa"/>
            <w:tcBorders>
              <w:top w:val="single" w:sz="6" w:space="0" w:color="auto"/>
              <w:left w:val="single" w:sz="6" w:space="0" w:color="auto"/>
              <w:bottom w:val="single" w:sz="4" w:space="0" w:color="auto"/>
              <w:right w:val="single" w:sz="6" w:space="0" w:color="auto"/>
            </w:tcBorders>
          </w:tcPr>
          <w:p w14:paraId="51696B9F" w14:textId="77777777" w:rsidR="0099038D" w:rsidRPr="00506A78" w:rsidRDefault="0099038D" w:rsidP="0099038D">
            <w:pPr>
              <w:rPr>
                <w:b/>
              </w:rPr>
            </w:pPr>
          </w:p>
        </w:tc>
        <w:tc>
          <w:tcPr>
            <w:tcW w:w="3572" w:type="dxa"/>
            <w:tcBorders>
              <w:top w:val="single" w:sz="6" w:space="0" w:color="auto"/>
              <w:left w:val="single" w:sz="6" w:space="0" w:color="auto"/>
              <w:bottom w:val="single" w:sz="4" w:space="0" w:color="auto"/>
              <w:right w:val="single" w:sz="6" w:space="0" w:color="auto"/>
            </w:tcBorders>
          </w:tcPr>
          <w:p w14:paraId="545298F7" w14:textId="77777777" w:rsidR="0099038D" w:rsidRPr="00506A78" w:rsidRDefault="0099038D" w:rsidP="0099038D">
            <w:pPr>
              <w:rPr>
                <w:b/>
              </w:rPr>
            </w:pPr>
          </w:p>
        </w:tc>
        <w:tc>
          <w:tcPr>
            <w:tcW w:w="737" w:type="dxa"/>
            <w:tcBorders>
              <w:top w:val="single" w:sz="6" w:space="0" w:color="auto"/>
              <w:left w:val="single" w:sz="6" w:space="0" w:color="auto"/>
              <w:bottom w:val="single" w:sz="4" w:space="0" w:color="auto"/>
              <w:right w:val="single" w:sz="6" w:space="0" w:color="auto"/>
            </w:tcBorders>
          </w:tcPr>
          <w:p w14:paraId="7FC30C46" w14:textId="77777777" w:rsidR="0099038D" w:rsidRPr="00506A78" w:rsidRDefault="0099038D" w:rsidP="0099038D">
            <w:pPr>
              <w:rPr>
                <w:b/>
              </w:rPr>
            </w:pPr>
          </w:p>
        </w:tc>
        <w:tc>
          <w:tcPr>
            <w:tcW w:w="737" w:type="dxa"/>
            <w:tcBorders>
              <w:top w:val="single" w:sz="6" w:space="0" w:color="auto"/>
              <w:left w:val="single" w:sz="6" w:space="0" w:color="auto"/>
              <w:bottom w:val="single" w:sz="4" w:space="0" w:color="auto"/>
              <w:right w:val="single" w:sz="6" w:space="0" w:color="auto"/>
            </w:tcBorders>
          </w:tcPr>
          <w:p w14:paraId="78BAE3BF" w14:textId="77777777" w:rsidR="0099038D" w:rsidRPr="00506A78" w:rsidRDefault="0099038D" w:rsidP="0099038D">
            <w:pPr>
              <w:rPr>
                <w:b/>
              </w:rPr>
            </w:pPr>
          </w:p>
        </w:tc>
      </w:tr>
      <w:tr w:rsidR="0099038D" w:rsidRPr="00506A78" w14:paraId="34B19C2A" w14:textId="77777777" w:rsidTr="0099038D">
        <w:tc>
          <w:tcPr>
            <w:tcW w:w="737" w:type="dxa"/>
            <w:tcBorders>
              <w:top w:val="single" w:sz="6" w:space="0" w:color="auto"/>
              <w:left w:val="single" w:sz="6" w:space="0" w:color="auto"/>
              <w:bottom w:val="dotted" w:sz="4" w:space="0" w:color="auto"/>
              <w:right w:val="single" w:sz="4" w:space="0" w:color="auto"/>
            </w:tcBorders>
          </w:tcPr>
          <w:p w14:paraId="443B9E20" w14:textId="77777777" w:rsidR="0099038D" w:rsidRPr="00506A78" w:rsidRDefault="0099038D" w:rsidP="0099038D">
            <w:r w:rsidRPr="00506A78">
              <w:t>5.1</w:t>
            </w:r>
          </w:p>
        </w:tc>
        <w:tc>
          <w:tcPr>
            <w:tcW w:w="3572" w:type="dxa"/>
            <w:tcBorders>
              <w:top w:val="single" w:sz="4" w:space="0" w:color="auto"/>
              <w:left w:val="single" w:sz="4" w:space="0" w:color="auto"/>
              <w:bottom w:val="single" w:sz="4" w:space="0" w:color="auto"/>
              <w:right w:val="single" w:sz="4" w:space="0" w:color="auto"/>
            </w:tcBorders>
          </w:tcPr>
          <w:p w14:paraId="3E2E0ACA" w14:textId="77777777" w:rsidR="0099038D" w:rsidRPr="00506A78" w:rsidRDefault="0099038D" w:rsidP="0099038D">
            <w:pPr>
              <w:tabs>
                <w:tab w:val="left" w:pos="142"/>
              </w:tabs>
            </w:pPr>
            <w:r w:rsidRPr="00506A78">
              <w:t>Anzahl und Qualifikation der Mitarbeiter</w:t>
            </w:r>
          </w:p>
        </w:tc>
        <w:tc>
          <w:tcPr>
            <w:tcW w:w="737" w:type="dxa"/>
            <w:tcBorders>
              <w:top w:val="single" w:sz="4" w:space="0" w:color="auto"/>
              <w:left w:val="single" w:sz="4" w:space="0" w:color="auto"/>
              <w:bottom w:val="single" w:sz="4" w:space="0" w:color="auto"/>
              <w:right w:val="single" w:sz="4" w:space="0" w:color="auto"/>
            </w:tcBorders>
          </w:tcPr>
          <w:p w14:paraId="0760C712" w14:textId="77777777" w:rsidR="0099038D" w:rsidRPr="00506A78" w:rsidRDefault="0099038D" w:rsidP="0099038D">
            <w:pPr>
              <w:rPr>
                <w:color w:val="333399"/>
              </w:rPr>
            </w:pPr>
            <w:r w:rsidRPr="00506A78">
              <w:rPr>
                <w:color w:val="333399"/>
              </w:rPr>
              <w:t>20</w:t>
            </w:r>
          </w:p>
        </w:tc>
        <w:tc>
          <w:tcPr>
            <w:tcW w:w="3572" w:type="dxa"/>
            <w:tcBorders>
              <w:top w:val="single" w:sz="4" w:space="0" w:color="auto"/>
              <w:left w:val="single" w:sz="4" w:space="0" w:color="auto"/>
              <w:bottom w:val="single" w:sz="4" w:space="0" w:color="auto"/>
              <w:right w:val="single" w:sz="4" w:space="0" w:color="auto"/>
            </w:tcBorders>
          </w:tcPr>
          <w:p w14:paraId="26C1AF4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6F6E9B19"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0140F989" w14:textId="77777777" w:rsidR="0099038D" w:rsidRPr="00506A78" w:rsidRDefault="0099038D" w:rsidP="0099038D"/>
        </w:tc>
      </w:tr>
      <w:tr w:rsidR="0099038D" w:rsidRPr="00506A78" w14:paraId="32B8C928" w14:textId="77777777" w:rsidTr="0099038D">
        <w:tc>
          <w:tcPr>
            <w:tcW w:w="737" w:type="dxa"/>
            <w:tcBorders>
              <w:top w:val="dotted" w:sz="4" w:space="0" w:color="auto"/>
              <w:left w:val="single" w:sz="6" w:space="0" w:color="auto"/>
              <w:bottom w:val="dotted" w:sz="4" w:space="0" w:color="auto"/>
              <w:right w:val="single" w:sz="4" w:space="0" w:color="auto"/>
            </w:tcBorders>
          </w:tcPr>
          <w:p w14:paraId="1CC0D539"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CC0A225" w14:textId="77777777" w:rsidR="0099038D" w:rsidRPr="00506A78" w:rsidRDefault="0099038D" w:rsidP="0099038D">
            <w:pPr>
              <w:tabs>
                <w:tab w:val="left" w:pos="142"/>
              </w:tabs>
            </w:pPr>
            <w:r w:rsidRPr="00506A78">
              <w:t>- fest angestellte / freie Mitarbeiter</w:t>
            </w:r>
          </w:p>
        </w:tc>
        <w:tc>
          <w:tcPr>
            <w:tcW w:w="737" w:type="dxa"/>
            <w:tcBorders>
              <w:top w:val="single" w:sz="4" w:space="0" w:color="auto"/>
              <w:left w:val="single" w:sz="4" w:space="0" w:color="auto"/>
              <w:bottom w:val="single" w:sz="4" w:space="0" w:color="auto"/>
              <w:right w:val="single" w:sz="4" w:space="0" w:color="auto"/>
            </w:tcBorders>
          </w:tcPr>
          <w:p w14:paraId="75192AA3"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6185927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C506FA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4D7B7F4" w14:textId="77777777" w:rsidR="0099038D" w:rsidRPr="00506A78" w:rsidRDefault="0099038D" w:rsidP="0099038D"/>
        </w:tc>
      </w:tr>
      <w:tr w:rsidR="0099038D" w:rsidRPr="00506A78" w14:paraId="3733C823" w14:textId="77777777" w:rsidTr="0099038D">
        <w:tc>
          <w:tcPr>
            <w:tcW w:w="737" w:type="dxa"/>
            <w:tcBorders>
              <w:top w:val="dotted" w:sz="4" w:space="0" w:color="auto"/>
              <w:left w:val="single" w:sz="6" w:space="0" w:color="auto"/>
              <w:bottom w:val="single" w:sz="6" w:space="0" w:color="auto"/>
              <w:right w:val="single" w:sz="4" w:space="0" w:color="auto"/>
            </w:tcBorders>
          </w:tcPr>
          <w:p w14:paraId="7609E23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4392EC6" w14:textId="77777777" w:rsidR="0099038D" w:rsidRPr="00506A78" w:rsidRDefault="0099038D" w:rsidP="0099038D">
            <w:pPr>
              <w:tabs>
                <w:tab w:val="left" w:pos="142"/>
              </w:tabs>
            </w:pPr>
            <w:r w:rsidRPr="00506A78">
              <w:t>- technisch-wirtschaftliche, kaufmännische Mitarbeiter</w:t>
            </w:r>
          </w:p>
        </w:tc>
        <w:tc>
          <w:tcPr>
            <w:tcW w:w="737" w:type="dxa"/>
            <w:tcBorders>
              <w:top w:val="single" w:sz="4" w:space="0" w:color="auto"/>
              <w:left w:val="single" w:sz="4" w:space="0" w:color="auto"/>
              <w:bottom w:val="single" w:sz="4" w:space="0" w:color="auto"/>
              <w:right w:val="single" w:sz="4" w:space="0" w:color="auto"/>
            </w:tcBorders>
          </w:tcPr>
          <w:p w14:paraId="50C4626E"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1901039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6F33B00"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C2B60F7" w14:textId="77777777" w:rsidR="0099038D" w:rsidRPr="00506A78" w:rsidRDefault="0099038D" w:rsidP="0099038D"/>
        </w:tc>
      </w:tr>
      <w:tr w:rsidR="0099038D" w:rsidRPr="00506A78" w14:paraId="5B51068A" w14:textId="77777777" w:rsidTr="0099038D">
        <w:tc>
          <w:tcPr>
            <w:tcW w:w="737" w:type="dxa"/>
            <w:tcBorders>
              <w:top w:val="single" w:sz="6" w:space="0" w:color="auto"/>
              <w:left w:val="single" w:sz="6" w:space="0" w:color="auto"/>
              <w:bottom w:val="dotted" w:sz="4" w:space="0" w:color="auto"/>
              <w:right w:val="single" w:sz="4" w:space="0" w:color="auto"/>
            </w:tcBorders>
          </w:tcPr>
          <w:p w14:paraId="5891A97A" w14:textId="77777777" w:rsidR="0099038D" w:rsidRPr="00506A78" w:rsidRDefault="0099038D" w:rsidP="0099038D">
            <w:r w:rsidRPr="00506A78">
              <w:t>5.2</w:t>
            </w:r>
          </w:p>
        </w:tc>
        <w:tc>
          <w:tcPr>
            <w:tcW w:w="3572" w:type="dxa"/>
            <w:tcBorders>
              <w:top w:val="single" w:sz="4" w:space="0" w:color="auto"/>
              <w:left w:val="single" w:sz="4" w:space="0" w:color="auto"/>
              <w:bottom w:val="single" w:sz="4" w:space="0" w:color="auto"/>
              <w:right w:val="single" w:sz="4" w:space="0" w:color="auto"/>
            </w:tcBorders>
          </w:tcPr>
          <w:p w14:paraId="671F8117" w14:textId="77777777" w:rsidR="0099038D" w:rsidRPr="00506A78" w:rsidRDefault="0099038D" w:rsidP="0099038D">
            <w:pPr>
              <w:tabs>
                <w:tab w:val="left" w:pos="142"/>
              </w:tabs>
            </w:pPr>
            <w:r w:rsidRPr="00506A78">
              <w:t>Sind wichtige Fachliteratur / Gesetze / Verordnungen / Erlasse / Normen vorhanden?</w:t>
            </w:r>
          </w:p>
        </w:tc>
        <w:tc>
          <w:tcPr>
            <w:tcW w:w="737" w:type="dxa"/>
            <w:tcBorders>
              <w:top w:val="single" w:sz="4" w:space="0" w:color="auto"/>
              <w:left w:val="single" w:sz="4" w:space="0" w:color="auto"/>
              <w:bottom w:val="single" w:sz="4" w:space="0" w:color="auto"/>
              <w:right w:val="single" w:sz="4" w:space="0" w:color="auto"/>
            </w:tcBorders>
          </w:tcPr>
          <w:p w14:paraId="3EA82C0B" w14:textId="77777777" w:rsidR="0099038D" w:rsidRPr="00506A78" w:rsidRDefault="0099038D" w:rsidP="0099038D">
            <w:pPr>
              <w:rPr>
                <w:color w:val="333399"/>
              </w:rPr>
            </w:pPr>
            <w:r w:rsidRPr="00506A78">
              <w:rPr>
                <w:color w:val="333399"/>
              </w:rPr>
              <w:t>10</w:t>
            </w:r>
          </w:p>
        </w:tc>
        <w:tc>
          <w:tcPr>
            <w:tcW w:w="3572" w:type="dxa"/>
            <w:tcBorders>
              <w:top w:val="single" w:sz="4" w:space="0" w:color="auto"/>
              <w:left w:val="single" w:sz="4" w:space="0" w:color="auto"/>
              <w:bottom w:val="single" w:sz="4" w:space="0" w:color="auto"/>
              <w:right w:val="single" w:sz="4" w:space="0" w:color="auto"/>
            </w:tcBorders>
          </w:tcPr>
          <w:p w14:paraId="54AE6FEC"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30886FA"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92F0148" w14:textId="77777777" w:rsidR="0099038D" w:rsidRPr="00506A78" w:rsidRDefault="0099038D" w:rsidP="0099038D"/>
        </w:tc>
      </w:tr>
      <w:tr w:rsidR="0099038D" w:rsidRPr="00506A78" w14:paraId="66849009" w14:textId="77777777" w:rsidTr="0099038D">
        <w:tc>
          <w:tcPr>
            <w:tcW w:w="737" w:type="dxa"/>
            <w:tcBorders>
              <w:top w:val="dotted" w:sz="4" w:space="0" w:color="auto"/>
              <w:left w:val="single" w:sz="6" w:space="0" w:color="auto"/>
              <w:bottom w:val="dotted" w:sz="4" w:space="0" w:color="auto"/>
              <w:right w:val="single" w:sz="4" w:space="0" w:color="auto"/>
            </w:tcBorders>
          </w:tcPr>
          <w:p w14:paraId="4E74BEB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6FC633FF" w14:textId="77777777" w:rsidR="0099038D" w:rsidRPr="00506A78" w:rsidRDefault="0099038D" w:rsidP="0099038D">
            <w:pPr>
              <w:tabs>
                <w:tab w:val="left" w:pos="142"/>
              </w:tabs>
            </w:pPr>
            <w:r w:rsidRPr="00506A78">
              <w:t>- Bibliothek</w:t>
            </w:r>
          </w:p>
        </w:tc>
        <w:tc>
          <w:tcPr>
            <w:tcW w:w="737" w:type="dxa"/>
            <w:tcBorders>
              <w:top w:val="single" w:sz="4" w:space="0" w:color="auto"/>
              <w:left w:val="single" w:sz="4" w:space="0" w:color="auto"/>
              <w:bottom w:val="single" w:sz="4" w:space="0" w:color="auto"/>
              <w:right w:val="single" w:sz="4" w:space="0" w:color="auto"/>
            </w:tcBorders>
          </w:tcPr>
          <w:p w14:paraId="21C5A796"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36BAF956"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DFC3BE6"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092B05D" w14:textId="77777777" w:rsidR="0099038D" w:rsidRPr="00506A78" w:rsidRDefault="0099038D" w:rsidP="0099038D"/>
        </w:tc>
      </w:tr>
      <w:tr w:rsidR="0099038D" w:rsidRPr="00506A78" w14:paraId="6D1FE335" w14:textId="77777777" w:rsidTr="0099038D">
        <w:tc>
          <w:tcPr>
            <w:tcW w:w="737" w:type="dxa"/>
            <w:tcBorders>
              <w:top w:val="dotted" w:sz="4" w:space="0" w:color="auto"/>
              <w:left w:val="single" w:sz="6" w:space="0" w:color="auto"/>
              <w:bottom w:val="dotted" w:sz="4" w:space="0" w:color="auto"/>
              <w:right w:val="single" w:sz="4" w:space="0" w:color="auto"/>
            </w:tcBorders>
          </w:tcPr>
          <w:p w14:paraId="0696A894"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CCDDA2E" w14:textId="77777777" w:rsidR="0099038D" w:rsidRPr="00506A78" w:rsidRDefault="0099038D" w:rsidP="0099038D">
            <w:pPr>
              <w:tabs>
                <w:tab w:val="left" w:pos="142"/>
              </w:tabs>
            </w:pPr>
            <w:r w:rsidRPr="00506A78">
              <w:t>- Hand- und Präsenzbibliothek bei Mitarbeitern</w:t>
            </w:r>
          </w:p>
        </w:tc>
        <w:tc>
          <w:tcPr>
            <w:tcW w:w="737" w:type="dxa"/>
            <w:tcBorders>
              <w:top w:val="single" w:sz="4" w:space="0" w:color="auto"/>
              <w:left w:val="single" w:sz="4" w:space="0" w:color="auto"/>
              <w:bottom w:val="single" w:sz="4" w:space="0" w:color="auto"/>
              <w:right w:val="single" w:sz="4" w:space="0" w:color="auto"/>
            </w:tcBorders>
          </w:tcPr>
          <w:p w14:paraId="6037FB30"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5EAC5087"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39A410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FBE9326" w14:textId="77777777" w:rsidR="0099038D" w:rsidRPr="00506A78" w:rsidRDefault="0099038D" w:rsidP="0099038D"/>
        </w:tc>
      </w:tr>
      <w:tr w:rsidR="0099038D" w:rsidRPr="00506A78" w14:paraId="658084EE" w14:textId="77777777" w:rsidTr="0099038D">
        <w:tc>
          <w:tcPr>
            <w:tcW w:w="737" w:type="dxa"/>
            <w:tcBorders>
              <w:top w:val="dotted" w:sz="4" w:space="0" w:color="auto"/>
              <w:left w:val="single" w:sz="6" w:space="0" w:color="auto"/>
              <w:bottom w:val="single" w:sz="6" w:space="0" w:color="auto"/>
              <w:right w:val="single" w:sz="4" w:space="0" w:color="auto"/>
            </w:tcBorders>
          </w:tcPr>
          <w:p w14:paraId="7B5C504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F7FABF3" w14:textId="2BC379F7" w:rsidR="0099038D" w:rsidRPr="00506A78" w:rsidRDefault="0099038D" w:rsidP="0099038D">
            <w:pPr>
              <w:tabs>
                <w:tab w:val="left" w:pos="142"/>
              </w:tabs>
            </w:pPr>
            <w:r w:rsidRPr="00506A78">
              <w:t>- Anschlu</w:t>
            </w:r>
            <w:r w:rsidR="00AE7582">
              <w:t>ss</w:t>
            </w:r>
            <w:r w:rsidRPr="00506A78">
              <w:t xml:space="preserve"> an Informationssysteme</w:t>
            </w:r>
          </w:p>
        </w:tc>
        <w:tc>
          <w:tcPr>
            <w:tcW w:w="737" w:type="dxa"/>
            <w:tcBorders>
              <w:top w:val="single" w:sz="4" w:space="0" w:color="auto"/>
              <w:left w:val="single" w:sz="4" w:space="0" w:color="auto"/>
              <w:bottom w:val="single" w:sz="4" w:space="0" w:color="auto"/>
              <w:right w:val="single" w:sz="4" w:space="0" w:color="auto"/>
            </w:tcBorders>
          </w:tcPr>
          <w:p w14:paraId="7FF45720"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5BBF5C4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57435712"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D703A7C" w14:textId="77777777" w:rsidR="0099038D" w:rsidRPr="00506A78" w:rsidRDefault="0099038D" w:rsidP="0099038D"/>
        </w:tc>
      </w:tr>
      <w:tr w:rsidR="0099038D" w:rsidRPr="00506A78" w14:paraId="770F46DF" w14:textId="77777777" w:rsidTr="0099038D">
        <w:tc>
          <w:tcPr>
            <w:tcW w:w="737" w:type="dxa"/>
            <w:tcBorders>
              <w:top w:val="single" w:sz="6" w:space="0" w:color="auto"/>
              <w:left w:val="single" w:sz="6" w:space="0" w:color="auto"/>
              <w:bottom w:val="dotted" w:sz="4" w:space="0" w:color="auto"/>
              <w:right w:val="single" w:sz="4" w:space="0" w:color="auto"/>
            </w:tcBorders>
          </w:tcPr>
          <w:p w14:paraId="0E788F28" w14:textId="77777777" w:rsidR="0099038D" w:rsidRPr="00506A78" w:rsidRDefault="0099038D" w:rsidP="0099038D">
            <w:r w:rsidRPr="00506A78">
              <w:t>5.3</w:t>
            </w:r>
          </w:p>
        </w:tc>
        <w:tc>
          <w:tcPr>
            <w:tcW w:w="3572" w:type="dxa"/>
            <w:tcBorders>
              <w:top w:val="single" w:sz="4" w:space="0" w:color="auto"/>
              <w:left w:val="single" w:sz="4" w:space="0" w:color="auto"/>
              <w:bottom w:val="single" w:sz="4" w:space="0" w:color="auto"/>
              <w:right w:val="single" w:sz="4" w:space="0" w:color="auto"/>
            </w:tcBorders>
          </w:tcPr>
          <w:p w14:paraId="4218AC33" w14:textId="77777777" w:rsidR="0099038D" w:rsidRPr="00506A78" w:rsidRDefault="0099038D" w:rsidP="0099038D">
            <w:pPr>
              <w:tabs>
                <w:tab w:val="left" w:pos="142"/>
              </w:tabs>
            </w:pPr>
            <w:r w:rsidRPr="00506A78">
              <w:t>Technische Ausstattung?</w:t>
            </w:r>
          </w:p>
        </w:tc>
        <w:tc>
          <w:tcPr>
            <w:tcW w:w="737" w:type="dxa"/>
            <w:tcBorders>
              <w:top w:val="single" w:sz="4" w:space="0" w:color="auto"/>
              <w:left w:val="single" w:sz="4" w:space="0" w:color="auto"/>
              <w:bottom w:val="single" w:sz="4" w:space="0" w:color="auto"/>
              <w:right w:val="single" w:sz="4" w:space="0" w:color="auto"/>
            </w:tcBorders>
          </w:tcPr>
          <w:p w14:paraId="479302FC" w14:textId="77777777" w:rsidR="0099038D" w:rsidRPr="00506A78" w:rsidRDefault="0099038D" w:rsidP="0099038D">
            <w:pPr>
              <w:rPr>
                <w:color w:val="333399"/>
              </w:rPr>
            </w:pPr>
            <w:r w:rsidRPr="00506A78">
              <w:rPr>
                <w:color w:val="333399"/>
              </w:rPr>
              <w:t>10</w:t>
            </w:r>
          </w:p>
        </w:tc>
        <w:tc>
          <w:tcPr>
            <w:tcW w:w="3572" w:type="dxa"/>
            <w:tcBorders>
              <w:top w:val="single" w:sz="4" w:space="0" w:color="auto"/>
              <w:left w:val="single" w:sz="4" w:space="0" w:color="auto"/>
              <w:bottom w:val="single" w:sz="4" w:space="0" w:color="auto"/>
              <w:right w:val="single" w:sz="4" w:space="0" w:color="auto"/>
            </w:tcBorders>
          </w:tcPr>
          <w:p w14:paraId="6DE64AF2"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6D6181B"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4E6796C1" w14:textId="77777777" w:rsidR="0099038D" w:rsidRPr="00506A78" w:rsidRDefault="0099038D" w:rsidP="0099038D"/>
        </w:tc>
      </w:tr>
      <w:tr w:rsidR="0099038D" w:rsidRPr="00506A78" w14:paraId="19F2A768" w14:textId="77777777" w:rsidTr="0099038D">
        <w:tc>
          <w:tcPr>
            <w:tcW w:w="737" w:type="dxa"/>
            <w:tcBorders>
              <w:top w:val="dotted" w:sz="4" w:space="0" w:color="auto"/>
              <w:left w:val="single" w:sz="6" w:space="0" w:color="auto"/>
              <w:bottom w:val="dotted" w:sz="4" w:space="0" w:color="auto"/>
              <w:right w:val="single" w:sz="4" w:space="0" w:color="auto"/>
            </w:tcBorders>
          </w:tcPr>
          <w:p w14:paraId="201ED445"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9C22D43" w14:textId="77777777" w:rsidR="0099038D" w:rsidRPr="00506A78" w:rsidRDefault="0099038D" w:rsidP="0099038D">
            <w:pPr>
              <w:tabs>
                <w:tab w:val="left" w:pos="142"/>
              </w:tabs>
            </w:pPr>
            <w:r w:rsidRPr="00506A78">
              <w:t>- EDV/CAD - Hardware</w:t>
            </w:r>
          </w:p>
        </w:tc>
        <w:tc>
          <w:tcPr>
            <w:tcW w:w="737" w:type="dxa"/>
            <w:tcBorders>
              <w:top w:val="single" w:sz="4" w:space="0" w:color="auto"/>
              <w:left w:val="single" w:sz="4" w:space="0" w:color="auto"/>
              <w:bottom w:val="single" w:sz="4" w:space="0" w:color="auto"/>
              <w:right w:val="single" w:sz="4" w:space="0" w:color="auto"/>
            </w:tcBorders>
          </w:tcPr>
          <w:p w14:paraId="094F4726"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41692E2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B1D8F72"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8150878" w14:textId="77777777" w:rsidR="0099038D" w:rsidRPr="00506A78" w:rsidRDefault="0099038D" w:rsidP="0099038D"/>
        </w:tc>
      </w:tr>
      <w:tr w:rsidR="0099038D" w:rsidRPr="00506A78" w14:paraId="2DCE6132" w14:textId="77777777" w:rsidTr="0099038D">
        <w:tc>
          <w:tcPr>
            <w:tcW w:w="737" w:type="dxa"/>
            <w:tcBorders>
              <w:top w:val="dotted" w:sz="4" w:space="0" w:color="auto"/>
              <w:left w:val="single" w:sz="6" w:space="0" w:color="auto"/>
              <w:bottom w:val="dotted" w:sz="4" w:space="0" w:color="auto"/>
              <w:right w:val="single" w:sz="4" w:space="0" w:color="auto"/>
            </w:tcBorders>
          </w:tcPr>
          <w:p w14:paraId="0D0D0305"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4739A02C" w14:textId="77777777" w:rsidR="0099038D" w:rsidRPr="00506A78" w:rsidRDefault="0099038D" w:rsidP="0099038D">
            <w:pPr>
              <w:tabs>
                <w:tab w:val="left" w:pos="142"/>
              </w:tabs>
            </w:pPr>
            <w:r w:rsidRPr="00506A78">
              <w:t xml:space="preserve">- Software </w:t>
            </w:r>
          </w:p>
        </w:tc>
        <w:tc>
          <w:tcPr>
            <w:tcW w:w="737" w:type="dxa"/>
            <w:tcBorders>
              <w:top w:val="single" w:sz="4" w:space="0" w:color="auto"/>
              <w:left w:val="single" w:sz="4" w:space="0" w:color="auto"/>
              <w:bottom w:val="single" w:sz="4" w:space="0" w:color="auto"/>
              <w:right w:val="single" w:sz="4" w:space="0" w:color="auto"/>
            </w:tcBorders>
          </w:tcPr>
          <w:p w14:paraId="08C28B29"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A6148D6"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134024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3480AAC" w14:textId="77777777" w:rsidR="0099038D" w:rsidRPr="00506A78" w:rsidRDefault="0099038D" w:rsidP="0099038D"/>
        </w:tc>
      </w:tr>
      <w:tr w:rsidR="0099038D" w:rsidRPr="00506A78" w14:paraId="7F2527A1" w14:textId="77777777" w:rsidTr="0099038D">
        <w:tc>
          <w:tcPr>
            <w:tcW w:w="737" w:type="dxa"/>
            <w:tcBorders>
              <w:top w:val="dotted" w:sz="4" w:space="0" w:color="auto"/>
              <w:left w:val="single" w:sz="6" w:space="0" w:color="auto"/>
              <w:bottom w:val="dotted" w:sz="4" w:space="0" w:color="auto"/>
              <w:right w:val="single" w:sz="4" w:space="0" w:color="auto"/>
            </w:tcBorders>
          </w:tcPr>
          <w:p w14:paraId="6173869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80031DE" w14:textId="77777777" w:rsidR="0099038D" w:rsidRPr="00506A78" w:rsidRDefault="0099038D" w:rsidP="0099038D">
            <w:pPr>
              <w:tabs>
                <w:tab w:val="left" w:pos="142"/>
              </w:tabs>
            </w:pPr>
            <w:r w:rsidRPr="00506A78">
              <w:tab/>
              <w:t>kaufmännisch / Infos</w:t>
            </w:r>
          </w:p>
        </w:tc>
        <w:tc>
          <w:tcPr>
            <w:tcW w:w="737" w:type="dxa"/>
            <w:tcBorders>
              <w:top w:val="single" w:sz="4" w:space="0" w:color="auto"/>
              <w:left w:val="single" w:sz="4" w:space="0" w:color="auto"/>
              <w:bottom w:val="single" w:sz="4" w:space="0" w:color="auto"/>
              <w:right w:val="single" w:sz="4" w:space="0" w:color="auto"/>
            </w:tcBorders>
          </w:tcPr>
          <w:p w14:paraId="2A85DCA7"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6C6EC5B0"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0A2D4AA"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1C574F8" w14:textId="77777777" w:rsidR="0099038D" w:rsidRPr="00506A78" w:rsidRDefault="0099038D" w:rsidP="0099038D"/>
        </w:tc>
      </w:tr>
      <w:tr w:rsidR="0099038D" w:rsidRPr="00506A78" w14:paraId="625D157F" w14:textId="77777777" w:rsidTr="0099038D">
        <w:tc>
          <w:tcPr>
            <w:tcW w:w="737" w:type="dxa"/>
            <w:tcBorders>
              <w:top w:val="dotted" w:sz="4" w:space="0" w:color="auto"/>
              <w:left w:val="single" w:sz="6" w:space="0" w:color="auto"/>
              <w:bottom w:val="dotted" w:sz="4" w:space="0" w:color="auto"/>
              <w:right w:val="single" w:sz="4" w:space="0" w:color="auto"/>
            </w:tcBorders>
          </w:tcPr>
          <w:p w14:paraId="4F6E4E03"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5B3B31D" w14:textId="77777777" w:rsidR="0099038D" w:rsidRPr="00506A78" w:rsidRDefault="0099038D" w:rsidP="0099038D">
            <w:pPr>
              <w:tabs>
                <w:tab w:val="left" w:pos="142"/>
              </w:tabs>
            </w:pPr>
            <w:r w:rsidRPr="00506A78">
              <w:tab/>
              <w:t>CAD</w:t>
            </w:r>
          </w:p>
        </w:tc>
        <w:tc>
          <w:tcPr>
            <w:tcW w:w="737" w:type="dxa"/>
            <w:tcBorders>
              <w:top w:val="single" w:sz="4" w:space="0" w:color="auto"/>
              <w:left w:val="single" w:sz="4" w:space="0" w:color="auto"/>
              <w:bottom w:val="single" w:sz="4" w:space="0" w:color="auto"/>
              <w:right w:val="single" w:sz="4" w:space="0" w:color="auto"/>
            </w:tcBorders>
          </w:tcPr>
          <w:p w14:paraId="69EB3A32"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00248821"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487060D"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1AFFCCB6" w14:textId="77777777" w:rsidR="0099038D" w:rsidRPr="00506A78" w:rsidRDefault="0099038D" w:rsidP="0099038D"/>
        </w:tc>
      </w:tr>
      <w:tr w:rsidR="0099038D" w:rsidRPr="00506A78" w14:paraId="2A343281" w14:textId="77777777" w:rsidTr="0099038D">
        <w:tc>
          <w:tcPr>
            <w:tcW w:w="737" w:type="dxa"/>
            <w:tcBorders>
              <w:top w:val="dotted" w:sz="4" w:space="0" w:color="auto"/>
              <w:left w:val="single" w:sz="6" w:space="0" w:color="auto"/>
              <w:bottom w:val="dotted" w:sz="4" w:space="0" w:color="auto"/>
              <w:right w:val="single" w:sz="4" w:space="0" w:color="auto"/>
            </w:tcBorders>
          </w:tcPr>
          <w:p w14:paraId="280EA213"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46C6CD2" w14:textId="77777777" w:rsidR="0099038D" w:rsidRPr="00506A78" w:rsidRDefault="0099038D" w:rsidP="0099038D">
            <w:pPr>
              <w:tabs>
                <w:tab w:val="left" w:pos="142"/>
              </w:tabs>
            </w:pPr>
            <w:r w:rsidRPr="00506A78">
              <w:tab/>
              <w:t>Kostenplanungssoftware</w:t>
            </w:r>
          </w:p>
        </w:tc>
        <w:tc>
          <w:tcPr>
            <w:tcW w:w="737" w:type="dxa"/>
            <w:tcBorders>
              <w:top w:val="single" w:sz="4" w:space="0" w:color="auto"/>
              <w:left w:val="single" w:sz="4" w:space="0" w:color="auto"/>
              <w:bottom w:val="single" w:sz="4" w:space="0" w:color="auto"/>
              <w:right w:val="single" w:sz="4" w:space="0" w:color="auto"/>
            </w:tcBorders>
          </w:tcPr>
          <w:p w14:paraId="5E979DC9"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798D1EA1"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5DCF4EF"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78AD44C5" w14:textId="77777777" w:rsidR="0099038D" w:rsidRPr="00506A78" w:rsidRDefault="0099038D" w:rsidP="0099038D"/>
        </w:tc>
      </w:tr>
      <w:tr w:rsidR="0099038D" w:rsidRPr="00506A78" w14:paraId="62C5B055" w14:textId="77777777" w:rsidTr="0099038D">
        <w:tc>
          <w:tcPr>
            <w:tcW w:w="737" w:type="dxa"/>
            <w:tcBorders>
              <w:top w:val="dotted" w:sz="4" w:space="0" w:color="auto"/>
              <w:left w:val="single" w:sz="6" w:space="0" w:color="auto"/>
              <w:bottom w:val="single" w:sz="6" w:space="0" w:color="auto"/>
              <w:right w:val="single" w:sz="4" w:space="0" w:color="auto"/>
            </w:tcBorders>
          </w:tcPr>
          <w:p w14:paraId="2F8238EF"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1CEF9E6" w14:textId="77777777" w:rsidR="0099038D" w:rsidRPr="00506A78" w:rsidRDefault="0099038D" w:rsidP="0099038D">
            <w:pPr>
              <w:tabs>
                <w:tab w:val="left" w:pos="142"/>
              </w:tabs>
            </w:pPr>
            <w:r w:rsidRPr="00506A78">
              <w:tab/>
              <w:t>Terminplanungssoftware</w:t>
            </w:r>
          </w:p>
        </w:tc>
        <w:tc>
          <w:tcPr>
            <w:tcW w:w="737" w:type="dxa"/>
            <w:tcBorders>
              <w:top w:val="single" w:sz="4" w:space="0" w:color="auto"/>
              <w:left w:val="single" w:sz="4" w:space="0" w:color="auto"/>
              <w:bottom w:val="single" w:sz="4" w:space="0" w:color="auto"/>
              <w:right w:val="single" w:sz="4" w:space="0" w:color="auto"/>
            </w:tcBorders>
          </w:tcPr>
          <w:p w14:paraId="6C55B48F" w14:textId="77777777" w:rsidR="0099038D" w:rsidRPr="00506A78" w:rsidRDefault="0099038D" w:rsidP="0099038D">
            <w:pPr>
              <w:rPr>
                <w:color w:val="333399"/>
              </w:rPr>
            </w:pPr>
          </w:p>
        </w:tc>
        <w:tc>
          <w:tcPr>
            <w:tcW w:w="3572" w:type="dxa"/>
            <w:tcBorders>
              <w:top w:val="single" w:sz="4" w:space="0" w:color="auto"/>
              <w:left w:val="single" w:sz="4" w:space="0" w:color="auto"/>
              <w:bottom w:val="single" w:sz="4" w:space="0" w:color="auto"/>
              <w:right w:val="single" w:sz="4" w:space="0" w:color="auto"/>
            </w:tcBorders>
          </w:tcPr>
          <w:p w14:paraId="2EFCC125"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318A7133" w14:textId="77777777" w:rsidR="0099038D" w:rsidRPr="00506A78" w:rsidRDefault="0099038D" w:rsidP="0099038D"/>
        </w:tc>
        <w:tc>
          <w:tcPr>
            <w:tcW w:w="737" w:type="dxa"/>
            <w:tcBorders>
              <w:top w:val="single" w:sz="4" w:space="0" w:color="auto"/>
              <w:left w:val="single" w:sz="4" w:space="0" w:color="auto"/>
              <w:bottom w:val="single" w:sz="4" w:space="0" w:color="auto"/>
              <w:right w:val="single" w:sz="4" w:space="0" w:color="auto"/>
            </w:tcBorders>
          </w:tcPr>
          <w:p w14:paraId="27257351" w14:textId="77777777" w:rsidR="0099038D" w:rsidRPr="00506A78" w:rsidRDefault="0099038D" w:rsidP="0099038D"/>
        </w:tc>
      </w:tr>
      <w:tr w:rsidR="0099038D" w:rsidRPr="00506A78" w14:paraId="03709584" w14:textId="77777777" w:rsidTr="0099038D">
        <w:tc>
          <w:tcPr>
            <w:tcW w:w="737" w:type="dxa"/>
          </w:tcPr>
          <w:p w14:paraId="550A98C6" w14:textId="77777777" w:rsidR="0099038D" w:rsidRPr="00506A78" w:rsidRDefault="0099038D" w:rsidP="0099038D">
            <w:pPr>
              <w:rPr>
                <w:b/>
              </w:rPr>
            </w:pPr>
          </w:p>
        </w:tc>
        <w:tc>
          <w:tcPr>
            <w:tcW w:w="3572" w:type="dxa"/>
            <w:tcBorders>
              <w:top w:val="single" w:sz="4" w:space="0" w:color="auto"/>
            </w:tcBorders>
          </w:tcPr>
          <w:p w14:paraId="1293D35A" w14:textId="77777777" w:rsidR="0099038D" w:rsidRPr="00506A78" w:rsidRDefault="0099038D" w:rsidP="0099038D">
            <w:pPr>
              <w:tabs>
                <w:tab w:val="left" w:pos="142"/>
              </w:tabs>
              <w:rPr>
                <w:b/>
              </w:rPr>
            </w:pPr>
            <w:r w:rsidRPr="00506A78">
              <w:rPr>
                <w:b/>
              </w:rPr>
              <w:t>Summe</w:t>
            </w:r>
          </w:p>
        </w:tc>
        <w:tc>
          <w:tcPr>
            <w:tcW w:w="737" w:type="dxa"/>
            <w:tcBorders>
              <w:top w:val="single" w:sz="4" w:space="0" w:color="auto"/>
            </w:tcBorders>
          </w:tcPr>
          <w:p w14:paraId="4C1FDAFE" w14:textId="77777777" w:rsidR="0099038D" w:rsidRPr="00506A78" w:rsidRDefault="0099038D" w:rsidP="0099038D">
            <w:pPr>
              <w:rPr>
                <w:b/>
                <w:color w:val="333399"/>
              </w:rPr>
            </w:pPr>
            <w:r w:rsidRPr="00506A78">
              <w:rPr>
                <w:b/>
                <w:color w:val="333399"/>
              </w:rPr>
              <w:t>40</w:t>
            </w:r>
          </w:p>
        </w:tc>
        <w:tc>
          <w:tcPr>
            <w:tcW w:w="3572" w:type="dxa"/>
            <w:tcBorders>
              <w:top w:val="single" w:sz="4" w:space="0" w:color="auto"/>
            </w:tcBorders>
          </w:tcPr>
          <w:p w14:paraId="7D211E0F" w14:textId="77777777" w:rsidR="0099038D" w:rsidRPr="00506A78" w:rsidRDefault="0099038D" w:rsidP="0099038D">
            <w:pPr>
              <w:rPr>
                <w:b/>
              </w:rPr>
            </w:pPr>
          </w:p>
        </w:tc>
        <w:tc>
          <w:tcPr>
            <w:tcW w:w="737" w:type="dxa"/>
            <w:tcBorders>
              <w:top w:val="single" w:sz="4" w:space="0" w:color="auto"/>
            </w:tcBorders>
          </w:tcPr>
          <w:p w14:paraId="7A8B12D7" w14:textId="77777777" w:rsidR="0099038D" w:rsidRPr="00506A78" w:rsidRDefault="0099038D" w:rsidP="0099038D">
            <w:pPr>
              <w:rPr>
                <w:b/>
              </w:rPr>
            </w:pPr>
          </w:p>
        </w:tc>
        <w:tc>
          <w:tcPr>
            <w:tcW w:w="737" w:type="dxa"/>
            <w:tcBorders>
              <w:top w:val="single" w:sz="4" w:space="0" w:color="auto"/>
            </w:tcBorders>
          </w:tcPr>
          <w:p w14:paraId="445EC9CD" w14:textId="77777777" w:rsidR="0099038D" w:rsidRPr="00506A78" w:rsidRDefault="0099038D" w:rsidP="0099038D">
            <w:pPr>
              <w:rPr>
                <w:b/>
              </w:rPr>
            </w:pPr>
          </w:p>
        </w:tc>
      </w:tr>
      <w:tr w:rsidR="0099038D" w:rsidRPr="00506A78" w14:paraId="4F6610D0" w14:textId="77777777" w:rsidTr="0099038D">
        <w:tc>
          <w:tcPr>
            <w:tcW w:w="737" w:type="dxa"/>
          </w:tcPr>
          <w:p w14:paraId="1124ACD7" w14:textId="77777777" w:rsidR="0099038D" w:rsidRPr="00506A78" w:rsidRDefault="0099038D" w:rsidP="0099038D">
            <w:pPr>
              <w:rPr>
                <w:b/>
              </w:rPr>
            </w:pPr>
          </w:p>
        </w:tc>
        <w:tc>
          <w:tcPr>
            <w:tcW w:w="3572" w:type="dxa"/>
          </w:tcPr>
          <w:p w14:paraId="47077D4F" w14:textId="77777777" w:rsidR="0099038D" w:rsidRPr="00506A78" w:rsidRDefault="0099038D" w:rsidP="0099038D">
            <w:pPr>
              <w:tabs>
                <w:tab w:val="left" w:pos="142"/>
              </w:tabs>
              <w:rPr>
                <w:b/>
              </w:rPr>
            </w:pPr>
            <w:r w:rsidRPr="00506A78">
              <w:rPr>
                <w:b/>
              </w:rPr>
              <w:t>Insgesamt</w:t>
            </w:r>
          </w:p>
        </w:tc>
        <w:tc>
          <w:tcPr>
            <w:tcW w:w="737" w:type="dxa"/>
          </w:tcPr>
          <w:p w14:paraId="055F2B4D" w14:textId="77777777" w:rsidR="0099038D" w:rsidRPr="00506A78" w:rsidRDefault="0099038D" w:rsidP="0099038D">
            <w:pPr>
              <w:rPr>
                <w:b/>
                <w:color w:val="333399"/>
              </w:rPr>
            </w:pPr>
            <w:r w:rsidRPr="00506A78">
              <w:rPr>
                <w:b/>
                <w:color w:val="333399"/>
              </w:rPr>
              <w:t>100</w:t>
            </w:r>
          </w:p>
        </w:tc>
        <w:tc>
          <w:tcPr>
            <w:tcW w:w="3572" w:type="dxa"/>
          </w:tcPr>
          <w:p w14:paraId="2F0CD628" w14:textId="77777777" w:rsidR="0099038D" w:rsidRPr="00506A78" w:rsidRDefault="0099038D" w:rsidP="0099038D">
            <w:pPr>
              <w:rPr>
                <w:b/>
              </w:rPr>
            </w:pPr>
          </w:p>
        </w:tc>
        <w:tc>
          <w:tcPr>
            <w:tcW w:w="737" w:type="dxa"/>
          </w:tcPr>
          <w:p w14:paraId="1A808451" w14:textId="77777777" w:rsidR="0099038D" w:rsidRPr="00506A78" w:rsidRDefault="0099038D" w:rsidP="0099038D">
            <w:pPr>
              <w:rPr>
                <w:b/>
              </w:rPr>
            </w:pPr>
          </w:p>
        </w:tc>
        <w:tc>
          <w:tcPr>
            <w:tcW w:w="737" w:type="dxa"/>
          </w:tcPr>
          <w:p w14:paraId="4F60CB5A" w14:textId="77777777" w:rsidR="0099038D" w:rsidRPr="00506A78" w:rsidRDefault="0099038D" w:rsidP="0099038D">
            <w:pPr>
              <w:rPr>
                <w:b/>
              </w:rPr>
            </w:pPr>
          </w:p>
        </w:tc>
      </w:tr>
    </w:tbl>
    <w:p w14:paraId="0021F281" w14:textId="77777777" w:rsidR="0099038D" w:rsidRDefault="0099038D" w:rsidP="0099038D">
      <w:pPr>
        <w:tabs>
          <w:tab w:val="left" w:pos="808"/>
          <w:tab w:val="left" w:pos="4380"/>
          <w:tab w:val="left" w:pos="10163"/>
        </w:tabs>
        <w:rPr>
          <w:b/>
        </w:rPr>
      </w:pPr>
    </w:p>
    <w:p w14:paraId="1A50E66C" w14:textId="77777777" w:rsidR="00C800F1" w:rsidRDefault="00C800F1" w:rsidP="0099038D">
      <w:pPr>
        <w:tabs>
          <w:tab w:val="left" w:pos="808"/>
          <w:tab w:val="left" w:pos="4380"/>
          <w:tab w:val="left" w:pos="10163"/>
        </w:tabs>
        <w:rPr>
          <w:b/>
        </w:rPr>
      </w:pPr>
    </w:p>
    <w:p w14:paraId="3289D093" w14:textId="77777777" w:rsidR="00C800F1" w:rsidRPr="00506A78" w:rsidRDefault="00C800F1" w:rsidP="0099038D">
      <w:pPr>
        <w:tabs>
          <w:tab w:val="left" w:pos="808"/>
          <w:tab w:val="left" w:pos="4380"/>
          <w:tab w:val="left" w:pos="10163"/>
        </w:tabs>
        <w:rPr>
          <w:b/>
        </w:rPr>
      </w:pPr>
    </w:p>
    <w:tbl>
      <w:tblPr>
        <w:tblW w:w="0" w:type="auto"/>
        <w:tblInd w:w="71" w:type="dxa"/>
        <w:tblBorders>
          <w:top w:val="single" w:sz="6" w:space="0" w:color="auto"/>
          <w:left w:val="single" w:sz="6" w:space="0" w:color="auto"/>
          <w:bottom w:val="single" w:sz="6" w:space="0" w:color="auto"/>
          <w:right w:val="single" w:sz="6" w:space="0" w:color="auto"/>
          <w:insideH w:val="dotted" w:sz="4" w:space="0" w:color="auto"/>
          <w:insideV w:val="single" w:sz="6" w:space="0" w:color="auto"/>
        </w:tblBorders>
        <w:tblLayout w:type="fixed"/>
        <w:tblCellMar>
          <w:left w:w="71" w:type="dxa"/>
          <w:right w:w="71" w:type="dxa"/>
        </w:tblCellMar>
        <w:tblLook w:val="0000" w:firstRow="0" w:lastRow="0" w:firstColumn="0" w:lastColumn="0" w:noHBand="0" w:noVBand="0"/>
      </w:tblPr>
      <w:tblGrid>
        <w:gridCol w:w="737"/>
        <w:gridCol w:w="3572"/>
        <w:gridCol w:w="5783"/>
      </w:tblGrid>
      <w:tr w:rsidR="0099038D" w:rsidRPr="00506A78" w14:paraId="1CC191CF" w14:textId="77777777" w:rsidTr="0099038D">
        <w:trPr>
          <w:cantSplit/>
        </w:trPr>
        <w:tc>
          <w:tcPr>
            <w:tcW w:w="737" w:type="dxa"/>
            <w:tcBorders>
              <w:top w:val="single" w:sz="6" w:space="0" w:color="auto"/>
              <w:bottom w:val="single" w:sz="4" w:space="0" w:color="auto"/>
              <w:right w:val="single" w:sz="4" w:space="0" w:color="auto"/>
            </w:tcBorders>
          </w:tcPr>
          <w:p w14:paraId="3161024D" w14:textId="77777777" w:rsidR="0099038D" w:rsidRPr="00506A78" w:rsidRDefault="0099038D" w:rsidP="0099038D">
            <w:pPr>
              <w:rPr>
                <w:b/>
              </w:rPr>
            </w:pPr>
            <w:r w:rsidRPr="00506A78">
              <w:rPr>
                <w:b/>
              </w:rPr>
              <w:lastRenderedPageBreak/>
              <w:t>1</w:t>
            </w:r>
          </w:p>
        </w:tc>
        <w:tc>
          <w:tcPr>
            <w:tcW w:w="3572" w:type="dxa"/>
            <w:tcBorders>
              <w:top w:val="single" w:sz="4" w:space="0" w:color="auto"/>
              <w:left w:val="single" w:sz="4" w:space="0" w:color="auto"/>
              <w:bottom w:val="single" w:sz="4" w:space="0" w:color="auto"/>
              <w:right w:val="single" w:sz="4" w:space="0" w:color="auto"/>
            </w:tcBorders>
          </w:tcPr>
          <w:p w14:paraId="71A209BB" w14:textId="77777777" w:rsidR="0099038D" w:rsidRPr="00506A78" w:rsidRDefault="0099038D" w:rsidP="0099038D">
            <w:pPr>
              <w:tabs>
                <w:tab w:val="left" w:pos="142"/>
              </w:tabs>
              <w:rPr>
                <w:b/>
              </w:rPr>
            </w:pPr>
            <w:r w:rsidRPr="00506A78">
              <w:rPr>
                <w:b/>
              </w:rPr>
              <w:t>Bürostruktur</w:t>
            </w:r>
          </w:p>
        </w:tc>
        <w:tc>
          <w:tcPr>
            <w:tcW w:w="5783" w:type="dxa"/>
            <w:tcBorders>
              <w:top w:val="single" w:sz="4" w:space="0" w:color="auto"/>
              <w:left w:val="single" w:sz="4" w:space="0" w:color="auto"/>
              <w:bottom w:val="single" w:sz="4" w:space="0" w:color="auto"/>
              <w:right w:val="single" w:sz="4" w:space="0" w:color="auto"/>
            </w:tcBorders>
          </w:tcPr>
          <w:p w14:paraId="705C3747" w14:textId="77777777" w:rsidR="0099038D" w:rsidRPr="00506A78" w:rsidRDefault="0099038D" w:rsidP="0099038D">
            <w:pPr>
              <w:rPr>
                <w:b/>
              </w:rPr>
            </w:pPr>
          </w:p>
        </w:tc>
      </w:tr>
      <w:tr w:rsidR="0099038D" w:rsidRPr="00506A78" w14:paraId="3D77F524"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49038525" w14:textId="77777777" w:rsidR="0099038D" w:rsidRPr="00506A78" w:rsidRDefault="0099038D" w:rsidP="0099038D">
            <w:r w:rsidRPr="00506A78">
              <w:t>1.1</w:t>
            </w:r>
          </w:p>
        </w:tc>
        <w:tc>
          <w:tcPr>
            <w:tcW w:w="3572" w:type="dxa"/>
            <w:tcBorders>
              <w:top w:val="single" w:sz="4" w:space="0" w:color="auto"/>
              <w:left w:val="single" w:sz="4" w:space="0" w:color="auto"/>
              <w:bottom w:val="single" w:sz="4" w:space="0" w:color="auto"/>
              <w:right w:val="single" w:sz="4" w:space="0" w:color="auto"/>
            </w:tcBorders>
          </w:tcPr>
          <w:p w14:paraId="2717B934" w14:textId="77777777" w:rsidR="0099038D" w:rsidRPr="00506A78" w:rsidRDefault="0099038D" w:rsidP="0099038D">
            <w:pPr>
              <w:tabs>
                <w:tab w:val="left" w:pos="142"/>
              </w:tabs>
            </w:pPr>
            <w:r w:rsidRPr="00506A78">
              <w:t>Selbständig geführtes Büro (Inhaberbüro)</w:t>
            </w:r>
          </w:p>
        </w:tc>
        <w:tc>
          <w:tcPr>
            <w:tcW w:w="5783" w:type="dxa"/>
            <w:tcBorders>
              <w:top w:val="single" w:sz="4" w:space="0" w:color="auto"/>
              <w:left w:val="single" w:sz="4" w:space="0" w:color="auto"/>
              <w:bottom w:val="single" w:sz="4" w:space="0" w:color="auto"/>
              <w:right w:val="single" w:sz="4" w:space="0" w:color="auto"/>
            </w:tcBorders>
          </w:tcPr>
          <w:p w14:paraId="5428D4C9" w14:textId="77777777" w:rsidR="0099038D" w:rsidRPr="00506A78" w:rsidRDefault="0099038D" w:rsidP="0099038D"/>
        </w:tc>
      </w:tr>
      <w:tr w:rsidR="0099038D" w:rsidRPr="00506A78" w14:paraId="14CF9B4E" w14:textId="77777777" w:rsidTr="0099038D">
        <w:trPr>
          <w:cantSplit/>
        </w:trPr>
        <w:tc>
          <w:tcPr>
            <w:tcW w:w="737" w:type="dxa"/>
            <w:tcBorders>
              <w:top w:val="single" w:sz="4" w:space="0" w:color="auto"/>
              <w:left w:val="single" w:sz="4" w:space="0" w:color="auto"/>
              <w:bottom w:val="nil"/>
              <w:right w:val="single" w:sz="4" w:space="0" w:color="auto"/>
            </w:tcBorders>
          </w:tcPr>
          <w:p w14:paraId="3E0442EA" w14:textId="77777777" w:rsidR="0099038D" w:rsidRPr="00506A78" w:rsidRDefault="0099038D" w:rsidP="0099038D">
            <w:r w:rsidRPr="00506A78">
              <w:t>1.2</w:t>
            </w:r>
          </w:p>
        </w:tc>
        <w:tc>
          <w:tcPr>
            <w:tcW w:w="3572" w:type="dxa"/>
            <w:tcBorders>
              <w:top w:val="single" w:sz="4" w:space="0" w:color="auto"/>
              <w:left w:val="single" w:sz="4" w:space="0" w:color="auto"/>
              <w:bottom w:val="single" w:sz="4" w:space="0" w:color="auto"/>
              <w:right w:val="single" w:sz="4" w:space="0" w:color="auto"/>
            </w:tcBorders>
          </w:tcPr>
          <w:p w14:paraId="4487E6DF" w14:textId="77777777" w:rsidR="0099038D" w:rsidRPr="00506A78" w:rsidRDefault="0099038D" w:rsidP="0099038D">
            <w:pPr>
              <w:tabs>
                <w:tab w:val="left" w:pos="142"/>
              </w:tabs>
            </w:pPr>
            <w:r w:rsidRPr="00506A78">
              <w:t>Partnerschaften als</w:t>
            </w:r>
          </w:p>
        </w:tc>
        <w:tc>
          <w:tcPr>
            <w:tcW w:w="5783" w:type="dxa"/>
            <w:tcBorders>
              <w:top w:val="single" w:sz="4" w:space="0" w:color="auto"/>
              <w:left w:val="single" w:sz="4" w:space="0" w:color="auto"/>
              <w:bottom w:val="single" w:sz="4" w:space="0" w:color="auto"/>
              <w:right w:val="single" w:sz="4" w:space="0" w:color="auto"/>
            </w:tcBorders>
          </w:tcPr>
          <w:p w14:paraId="2CB0C703" w14:textId="77777777" w:rsidR="0099038D" w:rsidRPr="00506A78" w:rsidRDefault="0099038D" w:rsidP="0099038D"/>
        </w:tc>
      </w:tr>
      <w:tr w:rsidR="0099038D" w:rsidRPr="00506A78" w14:paraId="12FBB55A" w14:textId="77777777" w:rsidTr="0099038D">
        <w:trPr>
          <w:cantSplit/>
        </w:trPr>
        <w:tc>
          <w:tcPr>
            <w:tcW w:w="737" w:type="dxa"/>
            <w:tcBorders>
              <w:top w:val="nil"/>
              <w:left w:val="single" w:sz="4" w:space="0" w:color="auto"/>
              <w:bottom w:val="nil"/>
              <w:right w:val="single" w:sz="4" w:space="0" w:color="auto"/>
            </w:tcBorders>
          </w:tcPr>
          <w:p w14:paraId="7B85B14F"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52F029D2" w14:textId="77777777" w:rsidR="0099038D" w:rsidRPr="00506A78" w:rsidRDefault="0099038D" w:rsidP="0099038D">
            <w:pPr>
              <w:tabs>
                <w:tab w:val="left" w:pos="142"/>
              </w:tabs>
            </w:pPr>
            <w:r w:rsidRPr="00506A78">
              <w:t>- BGB-Gesellschaften</w:t>
            </w:r>
          </w:p>
        </w:tc>
        <w:tc>
          <w:tcPr>
            <w:tcW w:w="5783" w:type="dxa"/>
            <w:tcBorders>
              <w:top w:val="single" w:sz="4" w:space="0" w:color="auto"/>
              <w:left w:val="single" w:sz="4" w:space="0" w:color="auto"/>
              <w:bottom w:val="single" w:sz="4" w:space="0" w:color="auto"/>
              <w:right w:val="single" w:sz="4" w:space="0" w:color="auto"/>
            </w:tcBorders>
          </w:tcPr>
          <w:p w14:paraId="62813C85" w14:textId="77777777" w:rsidR="0099038D" w:rsidRPr="00506A78" w:rsidRDefault="0099038D" w:rsidP="0099038D"/>
        </w:tc>
      </w:tr>
      <w:tr w:rsidR="0099038D" w:rsidRPr="00506A78" w14:paraId="29A90BD2" w14:textId="77777777" w:rsidTr="0099038D">
        <w:trPr>
          <w:cantSplit/>
        </w:trPr>
        <w:tc>
          <w:tcPr>
            <w:tcW w:w="737" w:type="dxa"/>
            <w:tcBorders>
              <w:top w:val="nil"/>
              <w:left w:val="single" w:sz="4" w:space="0" w:color="auto"/>
              <w:bottom w:val="single" w:sz="4" w:space="0" w:color="auto"/>
              <w:right w:val="single" w:sz="4" w:space="0" w:color="auto"/>
            </w:tcBorders>
          </w:tcPr>
          <w:p w14:paraId="5D68FAE9"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F6EA5D9" w14:textId="77777777" w:rsidR="0099038D" w:rsidRPr="00506A78" w:rsidRDefault="0099038D" w:rsidP="0099038D">
            <w:pPr>
              <w:tabs>
                <w:tab w:val="left" w:pos="142"/>
              </w:tabs>
            </w:pPr>
            <w:r w:rsidRPr="00506A78">
              <w:t>- GmbH</w:t>
            </w:r>
          </w:p>
        </w:tc>
        <w:tc>
          <w:tcPr>
            <w:tcW w:w="5783" w:type="dxa"/>
            <w:tcBorders>
              <w:top w:val="single" w:sz="4" w:space="0" w:color="auto"/>
              <w:left w:val="single" w:sz="4" w:space="0" w:color="auto"/>
              <w:bottom w:val="single" w:sz="4" w:space="0" w:color="auto"/>
              <w:right w:val="single" w:sz="4" w:space="0" w:color="auto"/>
            </w:tcBorders>
          </w:tcPr>
          <w:p w14:paraId="72DD2A34" w14:textId="77777777" w:rsidR="0099038D" w:rsidRPr="00506A78" w:rsidRDefault="0099038D" w:rsidP="0099038D"/>
        </w:tc>
      </w:tr>
      <w:tr w:rsidR="0099038D" w:rsidRPr="00506A78" w14:paraId="2C86FA6D" w14:textId="77777777" w:rsidTr="0099038D">
        <w:trPr>
          <w:cantSplit/>
        </w:trPr>
        <w:tc>
          <w:tcPr>
            <w:tcW w:w="737" w:type="dxa"/>
            <w:tcBorders>
              <w:top w:val="single" w:sz="4" w:space="0" w:color="auto"/>
              <w:left w:val="single" w:sz="4" w:space="0" w:color="auto"/>
              <w:bottom w:val="nil"/>
              <w:right w:val="single" w:sz="4" w:space="0" w:color="auto"/>
            </w:tcBorders>
          </w:tcPr>
          <w:p w14:paraId="553745BD" w14:textId="77777777" w:rsidR="0099038D" w:rsidRPr="00506A78" w:rsidRDefault="0099038D" w:rsidP="0099038D">
            <w:r w:rsidRPr="00506A78">
              <w:t>1.3</w:t>
            </w:r>
          </w:p>
        </w:tc>
        <w:tc>
          <w:tcPr>
            <w:tcW w:w="3572" w:type="dxa"/>
            <w:tcBorders>
              <w:top w:val="single" w:sz="4" w:space="0" w:color="auto"/>
              <w:left w:val="single" w:sz="4" w:space="0" w:color="auto"/>
              <w:bottom w:val="single" w:sz="4" w:space="0" w:color="auto"/>
              <w:right w:val="single" w:sz="4" w:space="0" w:color="auto"/>
            </w:tcBorders>
          </w:tcPr>
          <w:p w14:paraId="447B4451" w14:textId="77777777" w:rsidR="0099038D" w:rsidRPr="00506A78" w:rsidRDefault="0099038D" w:rsidP="0099038D">
            <w:pPr>
              <w:tabs>
                <w:tab w:val="left" w:pos="142"/>
              </w:tabs>
            </w:pPr>
            <w:r w:rsidRPr="00506A78">
              <w:t>Titel / Name / Anschrift der</w:t>
            </w:r>
          </w:p>
        </w:tc>
        <w:tc>
          <w:tcPr>
            <w:tcW w:w="5783" w:type="dxa"/>
            <w:tcBorders>
              <w:top w:val="single" w:sz="4" w:space="0" w:color="auto"/>
              <w:left w:val="single" w:sz="4" w:space="0" w:color="auto"/>
              <w:bottom w:val="single" w:sz="4" w:space="0" w:color="auto"/>
              <w:right w:val="single" w:sz="4" w:space="0" w:color="auto"/>
            </w:tcBorders>
          </w:tcPr>
          <w:p w14:paraId="47F8BD67" w14:textId="77777777" w:rsidR="0099038D" w:rsidRPr="00506A78" w:rsidRDefault="0099038D" w:rsidP="0099038D"/>
        </w:tc>
      </w:tr>
      <w:tr w:rsidR="0099038D" w:rsidRPr="00506A78" w14:paraId="31B457CD" w14:textId="77777777" w:rsidTr="0099038D">
        <w:trPr>
          <w:cantSplit/>
        </w:trPr>
        <w:tc>
          <w:tcPr>
            <w:tcW w:w="737" w:type="dxa"/>
            <w:tcBorders>
              <w:top w:val="nil"/>
              <w:left w:val="single" w:sz="4" w:space="0" w:color="auto"/>
              <w:bottom w:val="nil"/>
              <w:right w:val="single" w:sz="4" w:space="0" w:color="auto"/>
            </w:tcBorders>
          </w:tcPr>
          <w:p w14:paraId="5141F18D"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69DC92C6" w14:textId="77777777" w:rsidR="0099038D" w:rsidRPr="00506A78" w:rsidRDefault="0099038D" w:rsidP="0099038D">
            <w:pPr>
              <w:tabs>
                <w:tab w:val="left" w:pos="142"/>
              </w:tabs>
            </w:pPr>
            <w:r w:rsidRPr="00506A78">
              <w:t>- Inhaber</w:t>
            </w:r>
          </w:p>
        </w:tc>
        <w:tc>
          <w:tcPr>
            <w:tcW w:w="5783" w:type="dxa"/>
            <w:tcBorders>
              <w:top w:val="single" w:sz="4" w:space="0" w:color="auto"/>
              <w:left w:val="single" w:sz="4" w:space="0" w:color="auto"/>
              <w:bottom w:val="single" w:sz="4" w:space="0" w:color="auto"/>
              <w:right w:val="single" w:sz="4" w:space="0" w:color="auto"/>
            </w:tcBorders>
          </w:tcPr>
          <w:p w14:paraId="4DF7ACFD" w14:textId="77777777" w:rsidR="0099038D" w:rsidRPr="00506A78" w:rsidRDefault="0099038D" w:rsidP="0099038D"/>
        </w:tc>
      </w:tr>
      <w:tr w:rsidR="0099038D" w:rsidRPr="00506A78" w14:paraId="61D667A3" w14:textId="77777777" w:rsidTr="0099038D">
        <w:trPr>
          <w:cantSplit/>
        </w:trPr>
        <w:tc>
          <w:tcPr>
            <w:tcW w:w="737" w:type="dxa"/>
            <w:tcBorders>
              <w:top w:val="nil"/>
              <w:left w:val="single" w:sz="4" w:space="0" w:color="auto"/>
              <w:bottom w:val="nil"/>
              <w:right w:val="single" w:sz="4" w:space="0" w:color="auto"/>
            </w:tcBorders>
          </w:tcPr>
          <w:p w14:paraId="6E9930E8"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5F62188" w14:textId="77777777" w:rsidR="0099038D" w:rsidRPr="00506A78" w:rsidRDefault="0099038D" w:rsidP="0099038D">
            <w:pPr>
              <w:tabs>
                <w:tab w:val="left" w:pos="142"/>
              </w:tabs>
            </w:pPr>
            <w:r w:rsidRPr="00506A78">
              <w:t>- Gesellschafter</w:t>
            </w:r>
          </w:p>
        </w:tc>
        <w:tc>
          <w:tcPr>
            <w:tcW w:w="5783" w:type="dxa"/>
            <w:tcBorders>
              <w:top w:val="single" w:sz="4" w:space="0" w:color="auto"/>
              <w:left w:val="single" w:sz="4" w:space="0" w:color="auto"/>
              <w:bottom w:val="single" w:sz="4" w:space="0" w:color="auto"/>
              <w:right w:val="single" w:sz="4" w:space="0" w:color="auto"/>
            </w:tcBorders>
          </w:tcPr>
          <w:p w14:paraId="4E710B96" w14:textId="77777777" w:rsidR="0099038D" w:rsidRPr="00506A78" w:rsidRDefault="0099038D" w:rsidP="0099038D"/>
        </w:tc>
      </w:tr>
      <w:tr w:rsidR="0099038D" w:rsidRPr="00506A78" w14:paraId="4D39872A" w14:textId="77777777" w:rsidTr="0099038D">
        <w:trPr>
          <w:cantSplit/>
        </w:trPr>
        <w:tc>
          <w:tcPr>
            <w:tcW w:w="737" w:type="dxa"/>
            <w:tcBorders>
              <w:top w:val="nil"/>
              <w:left w:val="single" w:sz="4" w:space="0" w:color="auto"/>
              <w:bottom w:val="nil"/>
              <w:right w:val="single" w:sz="4" w:space="0" w:color="auto"/>
            </w:tcBorders>
          </w:tcPr>
          <w:p w14:paraId="7952B280"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496D3FB" w14:textId="77777777" w:rsidR="0099038D" w:rsidRPr="00506A78" w:rsidRDefault="0099038D" w:rsidP="0099038D">
            <w:pPr>
              <w:tabs>
                <w:tab w:val="left" w:pos="142"/>
              </w:tabs>
            </w:pPr>
            <w:r w:rsidRPr="00506A78">
              <w:t>- Verantwortlichen</w:t>
            </w:r>
          </w:p>
        </w:tc>
        <w:tc>
          <w:tcPr>
            <w:tcW w:w="5783" w:type="dxa"/>
            <w:tcBorders>
              <w:top w:val="single" w:sz="4" w:space="0" w:color="auto"/>
              <w:left w:val="single" w:sz="4" w:space="0" w:color="auto"/>
              <w:bottom w:val="single" w:sz="4" w:space="0" w:color="auto"/>
              <w:right w:val="single" w:sz="4" w:space="0" w:color="auto"/>
            </w:tcBorders>
          </w:tcPr>
          <w:p w14:paraId="594F2B35" w14:textId="77777777" w:rsidR="0099038D" w:rsidRPr="00506A78" w:rsidRDefault="0099038D" w:rsidP="0099038D"/>
        </w:tc>
      </w:tr>
      <w:tr w:rsidR="0099038D" w:rsidRPr="00506A78" w14:paraId="60A9FF76" w14:textId="77777777" w:rsidTr="0099038D">
        <w:trPr>
          <w:cantSplit/>
        </w:trPr>
        <w:tc>
          <w:tcPr>
            <w:tcW w:w="737" w:type="dxa"/>
            <w:tcBorders>
              <w:top w:val="nil"/>
              <w:left w:val="single" w:sz="4" w:space="0" w:color="auto"/>
              <w:bottom w:val="nil"/>
              <w:right w:val="single" w:sz="4" w:space="0" w:color="auto"/>
            </w:tcBorders>
          </w:tcPr>
          <w:p w14:paraId="33033A37"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DDD0F4C" w14:textId="77777777" w:rsidR="0099038D" w:rsidRPr="00506A78" w:rsidRDefault="0099038D" w:rsidP="0099038D">
            <w:pPr>
              <w:tabs>
                <w:tab w:val="left" w:pos="142"/>
              </w:tabs>
            </w:pPr>
            <w:r w:rsidRPr="00506A78">
              <w:t>- Geschäftsführer</w:t>
            </w:r>
          </w:p>
        </w:tc>
        <w:tc>
          <w:tcPr>
            <w:tcW w:w="5783" w:type="dxa"/>
            <w:tcBorders>
              <w:top w:val="single" w:sz="4" w:space="0" w:color="auto"/>
              <w:left w:val="single" w:sz="4" w:space="0" w:color="auto"/>
              <w:bottom w:val="single" w:sz="4" w:space="0" w:color="auto"/>
              <w:right w:val="single" w:sz="4" w:space="0" w:color="auto"/>
            </w:tcBorders>
          </w:tcPr>
          <w:p w14:paraId="44A09CBE" w14:textId="77777777" w:rsidR="0099038D" w:rsidRPr="00506A78" w:rsidRDefault="0099038D" w:rsidP="0099038D"/>
        </w:tc>
      </w:tr>
      <w:tr w:rsidR="0099038D" w:rsidRPr="00506A78" w14:paraId="27D1E6F3" w14:textId="77777777" w:rsidTr="0099038D">
        <w:trPr>
          <w:cantSplit/>
        </w:trPr>
        <w:tc>
          <w:tcPr>
            <w:tcW w:w="737" w:type="dxa"/>
            <w:tcBorders>
              <w:top w:val="nil"/>
              <w:left w:val="single" w:sz="4" w:space="0" w:color="auto"/>
              <w:bottom w:val="single" w:sz="4" w:space="0" w:color="auto"/>
              <w:right w:val="single" w:sz="4" w:space="0" w:color="auto"/>
            </w:tcBorders>
          </w:tcPr>
          <w:p w14:paraId="74BA34EB"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68D2085" w14:textId="77777777" w:rsidR="0099038D" w:rsidRPr="00506A78" w:rsidRDefault="0099038D" w:rsidP="0099038D">
            <w:pPr>
              <w:tabs>
                <w:tab w:val="left" w:pos="142"/>
              </w:tabs>
            </w:pPr>
            <w:r w:rsidRPr="00506A78">
              <w:t>- Zeichnungsberechtigten</w:t>
            </w:r>
          </w:p>
        </w:tc>
        <w:tc>
          <w:tcPr>
            <w:tcW w:w="5783" w:type="dxa"/>
            <w:tcBorders>
              <w:top w:val="single" w:sz="4" w:space="0" w:color="auto"/>
              <w:left w:val="single" w:sz="4" w:space="0" w:color="auto"/>
              <w:bottom w:val="single" w:sz="4" w:space="0" w:color="auto"/>
              <w:right w:val="single" w:sz="4" w:space="0" w:color="auto"/>
            </w:tcBorders>
          </w:tcPr>
          <w:p w14:paraId="0F255F9E" w14:textId="77777777" w:rsidR="0099038D" w:rsidRPr="00506A78" w:rsidRDefault="0099038D" w:rsidP="0099038D"/>
        </w:tc>
      </w:tr>
      <w:tr w:rsidR="0099038D" w:rsidRPr="00506A78" w14:paraId="1120F6B4"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3A95B4BF" w14:textId="77777777" w:rsidR="0099038D" w:rsidRPr="00506A78" w:rsidRDefault="0099038D" w:rsidP="0099038D">
            <w:r w:rsidRPr="00506A78">
              <w:t>1.4</w:t>
            </w:r>
          </w:p>
        </w:tc>
        <w:tc>
          <w:tcPr>
            <w:tcW w:w="3572" w:type="dxa"/>
            <w:tcBorders>
              <w:top w:val="single" w:sz="4" w:space="0" w:color="auto"/>
              <w:left w:val="single" w:sz="4" w:space="0" w:color="auto"/>
              <w:bottom w:val="single" w:sz="4" w:space="0" w:color="auto"/>
              <w:right w:val="single" w:sz="4" w:space="0" w:color="auto"/>
            </w:tcBorders>
          </w:tcPr>
          <w:p w14:paraId="1C43CD45" w14:textId="77777777" w:rsidR="0099038D" w:rsidRPr="00506A78" w:rsidRDefault="0099038D" w:rsidP="0099038D">
            <w:r w:rsidRPr="00506A78">
              <w:t>Handelsregistereintragung</w:t>
            </w:r>
          </w:p>
        </w:tc>
        <w:tc>
          <w:tcPr>
            <w:tcW w:w="5783" w:type="dxa"/>
            <w:tcBorders>
              <w:top w:val="single" w:sz="4" w:space="0" w:color="auto"/>
              <w:left w:val="single" w:sz="4" w:space="0" w:color="auto"/>
              <w:bottom w:val="single" w:sz="4" w:space="0" w:color="auto"/>
              <w:right w:val="single" w:sz="4" w:space="0" w:color="auto"/>
            </w:tcBorders>
          </w:tcPr>
          <w:p w14:paraId="70268749" w14:textId="77777777" w:rsidR="0099038D" w:rsidRPr="00506A78" w:rsidRDefault="0099038D" w:rsidP="0099038D"/>
        </w:tc>
      </w:tr>
      <w:tr w:rsidR="0099038D" w:rsidRPr="00506A78" w14:paraId="5110E202" w14:textId="77777777" w:rsidTr="0099038D">
        <w:trPr>
          <w:cantSplit/>
        </w:trPr>
        <w:tc>
          <w:tcPr>
            <w:tcW w:w="737" w:type="dxa"/>
            <w:tcBorders>
              <w:top w:val="single" w:sz="4" w:space="0" w:color="auto"/>
              <w:left w:val="single" w:sz="4" w:space="0" w:color="auto"/>
              <w:bottom w:val="nil"/>
              <w:right w:val="single" w:sz="4" w:space="0" w:color="auto"/>
            </w:tcBorders>
          </w:tcPr>
          <w:p w14:paraId="38A5228B" w14:textId="77777777" w:rsidR="0099038D" w:rsidRPr="00506A78" w:rsidRDefault="0099038D" w:rsidP="0099038D">
            <w:r w:rsidRPr="00506A78">
              <w:t>1.5</w:t>
            </w:r>
          </w:p>
        </w:tc>
        <w:tc>
          <w:tcPr>
            <w:tcW w:w="3572" w:type="dxa"/>
            <w:tcBorders>
              <w:top w:val="single" w:sz="4" w:space="0" w:color="auto"/>
              <w:left w:val="single" w:sz="4" w:space="0" w:color="auto"/>
              <w:bottom w:val="single" w:sz="4" w:space="0" w:color="auto"/>
              <w:right w:val="single" w:sz="4" w:space="0" w:color="auto"/>
            </w:tcBorders>
          </w:tcPr>
          <w:p w14:paraId="322B0F74" w14:textId="77777777" w:rsidR="0099038D" w:rsidRPr="00506A78" w:rsidRDefault="0099038D" w:rsidP="0099038D">
            <w:pPr>
              <w:tabs>
                <w:tab w:val="left" w:pos="142"/>
              </w:tabs>
            </w:pPr>
            <w:r w:rsidRPr="00506A78">
              <w:t>Organigramm und Verantwortungsmatrix</w:t>
            </w:r>
          </w:p>
        </w:tc>
        <w:tc>
          <w:tcPr>
            <w:tcW w:w="5783" w:type="dxa"/>
            <w:tcBorders>
              <w:top w:val="single" w:sz="4" w:space="0" w:color="auto"/>
              <w:left w:val="single" w:sz="4" w:space="0" w:color="auto"/>
              <w:bottom w:val="single" w:sz="4" w:space="0" w:color="auto"/>
              <w:right w:val="single" w:sz="4" w:space="0" w:color="auto"/>
            </w:tcBorders>
          </w:tcPr>
          <w:p w14:paraId="38FCB0A1" w14:textId="77777777" w:rsidR="0099038D" w:rsidRPr="00506A78" w:rsidRDefault="0099038D" w:rsidP="0099038D"/>
        </w:tc>
      </w:tr>
      <w:tr w:rsidR="0099038D" w:rsidRPr="00506A78" w14:paraId="122E0752" w14:textId="77777777" w:rsidTr="0099038D">
        <w:trPr>
          <w:cantSplit/>
        </w:trPr>
        <w:tc>
          <w:tcPr>
            <w:tcW w:w="737" w:type="dxa"/>
            <w:tcBorders>
              <w:top w:val="nil"/>
              <w:left w:val="single" w:sz="4" w:space="0" w:color="auto"/>
              <w:bottom w:val="single" w:sz="4" w:space="0" w:color="auto"/>
              <w:right w:val="single" w:sz="4" w:space="0" w:color="auto"/>
            </w:tcBorders>
          </w:tcPr>
          <w:p w14:paraId="0FBB588C" w14:textId="77777777" w:rsidR="0099038D" w:rsidRPr="00506A78"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140A2F7" w14:textId="77777777" w:rsidR="0099038D" w:rsidRPr="00506A78" w:rsidRDefault="0099038D" w:rsidP="0099038D">
            <w:pPr>
              <w:tabs>
                <w:tab w:val="left" w:pos="142"/>
              </w:tabs>
            </w:pPr>
            <w:r w:rsidRPr="00506A78">
              <w:t>- Darstellung der Bürostruktur</w:t>
            </w:r>
          </w:p>
        </w:tc>
        <w:tc>
          <w:tcPr>
            <w:tcW w:w="5783" w:type="dxa"/>
            <w:tcBorders>
              <w:top w:val="single" w:sz="4" w:space="0" w:color="auto"/>
              <w:left w:val="single" w:sz="4" w:space="0" w:color="auto"/>
              <w:bottom w:val="single" w:sz="4" w:space="0" w:color="auto"/>
              <w:right w:val="single" w:sz="4" w:space="0" w:color="auto"/>
            </w:tcBorders>
          </w:tcPr>
          <w:p w14:paraId="47B8A8BC" w14:textId="77777777" w:rsidR="0099038D" w:rsidRPr="00506A78" w:rsidRDefault="0099038D" w:rsidP="0099038D"/>
        </w:tc>
      </w:tr>
    </w:tbl>
    <w:p w14:paraId="0ADB9229" w14:textId="77777777" w:rsidR="0099038D" w:rsidRPr="00506A78" w:rsidRDefault="0099038D" w:rsidP="0099038D">
      <w:pPr>
        <w:pStyle w:val="Fuzeile"/>
        <w:tabs>
          <w:tab w:val="left" w:pos="737"/>
          <w:tab w:val="left" w:pos="4309"/>
          <w:tab w:val="left" w:pos="5046"/>
          <w:tab w:val="left" w:pos="8618"/>
          <w:tab w:val="left" w:pos="9355"/>
          <w:tab w:val="left" w:pos="10092"/>
        </w:tabs>
        <w:rPr>
          <w:sz w:val="20"/>
        </w:rPr>
      </w:pP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38"/>
        <w:gridCol w:w="3572"/>
        <w:gridCol w:w="737"/>
        <w:gridCol w:w="3572"/>
        <w:gridCol w:w="737"/>
        <w:gridCol w:w="737"/>
      </w:tblGrid>
      <w:tr w:rsidR="0099038D" w:rsidRPr="00506A78" w14:paraId="371480D6" w14:textId="77777777" w:rsidTr="0099038D">
        <w:trPr>
          <w:cantSplit/>
        </w:trPr>
        <w:tc>
          <w:tcPr>
            <w:tcW w:w="738" w:type="dxa"/>
            <w:tcBorders>
              <w:bottom w:val="single" w:sz="12" w:space="0" w:color="auto"/>
            </w:tcBorders>
          </w:tcPr>
          <w:p w14:paraId="2482D94E" w14:textId="77777777" w:rsidR="0099038D" w:rsidRPr="00506A78" w:rsidRDefault="0099038D" w:rsidP="0099038D">
            <w:pPr>
              <w:pStyle w:val="berschrift4"/>
              <w:spacing w:before="0" w:after="0"/>
              <w:rPr>
                <w:sz w:val="20"/>
              </w:rPr>
            </w:pPr>
            <w:r w:rsidRPr="00506A78">
              <w:rPr>
                <w:sz w:val="20"/>
              </w:rPr>
              <w:t>Ziffer</w:t>
            </w:r>
          </w:p>
        </w:tc>
        <w:tc>
          <w:tcPr>
            <w:tcW w:w="3572" w:type="dxa"/>
            <w:tcBorders>
              <w:bottom w:val="single" w:sz="12" w:space="0" w:color="auto"/>
            </w:tcBorders>
          </w:tcPr>
          <w:p w14:paraId="4AD757D5" w14:textId="77777777" w:rsidR="0099038D" w:rsidRPr="00506A78" w:rsidRDefault="0099038D" w:rsidP="0099038D">
            <w:pPr>
              <w:tabs>
                <w:tab w:val="right" w:pos="3899"/>
              </w:tabs>
              <w:rPr>
                <w:b/>
              </w:rPr>
            </w:pPr>
            <w:r w:rsidRPr="00506A78">
              <w:rPr>
                <w:b/>
              </w:rPr>
              <w:t>Kriterien</w:t>
            </w:r>
          </w:p>
        </w:tc>
        <w:tc>
          <w:tcPr>
            <w:tcW w:w="737" w:type="dxa"/>
            <w:tcBorders>
              <w:bottom w:val="single" w:sz="12" w:space="0" w:color="auto"/>
            </w:tcBorders>
          </w:tcPr>
          <w:p w14:paraId="42515FB2" w14:textId="77777777" w:rsidR="0099038D" w:rsidRPr="00506A78" w:rsidRDefault="0099038D" w:rsidP="0099038D">
            <w:pPr>
              <w:tabs>
                <w:tab w:val="right" w:pos="3865"/>
              </w:tabs>
              <w:rPr>
                <w:b/>
              </w:rPr>
            </w:pPr>
            <w:r w:rsidRPr="00506A78">
              <w:rPr>
                <w:b/>
              </w:rPr>
              <w:t>Gew.</w:t>
            </w:r>
          </w:p>
        </w:tc>
        <w:tc>
          <w:tcPr>
            <w:tcW w:w="3572" w:type="dxa"/>
            <w:tcBorders>
              <w:bottom w:val="single" w:sz="12" w:space="0" w:color="auto"/>
            </w:tcBorders>
          </w:tcPr>
          <w:p w14:paraId="46D0F6EC" w14:textId="77777777" w:rsidR="0099038D" w:rsidRPr="00506A78" w:rsidRDefault="0099038D" w:rsidP="0099038D">
            <w:pPr>
              <w:tabs>
                <w:tab w:val="right" w:pos="3865"/>
              </w:tabs>
              <w:rPr>
                <w:b/>
              </w:rPr>
            </w:pPr>
            <w:r w:rsidRPr="00506A78">
              <w:rPr>
                <w:b/>
              </w:rPr>
              <w:t>Erfüllungsgrad</w:t>
            </w:r>
          </w:p>
        </w:tc>
        <w:tc>
          <w:tcPr>
            <w:tcW w:w="737" w:type="dxa"/>
            <w:tcBorders>
              <w:bottom w:val="single" w:sz="12" w:space="0" w:color="auto"/>
            </w:tcBorders>
          </w:tcPr>
          <w:p w14:paraId="599D8B9B" w14:textId="77777777" w:rsidR="0099038D" w:rsidRPr="00506A78" w:rsidRDefault="0099038D" w:rsidP="0099038D">
            <w:pPr>
              <w:tabs>
                <w:tab w:val="right" w:pos="3865"/>
              </w:tabs>
              <w:rPr>
                <w:b/>
              </w:rPr>
            </w:pPr>
            <w:r w:rsidRPr="00506A78">
              <w:rPr>
                <w:b/>
              </w:rPr>
              <w:t>Note 0 - 5</w:t>
            </w:r>
          </w:p>
        </w:tc>
        <w:tc>
          <w:tcPr>
            <w:tcW w:w="737" w:type="dxa"/>
            <w:tcBorders>
              <w:bottom w:val="single" w:sz="12" w:space="0" w:color="auto"/>
            </w:tcBorders>
          </w:tcPr>
          <w:p w14:paraId="0C01AB47" w14:textId="77777777" w:rsidR="0099038D" w:rsidRPr="00506A78" w:rsidRDefault="0099038D" w:rsidP="0099038D">
            <w:pPr>
              <w:tabs>
                <w:tab w:val="right" w:pos="3865"/>
              </w:tabs>
              <w:rPr>
                <w:b/>
              </w:rPr>
            </w:pPr>
            <w:r w:rsidRPr="00506A78">
              <w:rPr>
                <w:b/>
              </w:rPr>
              <w:t>Ges. Note</w:t>
            </w:r>
          </w:p>
        </w:tc>
      </w:tr>
      <w:tr w:rsidR="0099038D" w:rsidRPr="00506A78" w14:paraId="363F6A39" w14:textId="77777777" w:rsidTr="0099038D">
        <w:trPr>
          <w:cantSplit/>
        </w:trPr>
        <w:tc>
          <w:tcPr>
            <w:tcW w:w="738" w:type="dxa"/>
            <w:tcBorders>
              <w:top w:val="nil"/>
            </w:tcBorders>
          </w:tcPr>
          <w:p w14:paraId="289F5481" w14:textId="77777777" w:rsidR="0099038D" w:rsidRPr="00506A78" w:rsidRDefault="0099038D" w:rsidP="0099038D">
            <w:pPr>
              <w:rPr>
                <w:b/>
              </w:rPr>
            </w:pPr>
            <w:r w:rsidRPr="00506A78">
              <w:rPr>
                <w:b/>
              </w:rPr>
              <w:t>1</w:t>
            </w:r>
          </w:p>
        </w:tc>
        <w:tc>
          <w:tcPr>
            <w:tcW w:w="3572" w:type="dxa"/>
            <w:tcBorders>
              <w:top w:val="nil"/>
            </w:tcBorders>
          </w:tcPr>
          <w:p w14:paraId="0379ACA3" w14:textId="74DF0B62" w:rsidR="0099038D" w:rsidRPr="00506A78" w:rsidRDefault="0099038D" w:rsidP="0099038D">
            <w:pPr>
              <w:tabs>
                <w:tab w:val="right" w:pos="3899"/>
              </w:tabs>
              <w:rPr>
                <w:b/>
              </w:rPr>
            </w:pPr>
            <w:r w:rsidRPr="00506A78">
              <w:rPr>
                <w:b/>
              </w:rPr>
              <w:t>Qualitäts-Politik</w:t>
            </w:r>
          </w:p>
        </w:tc>
        <w:tc>
          <w:tcPr>
            <w:tcW w:w="737" w:type="dxa"/>
            <w:tcBorders>
              <w:top w:val="nil"/>
            </w:tcBorders>
          </w:tcPr>
          <w:p w14:paraId="6DE09F89"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nil"/>
            </w:tcBorders>
          </w:tcPr>
          <w:p w14:paraId="5D553F0F" w14:textId="77777777" w:rsidR="0099038D" w:rsidRPr="00506A78" w:rsidRDefault="0099038D" w:rsidP="0099038D">
            <w:pPr>
              <w:tabs>
                <w:tab w:val="right" w:pos="3865"/>
              </w:tabs>
              <w:rPr>
                <w:b/>
              </w:rPr>
            </w:pPr>
          </w:p>
        </w:tc>
        <w:tc>
          <w:tcPr>
            <w:tcW w:w="737" w:type="dxa"/>
            <w:tcBorders>
              <w:top w:val="nil"/>
            </w:tcBorders>
          </w:tcPr>
          <w:p w14:paraId="2A60F8B1" w14:textId="77777777" w:rsidR="0099038D" w:rsidRPr="00506A78" w:rsidRDefault="0099038D" w:rsidP="0099038D">
            <w:pPr>
              <w:tabs>
                <w:tab w:val="right" w:pos="3865"/>
              </w:tabs>
              <w:rPr>
                <w:b/>
              </w:rPr>
            </w:pPr>
          </w:p>
        </w:tc>
        <w:tc>
          <w:tcPr>
            <w:tcW w:w="737" w:type="dxa"/>
            <w:tcBorders>
              <w:top w:val="nil"/>
            </w:tcBorders>
          </w:tcPr>
          <w:p w14:paraId="65317AC3" w14:textId="77777777" w:rsidR="0099038D" w:rsidRPr="00506A78" w:rsidRDefault="0099038D" w:rsidP="0099038D">
            <w:pPr>
              <w:tabs>
                <w:tab w:val="right" w:pos="3865"/>
              </w:tabs>
              <w:rPr>
                <w:b/>
              </w:rPr>
            </w:pPr>
          </w:p>
        </w:tc>
      </w:tr>
      <w:tr w:rsidR="0099038D" w:rsidRPr="00506A78" w14:paraId="263452E5" w14:textId="77777777" w:rsidTr="0099038D">
        <w:trPr>
          <w:cantSplit/>
        </w:trPr>
        <w:tc>
          <w:tcPr>
            <w:tcW w:w="738" w:type="dxa"/>
          </w:tcPr>
          <w:p w14:paraId="39DAEF50" w14:textId="77777777" w:rsidR="0099038D" w:rsidRPr="00506A78" w:rsidRDefault="0099038D" w:rsidP="0099038D">
            <w:r w:rsidRPr="00506A78">
              <w:t>1.1</w:t>
            </w:r>
          </w:p>
        </w:tc>
        <w:tc>
          <w:tcPr>
            <w:tcW w:w="3572" w:type="dxa"/>
          </w:tcPr>
          <w:p w14:paraId="1F1BAB67" w14:textId="77777777" w:rsidR="0099038D" w:rsidRPr="00506A78" w:rsidRDefault="0099038D" w:rsidP="0099038D">
            <w:pPr>
              <w:tabs>
                <w:tab w:val="right" w:pos="3934"/>
              </w:tabs>
            </w:pPr>
            <w:r w:rsidRPr="00506A78">
              <w:t>Wie wurden im Unternehmen festgelegt und vermittelt:</w:t>
            </w:r>
          </w:p>
          <w:p w14:paraId="038B5202" w14:textId="77777777" w:rsidR="0099038D" w:rsidRPr="00506A78" w:rsidRDefault="0099038D" w:rsidP="0099038D">
            <w:pPr>
              <w:tabs>
                <w:tab w:val="right" w:pos="3934"/>
              </w:tabs>
            </w:pPr>
            <w:r w:rsidRPr="00506A78">
              <w:t>- Qualität, Qualitäts-Lenkung?</w:t>
            </w:r>
          </w:p>
        </w:tc>
        <w:tc>
          <w:tcPr>
            <w:tcW w:w="737" w:type="dxa"/>
          </w:tcPr>
          <w:p w14:paraId="12D5C410" w14:textId="77777777" w:rsidR="0099038D" w:rsidRPr="00506A78" w:rsidRDefault="0099038D" w:rsidP="0099038D">
            <w:pPr>
              <w:tabs>
                <w:tab w:val="right" w:pos="3865"/>
              </w:tabs>
              <w:rPr>
                <w:color w:val="333399"/>
              </w:rPr>
            </w:pPr>
          </w:p>
        </w:tc>
        <w:tc>
          <w:tcPr>
            <w:tcW w:w="3572" w:type="dxa"/>
          </w:tcPr>
          <w:p w14:paraId="2DCF492B" w14:textId="77777777" w:rsidR="0099038D" w:rsidRPr="00506A78" w:rsidRDefault="0099038D" w:rsidP="0099038D">
            <w:pPr>
              <w:tabs>
                <w:tab w:val="right" w:pos="3865"/>
              </w:tabs>
            </w:pPr>
          </w:p>
        </w:tc>
        <w:tc>
          <w:tcPr>
            <w:tcW w:w="737" w:type="dxa"/>
          </w:tcPr>
          <w:p w14:paraId="0436C8AC" w14:textId="77777777" w:rsidR="0099038D" w:rsidRPr="00506A78" w:rsidRDefault="0099038D" w:rsidP="0099038D">
            <w:pPr>
              <w:tabs>
                <w:tab w:val="right" w:pos="3865"/>
              </w:tabs>
            </w:pPr>
          </w:p>
        </w:tc>
        <w:tc>
          <w:tcPr>
            <w:tcW w:w="737" w:type="dxa"/>
          </w:tcPr>
          <w:p w14:paraId="44BD1DFD" w14:textId="77777777" w:rsidR="0099038D" w:rsidRPr="00506A78" w:rsidRDefault="0099038D" w:rsidP="0099038D">
            <w:pPr>
              <w:tabs>
                <w:tab w:val="right" w:pos="3865"/>
              </w:tabs>
            </w:pPr>
          </w:p>
        </w:tc>
      </w:tr>
      <w:tr w:rsidR="0099038D" w:rsidRPr="00506A78" w14:paraId="4AEF1CDA" w14:textId="77777777" w:rsidTr="0099038D">
        <w:trPr>
          <w:cantSplit/>
        </w:trPr>
        <w:tc>
          <w:tcPr>
            <w:tcW w:w="738" w:type="dxa"/>
          </w:tcPr>
          <w:p w14:paraId="405CE8D1" w14:textId="77777777" w:rsidR="0099038D" w:rsidRPr="00506A78" w:rsidRDefault="0099038D" w:rsidP="0099038D">
            <w:r w:rsidRPr="00506A78">
              <w:t>1.2</w:t>
            </w:r>
          </w:p>
        </w:tc>
        <w:tc>
          <w:tcPr>
            <w:tcW w:w="3572" w:type="dxa"/>
          </w:tcPr>
          <w:p w14:paraId="475C7AA8" w14:textId="77777777" w:rsidR="0099038D" w:rsidRPr="00506A78" w:rsidRDefault="0099038D" w:rsidP="0099038D">
            <w:pPr>
              <w:tabs>
                <w:tab w:val="right" w:pos="3899"/>
              </w:tabs>
            </w:pPr>
            <w:r w:rsidRPr="00506A78">
              <w:t>- Qualitäts-Management?</w:t>
            </w:r>
          </w:p>
        </w:tc>
        <w:tc>
          <w:tcPr>
            <w:tcW w:w="737" w:type="dxa"/>
          </w:tcPr>
          <w:p w14:paraId="41DA6BFA" w14:textId="77777777" w:rsidR="0099038D" w:rsidRPr="00506A78" w:rsidRDefault="0099038D" w:rsidP="0099038D">
            <w:pPr>
              <w:tabs>
                <w:tab w:val="right" w:pos="3865"/>
              </w:tabs>
              <w:rPr>
                <w:color w:val="333399"/>
              </w:rPr>
            </w:pPr>
          </w:p>
        </w:tc>
        <w:tc>
          <w:tcPr>
            <w:tcW w:w="3572" w:type="dxa"/>
          </w:tcPr>
          <w:p w14:paraId="736D33B4" w14:textId="77777777" w:rsidR="0099038D" w:rsidRPr="00506A78" w:rsidRDefault="0099038D" w:rsidP="0099038D">
            <w:pPr>
              <w:tabs>
                <w:tab w:val="right" w:pos="3865"/>
              </w:tabs>
            </w:pPr>
          </w:p>
        </w:tc>
        <w:tc>
          <w:tcPr>
            <w:tcW w:w="737" w:type="dxa"/>
          </w:tcPr>
          <w:p w14:paraId="3F657115" w14:textId="77777777" w:rsidR="0099038D" w:rsidRPr="00506A78" w:rsidRDefault="0099038D" w:rsidP="0099038D">
            <w:pPr>
              <w:tabs>
                <w:tab w:val="right" w:pos="3865"/>
              </w:tabs>
            </w:pPr>
          </w:p>
        </w:tc>
        <w:tc>
          <w:tcPr>
            <w:tcW w:w="737" w:type="dxa"/>
          </w:tcPr>
          <w:p w14:paraId="31B013AA" w14:textId="77777777" w:rsidR="0099038D" w:rsidRPr="00506A78" w:rsidRDefault="0099038D" w:rsidP="0099038D">
            <w:pPr>
              <w:tabs>
                <w:tab w:val="right" w:pos="3865"/>
              </w:tabs>
            </w:pPr>
          </w:p>
        </w:tc>
      </w:tr>
      <w:tr w:rsidR="0099038D" w:rsidRPr="00506A78" w14:paraId="3C2258B0" w14:textId="77777777" w:rsidTr="0099038D">
        <w:trPr>
          <w:cantSplit/>
        </w:trPr>
        <w:tc>
          <w:tcPr>
            <w:tcW w:w="738" w:type="dxa"/>
            <w:tcBorders>
              <w:bottom w:val="nil"/>
            </w:tcBorders>
          </w:tcPr>
          <w:p w14:paraId="5232A498" w14:textId="77777777" w:rsidR="0099038D" w:rsidRPr="00506A78" w:rsidRDefault="0099038D" w:rsidP="0099038D">
            <w:r w:rsidRPr="00506A78">
              <w:t>1.3</w:t>
            </w:r>
          </w:p>
        </w:tc>
        <w:tc>
          <w:tcPr>
            <w:tcW w:w="3572" w:type="dxa"/>
            <w:tcBorders>
              <w:bottom w:val="nil"/>
            </w:tcBorders>
          </w:tcPr>
          <w:p w14:paraId="7BE14D68" w14:textId="77777777" w:rsidR="0099038D" w:rsidRPr="00506A78" w:rsidRDefault="0099038D" w:rsidP="0099038D">
            <w:pPr>
              <w:tabs>
                <w:tab w:val="right" w:pos="3899"/>
              </w:tabs>
            </w:pPr>
            <w:r w:rsidRPr="00506A78">
              <w:t>Welche Ergebnisse wurden erzielt?</w:t>
            </w:r>
          </w:p>
        </w:tc>
        <w:tc>
          <w:tcPr>
            <w:tcW w:w="737" w:type="dxa"/>
            <w:tcBorders>
              <w:bottom w:val="nil"/>
            </w:tcBorders>
          </w:tcPr>
          <w:p w14:paraId="0D638818" w14:textId="77777777" w:rsidR="0099038D" w:rsidRPr="00506A78" w:rsidRDefault="0099038D" w:rsidP="0099038D">
            <w:pPr>
              <w:tabs>
                <w:tab w:val="right" w:pos="3865"/>
              </w:tabs>
              <w:rPr>
                <w:color w:val="333399"/>
              </w:rPr>
            </w:pPr>
          </w:p>
        </w:tc>
        <w:tc>
          <w:tcPr>
            <w:tcW w:w="3572" w:type="dxa"/>
            <w:tcBorders>
              <w:bottom w:val="nil"/>
            </w:tcBorders>
          </w:tcPr>
          <w:p w14:paraId="3E68B731" w14:textId="77777777" w:rsidR="0099038D" w:rsidRPr="00506A78" w:rsidRDefault="0099038D" w:rsidP="0099038D">
            <w:pPr>
              <w:tabs>
                <w:tab w:val="right" w:pos="3865"/>
              </w:tabs>
            </w:pPr>
          </w:p>
        </w:tc>
        <w:tc>
          <w:tcPr>
            <w:tcW w:w="737" w:type="dxa"/>
            <w:tcBorders>
              <w:bottom w:val="nil"/>
            </w:tcBorders>
          </w:tcPr>
          <w:p w14:paraId="5248AEA9" w14:textId="77777777" w:rsidR="0099038D" w:rsidRPr="00506A78" w:rsidRDefault="0099038D" w:rsidP="0099038D">
            <w:pPr>
              <w:tabs>
                <w:tab w:val="right" w:pos="3865"/>
              </w:tabs>
            </w:pPr>
          </w:p>
        </w:tc>
        <w:tc>
          <w:tcPr>
            <w:tcW w:w="737" w:type="dxa"/>
            <w:tcBorders>
              <w:bottom w:val="nil"/>
            </w:tcBorders>
          </w:tcPr>
          <w:p w14:paraId="49617DC2" w14:textId="77777777" w:rsidR="0099038D" w:rsidRPr="00506A78" w:rsidRDefault="0099038D" w:rsidP="0099038D">
            <w:pPr>
              <w:tabs>
                <w:tab w:val="right" w:pos="3865"/>
              </w:tabs>
            </w:pPr>
          </w:p>
        </w:tc>
      </w:tr>
      <w:tr w:rsidR="0099038D" w:rsidRPr="00506A78" w14:paraId="34569197" w14:textId="77777777" w:rsidTr="0099038D">
        <w:trPr>
          <w:cantSplit/>
        </w:trPr>
        <w:tc>
          <w:tcPr>
            <w:tcW w:w="738" w:type="dxa"/>
            <w:tcBorders>
              <w:top w:val="single" w:sz="12" w:space="0" w:color="auto"/>
            </w:tcBorders>
          </w:tcPr>
          <w:p w14:paraId="0CB13048" w14:textId="77777777" w:rsidR="0099038D" w:rsidRPr="00506A78" w:rsidRDefault="0099038D" w:rsidP="0099038D">
            <w:pPr>
              <w:rPr>
                <w:b/>
              </w:rPr>
            </w:pPr>
            <w:r w:rsidRPr="00506A78">
              <w:rPr>
                <w:b/>
              </w:rPr>
              <w:t>2</w:t>
            </w:r>
          </w:p>
        </w:tc>
        <w:tc>
          <w:tcPr>
            <w:tcW w:w="3572" w:type="dxa"/>
            <w:tcBorders>
              <w:top w:val="single" w:sz="12" w:space="0" w:color="auto"/>
            </w:tcBorders>
          </w:tcPr>
          <w:p w14:paraId="0495F38E" w14:textId="421E193B" w:rsidR="0099038D" w:rsidRPr="00506A78" w:rsidRDefault="0099038D" w:rsidP="0099038D">
            <w:pPr>
              <w:tabs>
                <w:tab w:val="right" w:pos="3899"/>
              </w:tabs>
              <w:rPr>
                <w:b/>
              </w:rPr>
            </w:pPr>
            <w:r w:rsidRPr="00506A78">
              <w:rPr>
                <w:b/>
              </w:rPr>
              <w:t>Qualitäts-Organisation</w:t>
            </w:r>
          </w:p>
        </w:tc>
        <w:tc>
          <w:tcPr>
            <w:tcW w:w="737" w:type="dxa"/>
            <w:tcBorders>
              <w:top w:val="single" w:sz="12" w:space="0" w:color="auto"/>
            </w:tcBorders>
          </w:tcPr>
          <w:p w14:paraId="07AD474F"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1D95686F" w14:textId="77777777" w:rsidR="0099038D" w:rsidRPr="00506A78" w:rsidRDefault="0099038D" w:rsidP="0099038D">
            <w:pPr>
              <w:tabs>
                <w:tab w:val="right" w:pos="3865"/>
              </w:tabs>
              <w:rPr>
                <w:b/>
              </w:rPr>
            </w:pPr>
          </w:p>
        </w:tc>
        <w:tc>
          <w:tcPr>
            <w:tcW w:w="737" w:type="dxa"/>
            <w:tcBorders>
              <w:top w:val="single" w:sz="12" w:space="0" w:color="auto"/>
            </w:tcBorders>
          </w:tcPr>
          <w:p w14:paraId="07D42FC9" w14:textId="77777777" w:rsidR="0099038D" w:rsidRPr="00506A78" w:rsidRDefault="0099038D" w:rsidP="0099038D">
            <w:pPr>
              <w:tabs>
                <w:tab w:val="right" w:pos="3865"/>
              </w:tabs>
              <w:rPr>
                <w:b/>
              </w:rPr>
            </w:pPr>
          </w:p>
        </w:tc>
        <w:tc>
          <w:tcPr>
            <w:tcW w:w="737" w:type="dxa"/>
            <w:tcBorders>
              <w:top w:val="single" w:sz="12" w:space="0" w:color="auto"/>
            </w:tcBorders>
          </w:tcPr>
          <w:p w14:paraId="7239F41B" w14:textId="77777777" w:rsidR="0099038D" w:rsidRPr="00506A78" w:rsidRDefault="0099038D" w:rsidP="0099038D">
            <w:pPr>
              <w:tabs>
                <w:tab w:val="right" w:pos="3865"/>
              </w:tabs>
              <w:rPr>
                <w:b/>
              </w:rPr>
            </w:pPr>
          </w:p>
        </w:tc>
      </w:tr>
      <w:tr w:rsidR="0099038D" w:rsidRPr="00506A78" w14:paraId="43A8C61F" w14:textId="77777777" w:rsidTr="0099038D">
        <w:trPr>
          <w:cantSplit/>
        </w:trPr>
        <w:tc>
          <w:tcPr>
            <w:tcW w:w="738" w:type="dxa"/>
          </w:tcPr>
          <w:p w14:paraId="781C2957" w14:textId="77777777" w:rsidR="0099038D" w:rsidRPr="00506A78" w:rsidRDefault="0099038D" w:rsidP="0099038D">
            <w:r w:rsidRPr="00506A78">
              <w:t>2.1</w:t>
            </w:r>
          </w:p>
        </w:tc>
        <w:tc>
          <w:tcPr>
            <w:tcW w:w="3572" w:type="dxa"/>
          </w:tcPr>
          <w:p w14:paraId="6B6AE67D" w14:textId="77777777" w:rsidR="0099038D" w:rsidRPr="00506A78" w:rsidRDefault="0099038D" w:rsidP="0099038D">
            <w:pPr>
              <w:tabs>
                <w:tab w:val="right" w:pos="3899"/>
              </w:tabs>
            </w:pPr>
            <w:r w:rsidRPr="00506A78">
              <w:t xml:space="preserve">Waren Umfang und Rahmen der Verantwortlichkeit und Autorität festgelegt? </w:t>
            </w:r>
          </w:p>
        </w:tc>
        <w:tc>
          <w:tcPr>
            <w:tcW w:w="737" w:type="dxa"/>
          </w:tcPr>
          <w:p w14:paraId="7F193B39" w14:textId="77777777" w:rsidR="0099038D" w:rsidRPr="00506A78" w:rsidRDefault="0099038D" w:rsidP="0099038D">
            <w:pPr>
              <w:tabs>
                <w:tab w:val="right" w:pos="3865"/>
              </w:tabs>
              <w:rPr>
                <w:color w:val="333399"/>
              </w:rPr>
            </w:pPr>
          </w:p>
        </w:tc>
        <w:tc>
          <w:tcPr>
            <w:tcW w:w="3572" w:type="dxa"/>
          </w:tcPr>
          <w:p w14:paraId="0601F69E" w14:textId="77777777" w:rsidR="0099038D" w:rsidRPr="00506A78" w:rsidRDefault="0099038D" w:rsidP="0099038D">
            <w:pPr>
              <w:tabs>
                <w:tab w:val="right" w:pos="3865"/>
              </w:tabs>
            </w:pPr>
          </w:p>
        </w:tc>
        <w:tc>
          <w:tcPr>
            <w:tcW w:w="737" w:type="dxa"/>
          </w:tcPr>
          <w:p w14:paraId="145EB716" w14:textId="77777777" w:rsidR="0099038D" w:rsidRPr="00506A78" w:rsidRDefault="0099038D" w:rsidP="0099038D">
            <w:pPr>
              <w:tabs>
                <w:tab w:val="right" w:pos="3865"/>
              </w:tabs>
            </w:pPr>
          </w:p>
        </w:tc>
        <w:tc>
          <w:tcPr>
            <w:tcW w:w="737" w:type="dxa"/>
          </w:tcPr>
          <w:p w14:paraId="10A27680" w14:textId="77777777" w:rsidR="0099038D" w:rsidRPr="00506A78" w:rsidRDefault="0099038D" w:rsidP="0099038D">
            <w:pPr>
              <w:tabs>
                <w:tab w:val="right" w:pos="3865"/>
              </w:tabs>
            </w:pPr>
          </w:p>
        </w:tc>
      </w:tr>
      <w:tr w:rsidR="0099038D" w:rsidRPr="00506A78" w14:paraId="00EA80E9" w14:textId="77777777" w:rsidTr="0099038D">
        <w:trPr>
          <w:cantSplit/>
        </w:trPr>
        <w:tc>
          <w:tcPr>
            <w:tcW w:w="738" w:type="dxa"/>
          </w:tcPr>
          <w:p w14:paraId="3CC560E3" w14:textId="77777777" w:rsidR="0099038D" w:rsidRPr="00506A78" w:rsidRDefault="0099038D" w:rsidP="0099038D">
            <w:r w:rsidRPr="00506A78">
              <w:t>2.2</w:t>
            </w:r>
          </w:p>
        </w:tc>
        <w:tc>
          <w:tcPr>
            <w:tcW w:w="3572" w:type="dxa"/>
          </w:tcPr>
          <w:p w14:paraId="7B22C532" w14:textId="77777777" w:rsidR="0099038D" w:rsidRPr="00506A78" w:rsidRDefault="0099038D" w:rsidP="0099038D">
            <w:pPr>
              <w:tabs>
                <w:tab w:val="right" w:pos="3899"/>
              </w:tabs>
            </w:pPr>
            <w:r w:rsidRPr="00506A78">
              <w:t>Wie wurde die Zusammenarbeit des Teams gefördert?</w:t>
            </w:r>
          </w:p>
        </w:tc>
        <w:tc>
          <w:tcPr>
            <w:tcW w:w="737" w:type="dxa"/>
          </w:tcPr>
          <w:p w14:paraId="7FF3FC1B" w14:textId="77777777" w:rsidR="0099038D" w:rsidRPr="00506A78" w:rsidRDefault="0099038D" w:rsidP="0099038D">
            <w:pPr>
              <w:tabs>
                <w:tab w:val="right" w:pos="3865"/>
              </w:tabs>
              <w:rPr>
                <w:color w:val="333399"/>
              </w:rPr>
            </w:pPr>
          </w:p>
        </w:tc>
        <w:tc>
          <w:tcPr>
            <w:tcW w:w="3572" w:type="dxa"/>
          </w:tcPr>
          <w:p w14:paraId="4E1B9C35" w14:textId="77777777" w:rsidR="0099038D" w:rsidRPr="00506A78" w:rsidRDefault="0099038D" w:rsidP="0099038D">
            <w:pPr>
              <w:tabs>
                <w:tab w:val="right" w:pos="3865"/>
              </w:tabs>
            </w:pPr>
          </w:p>
        </w:tc>
        <w:tc>
          <w:tcPr>
            <w:tcW w:w="737" w:type="dxa"/>
          </w:tcPr>
          <w:p w14:paraId="14447599" w14:textId="77777777" w:rsidR="0099038D" w:rsidRPr="00506A78" w:rsidRDefault="0099038D" w:rsidP="0099038D">
            <w:pPr>
              <w:tabs>
                <w:tab w:val="right" w:pos="3865"/>
              </w:tabs>
            </w:pPr>
          </w:p>
        </w:tc>
        <w:tc>
          <w:tcPr>
            <w:tcW w:w="737" w:type="dxa"/>
          </w:tcPr>
          <w:p w14:paraId="216027FB" w14:textId="77777777" w:rsidR="0099038D" w:rsidRPr="00506A78" w:rsidRDefault="0099038D" w:rsidP="0099038D">
            <w:pPr>
              <w:tabs>
                <w:tab w:val="right" w:pos="3865"/>
              </w:tabs>
            </w:pPr>
          </w:p>
        </w:tc>
      </w:tr>
      <w:tr w:rsidR="0099038D" w:rsidRPr="00506A78" w14:paraId="2B3F7958" w14:textId="77777777" w:rsidTr="0099038D">
        <w:trPr>
          <w:cantSplit/>
        </w:trPr>
        <w:tc>
          <w:tcPr>
            <w:tcW w:w="738" w:type="dxa"/>
            <w:tcBorders>
              <w:bottom w:val="nil"/>
            </w:tcBorders>
          </w:tcPr>
          <w:p w14:paraId="3F600B04" w14:textId="77777777" w:rsidR="0099038D" w:rsidRPr="00506A78" w:rsidRDefault="0099038D" w:rsidP="0099038D">
            <w:r w:rsidRPr="00506A78">
              <w:t>2.3</w:t>
            </w:r>
          </w:p>
        </w:tc>
        <w:tc>
          <w:tcPr>
            <w:tcW w:w="3572" w:type="dxa"/>
            <w:tcBorders>
              <w:bottom w:val="nil"/>
            </w:tcBorders>
          </w:tcPr>
          <w:p w14:paraId="62935DE9" w14:textId="77777777" w:rsidR="0099038D" w:rsidRPr="00506A78" w:rsidRDefault="0099038D" w:rsidP="0099038D">
            <w:pPr>
              <w:tabs>
                <w:tab w:val="right" w:pos="3899"/>
              </w:tabs>
            </w:pPr>
            <w:r w:rsidRPr="00506A78">
              <w:t>Wie wurde die Q.-Steuerung ausgeführt?</w:t>
            </w:r>
          </w:p>
        </w:tc>
        <w:tc>
          <w:tcPr>
            <w:tcW w:w="737" w:type="dxa"/>
            <w:tcBorders>
              <w:bottom w:val="nil"/>
            </w:tcBorders>
          </w:tcPr>
          <w:p w14:paraId="4A86A78F" w14:textId="77777777" w:rsidR="0099038D" w:rsidRPr="00506A78" w:rsidRDefault="0099038D" w:rsidP="0099038D">
            <w:pPr>
              <w:tabs>
                <w:tab w:val="right" w:pos="3865"/>
              </w:tabs>
              <w:rPr>
                <w:color w:val="333399"/>
              </w:rPr>
            </w:pPr>
          </w:p>
        </w:tc>
        <w:tc>
          <w:tcPr>
            <w:tcW w:w="3572" w:type="dxa"/>
            <w:tcBorders>
              <w:bottom w:val="nil"/>
            </w:tcBorders>
          </w:tcPr>
          <w:p w14:paraId="2AD6F2B7" w14:textId="77777777" w:rsidR="0099038D" w:rsidRPr="00506A78" w:rsidRDefault="0099038D" w:rsidP="0099038D">
            <w:pPr>
              <w:tabs>
                <w:tab w:val="right" w:pos="3865"/>
              </w:tabs>
            </w:pPr>
          </w:p>
        </w:tc>
        <w:tc>
          <w:tcPr>
            <w:tcW w:w="737" w:type="dxa"/>
            <w:tcBorders>
              <w:bottom w:val="nil"/>
            </w:tcBorders>
          </w:tcPr>
          <w:p w14:paraId="132A2130" w14:textId="77777777" w:rsidR="0099038D" w:rsidRPr="00506A78" w:rsidRDefault="0099038D" w:rsidP="0099038D">
            <w:pPr>
              <w:tabs>
                <w:tab w:val="right" w:pos="3865"/>
              </w:tabs>
            </w:pPr>
          </w:p>
        </w:tc>
        <w:tc>
          <w:tcPr>
            <w:tcW w:w="737" w:type="dxa"/>
            <w:tcBorders>
              <w:bottom w:val="nil"/>
            </w:tcBorders>
          </w:tcPr>
          <w:p w14:paraId="5247E595" w14:textId="77777777" w:rsidR="0099038D" w:rsidRPr="00506A78" w:rsidRDefault="0099038D" w:rsidP="0099038D">
            <w:pPr>
              <w:tabs>
                <w:tab w:val="right" w:pos="3865"/>
              </w:tabs>
            </w:pPr>
          </w:p>
        </w:tc>
      </w:tr>
      <w:tr w:rsidR="0099038D" w:rsidRPr="00506A78" w14:paraId="5DFF44AF" w14:textId="77777777" w:rsidTr="0099038D">
        <w:trPr>
          <w:cantSplit/>
        </w:trPr>
        <w:tc>
          <w:tcPr>
            <w:tcW w:w="738" w:type="dxa"/>
            <w:tcBorders>
              <w:top w:val="single" w:sz="12" w:space="0" w:color="auto"/>
            </w:tcBorders>
          </w:tcPr>
          <w:p w14:paraId="3D1EF43E" w14:textId="77777777" w:rsidR="0099038D" w:rsidRPr="00506A78" w:rsidRDefault="0099038D" w:rsidP="0099038D">
            <w:pPr>
              <w:rPr>
                <w:b/>
              </w:rPr>
            </w:pPr>
            <w:r w:rsidRPr="00506A78">
              <w:rPr>
                <w:b/>
              </w:rPr>
              <w:t>3</w:t>
            </w:r>
          </w:p>
        </w:tc>
        <w:tc>
          <w:tcPr>
            <w:tcW w:w="3572" w:type="dxa"/>
            <w:tcBorders>
              <w:top w:val="single" w:sz="12" w:space="0" w:color="auto"/>
            </w:tcBorders>
          </w:tcPr>
          <w:p w14:paraId="678CCF1B" w14:textId="49E719F1" w:rsidR="0099038D" w:rsidRPr="00506A78" w:rsidRDefault="0099038D" w:rsidP="0099038D">
            <w:pPr>
              <w:tabs>
                <w:tab w:val="right" w:pos="3899"/>
              </w:tabs>
              <w:rPr>
                <w:b/>
              </w:rPr>
            </w:pPr>
            <w:r w:rsidRPr="00506A78">
              <w:rPr>
                <w:b/>
              </w:rPr>
              <w:t>Qualität</w:t>
            </w:r>
            <w:r w:rsidR="00D70A77">
              <w:rPr>
                <w:b/>
              </w:rPr>
              <w:t>s</w:t>
            </w:r>
            <w:r w:rsidRPr="00506A78">
              <w:rPr>
                <w:b/>
              </w:rPr>
              <w:t>schulung und Transfer</w:t>
            </w:r>
          </w:p>
        </w:tc>
        <w:tc>
          <w:tcPr>
            <w:tcW w:w="737" w:type="dxa"/>
            <w:tcBorders>
              <w:top w:val="single" w:sz="12" w:space="0" w:color="auto"/>
            </w:tcBorders>
          </w:tcPr>
          <w:p w14:paraId="1FF21DD2"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266EC10E" w14:textId="77777777" w:rsidR="0099038D" w:rsidRPr="00506A78" w:rsidRDefault="0099038D" w:rsidP="0099038D">
            <w:pPr>
              <w:tabs>
                <w:tab w:val="right" w:pos="3865"/>
              </w:tabs>
              <w:rPr>
                <w:b/>
              </w:rPr>
            </w:pPr>
          </w:p>
        </w:tc>
        <w:tc>
          <w:tcPr>
            <w:tcW w:w="737" w:type="dxa"/>
            <w:tcBorders>
              <w:top w:val="single" w:sz="12" w:space="0" w:color="auto"/>
            </w:tcBorders>
          </w:tcPr>
          <w:p w14:paraId="01F0FFAB" w14:textId="77777777" w:rsidR="0099038D" w:rsidRPr="00506A78" w:rsidRDefault="0099038D" w:rsidP="0099038D">
            <w:pPr>
              <w:tabs>
                <w:tab w:val="right" w:pos="3865"/>
              </w:tabs>
              <w:rPr>
                <w:b/>
              </w:rPr>
            </w:pPr>
          </w:p>
        </w:tc>
        <w:tc>
          <w:tcPr>
            <w:tcW w:w="737" w:type="dxa"/>
            <w:tcBorders>
              <w:top w:val="single" w:sz="12" w:space="0" w:color="auto"/>
            </w:tcBorders>
          </w:tcPr>
          <w:p w14:paraId="158D04D6" w14:textId="77777777" w:rsidR="0099038D" w:rsidRPr="00506A78" w:rsidRDefault="0099038D" w:rsidP="0099038D">
            <w:pPr>
              <w:tabs>
                <w:tab w:val="right" w:pos="3865"/>
              </w:tabs>
              <w:rPr>
                <w:b/>
              </w:rPr>
            </w:pPr>
          </w:p>
        </w:tc>
      </w:tr>
      <w:tr w:rsidR="0099038D" w:rsidRPr="00506A78" w14:paraId="5CCEAF65" w14:textId="77777777" w:rsidTr="0099038D">
        <w:trPr>
          <w:cantSplit/>
        </w:trPr>
        <w:tc>
          <w:tcPr>
            <w:tcW w:w="738" w:type="dxa"/>
          </w:tcPr>
          <w:p w14:paraId="24FACE3C" w14:textId="77777777" w:rsidR="0099038D" w:rsidRPr="00506A78" w:rsidRDefault="0099038D" w:rsidP="0099038D">
            <w:r w:rsidRPr="00506A78">
              <w:t>3.1</w:t>
            </w:r>
          </w:p>
        </w:tc>
        <w:tc>
          <w:tcPr>
            <w:tcW w:w="3572" w:type="dxa"/>
          </w:tcPr>
          <w:p w14:paraId="44C69369" w14:textId="77777777" w:rsidR="0099038D" w:rsidRPr="00506A78" w:rsidRDefault="0099038D" w:rsidP="0099038D">
            <w:pPr>
              <w:tabs>
                <w:tab w:val="right" w:pos="3899"/>
              </w:tabs>
            </w:pPr>
            <w:r w:rsidRPr="00506A78">
              <w:t>Wie wurde QM trainiert und geschult? (Sowohl workshops als auch Tagesarbeit)</w:t>
            </w:r>
          </w:p>
        </w:tc>
        <w:tc>
          <w:tcPr>
            <w:tcW w:w="737" w:type="dxa"/>
          </w:tcPr>
          <w:p w14:paraId="11120527" w14:textId="77777777" w:rsidR="0099038D" w:rsidRPr="00506A78" w:rsidRDefault="0099038D" w:rsidP="0099038D">
            <w:pPr>
              <w:tabs>
                <w:tab w:val="right" w:pos="3865"/>
              </w:tabs>
              <w:rPr>
                <w:color w:val="333399"/>
              </w:rPr>
            </w:pPr>
          </w:p>
        </w:tc>
        <w:tc>
          <w:tcPr>
            <w:tcW w:w="3572" w:type="dxa"/>
          </w:tcPr>
          <w:p w14:paraId="7B5C731E" w14:textId="77777777" w:rsidR="0099038D" w:rsidRPr="00506A78" w:rsidRDefault="0099038D" w:rsidP="0099038D">
            <w:pPr>
              <w:tabs>
                <w:tab w:val="right" w:pos="3865"/>
              </w:tabs>
            </w:pPr>
          </w:p>
        </w:tc>
        <w:tc>
          <w:tcPr>
            <w:tcW w:w="737" w:type="dxa"/>
          </w:tcPr>
          <w:p w14:paraId="24B950D1" w14:textId="77777777" w:rsidR="0099038D" w:rsidRPr="00506A78" w:rsidRDefault="0099038D" w:rsidP="0099038D">
            <w:pPr>
              <w:tabs>
                <w:tab w:val="right" w:pos="3865"/>
              </w:tabs>
            </w:pPr>
          </w:p>
        </w:tc>
        <w:tc>
          <w:tcPr>
            <w:tcW w:w="737" w:type="dxa"/>
          </w:tcPr>
          <w:p w14:paraId="745E32C5" w14:textId="77777777" w:rsidR="0099038D" w:rsidRPr="00506A78" w:rsidRDefault="0099038D" w:rsidP="0099038D">
            <w:pPr>
              <w:tabs>
                <w:tab w:val="right" w:pos="3865"/>
              </w:tabs>
            </w:pPr>
          </w:p>
        </w:tc>
      </w:tr>
      <w:tr w:rsidR="0099038D" w:rsidRPr="00506A78" w14:paraId="26B9AA31" w14:textId="77777777" w:rsidTr="0099038D">
        <w:trPr>
          <w:cantSplit/>
        </w:trPr>
        <w:tc>
          <w:tcPr>
            <w:tcW w:w="738" w:type="dxa"/>
          </w:tcPr>
          <w:p w14:paraId="002B8B0A" w14:textId="77777777" w:rsidR="0099038D" w:rsidRPr="00506A78" w:rsidRDefault="0099038D" w:rsidP="0099038D">
            <w:r w:rsidRPr="00506A78">
              <w:t>3.2</w:t>
            </w:r>
          </w:p>
        </w:tc>
        <w:tc>
          <w:tcPr>
            <w:tcW w:w="3572" w:type="dxa"/>
          </w:tcPr>
          <w:p w14:paraId="2181ADD7" w14:textId="77777777" w:rsidR="0099038D" w:rsidRPr="00506A78" w:rsidRDefault="0099038D" w:rsidP="0099038D">
            <w:pPr>
              <w:tabs>
                <w:tab w:val="right" w:pos="3899"/>
              </w:tabs>
            </w:pPr>
            <w:r w:rsidRPr="00506A78">
              <w:t>Inwieweit wurde QM verstanden und angewendet?</w:t>
            </w:r>
          </w:p>
        </w:tc>
        <w:tc>
          <w:tcPr>
            <w:tcW w:w="737" w:type="dxa"/>
          </w:tcPr>
          <w:p w14:paraId="06F6D538" w14:textId="77777777" w:rsidR="0099038D" w:rsidRPr="00506A78" w:rsidRDefault="0099038D" w:rsidP="0099038D">
            <w:pPr>
              <w:tabs>
                <w:tab w:val="right" w:pos="3865"/>
              </w:tabs>
              <w:rPr>
                <w:color w:val="333399"/>
              </w:rPr>
            </w:pPr>
          </w:p>
        </w:tc>
        <w:tc>
          <w:tcPr>
            <w:tcW w:w="3572" w:type="dxa"/>
          </w:tcPr>
          <w:p w14:paraId="465E8B7A" w14:textId="77777777" w:rsidR="0099038D" w:rsidRPr="00506A78" w:rsidRDefault="0099038D" w:rsidP="0099038D">
            <w:pPr>
              <w:tabs>
                <w:tab w:val="right" w:pos="3865"/>
              </w:tabs>
            </w:pPr>
          </w:p>
        </w:tc>
        <w:tc>
          <w:tcPr>
            <w:tcW w:w="737" w:type="dxa"/>
          </w:tcPr>
          <w:p w14:paraId="3419A1C3" w14:textId="77777777" w:rsidR="0099038D" w:rsidRPr="00506A78" w:rsidRDefault="0099038D" w:rsidP="0099038D">
            <w:pPr>
              <w:tabs>
                <w:tab w:val="right" w:pos="3865"/>
              </w:tabs>
            </w:pPr>
          </w:p>
        </w:tc>
        <w:tc>
          <w:tcPr>
            <w:tcW w:w="737" w:type="dxa"/>
          </w:tcPr>
          <w:p w14:paraId="565F7288" w14:textId="77777777" w:rsidR="0099038D" w:rsidRPr="00506A78" w:rsidRDefault="0099038D" w:rsidP="0099038D">
            <w:pPr>
              <w:tabs>
                <w:tab w:val="right" w:pos="3865"/>
              </w:tabs>
            </w:pPr>
          </w:p>
        </w:tc>
      </w:tr>
      <w:tr w:rsidR="0099038D" w:rsidRPr="00506A78" w14:paraId="61B3C17F" w14:textId="77777777" w:rsidTr="0099038D">
        <w:trPr>
          <w:cantSplit/>
        </w:trPr>
        <w:tc>
          <w:tcPr>
            <w:tcW w:w="738" w:type="dxa"/>
            <w:tcBorders>
              <w:bottom w:val="nil"/>
            </w:tcBorders>
          </w:tcPr>
          <w:p w14:paraId="3BC2EB06" w14:textId="77777777" w:rsidR="0099038D" w:rsidRPr="00506A78" w:rsidRDefault="0099038D" w:rsidP="0099038D">
            <w:r w:rsidRPr="00506A78">
              <w:t>3.3</w:t>
            </w:r>
          </w:p>
        </w:tc>
        <w:tc>
          <w:tcPr>
            <w:tcW w:w="3572" w:type="dxa"/>
            <w:tcBorders>
              <w:bottom w:val="nil"/>
            </w:tcBorders>
          </w:tcPr>
          <w:p w14:paraId="3FBF1B1F" w14:textId="77777777" w:rsidR="0099038D" w:rsidRPr="00506A78" w:rsidRDefault="0099038D" w:rsidP="0099038D">
            <w:pPr>
              <w:tabs>
                <w:tab w:val="right" w:pos="3899"/>
              </w:tabs>
            </w:pPr>
            <w:r w:rsidRPr="00506A78">
              <w:t>Waren Qualitäts-Zirkel aktiv?</w:t>
            </w:r>
          </w:p>
        </w:tc>
        <w:tc>
          <w:tcPr>
            <w:tcW w:w="737" w:type="dxa"/>
            <w:tcBorders>
              <w:bottom w:val="nil"/>
            </w:tcBorders>
          </w:tcPr>
          <w:p w14:paraId="21805B37" w14:textId="77777777" w:rsidR="0099038D" w:rsidRPr="00506A78" w:rsidRDefault="0099038D" w:rsidP="0099038D">
            <w:pPr>
              <w:tabs>
                <w:tab w:val="right" w:pos="3865"/>
              </w:tabs>
              <w:rPr>
                <w:color w:val="333399"/>
              </w:rPr>
            </w:pPr>
          </w:p>
        </w:tc>
        <w:tc>
          <w:tcPr>
            <w:tcW w:w="3572" w:type="dxa"/>
            <w:tcBorders>
              <w:bottom w:val="nil"/>
            </w:tcBorders>
          </w:tcPr>
          <w:p w14:paraId="5438167C" w14:textId="77777777" w:rsidR="0099038D" w:rsidRPr="00506A78" w:rsidRDefault="0099038D" w:rsidP="0099038D">
            <w:pPr>
              <w:tabs>
                <w:tab w:val="right" w:pos="3865"/>
              </w:tabs>
            </w:pPr>
          </w:p>
        </w:tc>
        <w:tc>
          <w:tcPr>
            <w:tcW w:w="737" w:type="dxa"/>
            <w:tcBorders>
              <w:bottom w:val="nil"/>
            </w:tcBorders>
          </w:tcPr>
          <w:p w14:paraId="06C37428" w14:textId="77777777" w:rsidR="0099038D" w:rsidRPr="00506A78" w:rsidRDefault="0099038D" w:rsidP="0099038D">
            <w:pPr>
              <w:tabs>
                <w:tab w:val="right" w:pos="3865"/>
              </w:tabs>
            </w:pPr>
          </w:p>
        </w:tc>
        <w:tc>
          <w:tcPr>
            <w:tcW w:w="737" w:type="dxa"/>
            <w:tcBorders>
              <w:bottom w:val="nil"/>
            </w:tcBorders>
          </w:tcPr>
          <w:p w14:paraId="134BE598" w14:textId="77777777" w:rsidR="0099038D" w:rsidRPr="00506A78" w:rsidRDefault="0099038D" w:rsidP="0099038D">
            <w:pPr>
              <w:tabs>
                <w:tab w:val="right" w:pos="3865"/>
              </w:tabs>
            </w:pPr>
          </w:p>
        </w:tc>
      </w:tr>
      <w:tr w:rsidR="0099038D" w:rsidRPr="00506A78" w14:paraId="7D7AC1A1" w14:textId="77777777" w:rsidTr="0099038D">
        <w:trPr>
          <w:cantSplit/>
        </w:trPr>
        <w:tc>
          <w:tcPr>
            <w:tcW w:w="738" w:type="dxa"/>
            <w:tcBorders>
              <w:top w:val="single" w:sz="12" w:space="0" w:color="auto"/>
            </w:tcBorders>
          </w:tcPr>
          <w:p w14:paraId="481317B4" w14:textId="77777777" w:rsidR="0099038D" w:rsidRPr="00506A78" w:rsidRDefault="0099038D" w:rsidP="0099038D">
            <w:pPr>
              <w:rPr>
                <w:b/>
              </w:rPr>
            </w:pPr>
            <w:r w:rsidRPr="00506A78">
              <w:rPr>
                <w:b/>
              </w:rPr>
              <w:t>4</w:t>
            </w:r>
          </w:p>
        </w:tc>
        <w:tc>
          <w:tcPr>
            <w:tcW w:w="3572" w:type="dxa"/>
            <w:tcBorders>
              <w:top w:val="single" w:sz="12" w:space="0" w:color="auto"/>
            </w:tcBorders>
          </w:tcPr>
          <w:p w14:paraId="1F8123D1" w14:textId="7D7CB65A" w:rsidR="0099038D" w:rsidRPr="00506A78" w:rsidRDefault="0099038D" w:rsidP="0099038D">
            <w:pPr>
              <w:tabs>
                <w:tab w:val="right" w:pos="3899"/>
              </w:tabs>
              <w:rPr>
                <w:b/>
              </w:rPr>
            </w:pPr>
            <w:r w:rsidRPr="00506A78">
              <w:rPr>
                <w:b/>
              </w:rPr>
              <w:t>Qualitäts-Information</w:t>
            </w:r>
          </w:p>
        </w:tc>
        <w:tc>
          <w:tcPr>
            <w:tcW w:w="737" w:type="dxa"/>
            <w:tcBorders>
              <w:top w:val="single" w:sz="12" w:space="0" w:color="auto"/>
            </w:tcBorders>
          </w:tcPr>
          <w:p w14:paraId="3847D115"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362CE966" w14:textId="77777777" w:rsidR="0099038D" w:rsidRPr="00506A78" w:rsidRDefault="0099038D" w:rsidP="0099038D">
            <w:pPr>
              <w:tabs>
                <w:tab w:val="right" w:pos="3865"/>
              </w:tabs>
              <w:rPr>
                <w:b/>
              </w:rPr>
            </w:pPr>
          </w:p>
        </w:tc>
        <w:tc>
          <w:tcPr>
            <w:tcW w:w="737" w:type="dxa"/>
            <w:tcBorders>
              <w:top w:val="single" w:sz="12" w:space="0" w:color="auto"/>
            </w:tcBorders>
          </w:tcPr>
          <w:p w14:paraId="7402AE91" w14:textId="77777777" w:rsidR="0099038D" w:rsidRPr="00506A78" w:rsidRDefault="0099038D" w:rsidP="0099038D">
            <w:pPr>
              <w:tabs>
                <w:tab w:val="right" w:pos="3865"/>
              </w:tabs>
              <w:rPr>
                <w:b/>
              </w:rPr>
            </w:pPr>
          </w:p>
        </w:tc>
        <w:tc>
          <w:tcPr>
            <w:tcW w:w="737" w:type="dxa"/>
            <w:tcBorders>
              <w:top w:val="single" w:sz="12" w:space="0" w:color="auto"/>
            </w:tcBorders>
          </w:tcPr>
          <w:p w14:paraId="25EFD994" w14:textId="77777777" w:rsidR="0099038D" w:rsidRPr="00506A78" w:rsidRDefault="0099038D" w:rsidP="0099038D">
            <w:pPr>
              <w:tabs>
                <w:tab w:val="right" w:pos="3865"/>
              </w:tabs>
              <w:rPr>
                <w:b/>
              </w:rPr>
            </w:pPr>
          </w:p>
        </w:tc>
      </w:tr>
      <w:tr w:rsidR="0099038D" w:rsidRPr="00506A78" w14:paraId="3259749E" w14:textId="77777777" w:rsidTr="0099038D">
        <w:trPr>
          <w:cantSplit/>
        </w:trPr>
        <w:tc>
          <w:tcPr>
            <w:tcW w:w="738" w:type="dxa"/>
          </w:tcPr>
          <w:p w14:paraId="69632689" w14:textId="77777777" w:rsidR="0099038D" w:rsidRPr="00506A78" w:rsidRDefault="0099038D" w:rsidP="0099038D">
            <w:r w:rsidRPr="00506A78">
              <w:t>4.1</w:t>
            </w:r>
          </w:p>
        </w:tc>
        <w:tc>
          <w:tcPr>
            <w:tcW w:w="3572" w:type="dxa"/>
          </w:tcPr>
          <w:p w14:paraId="1BCA4916" w14:textId="1AFF6152" w:rsidR="0099038D" w:rsidRPr="00506A78" w:rsidRDefault="0099038D" w:rsidP="0099038D">
            <w:pPr>
              <w:tabs>
                <w:tab w:val="right" w:pos="3899"/>
              </w:tabs>
            </w:pPr>
            <w:r w:rsidRPr="00506A78">
              <w:t>Wie wurden Qualitäts-Informationen gesammelt und verteilt?</w:t>
            </w:r>
          </w:p>
        </w:tc>
        <w:tc>
          <w:tcPr>
            <w:tcW w:w="737" w:type="dxa"/>
          </w:tcPr>
          <w:p w14:paraId="3A629960" w14:textId="77777777" w:rsidR="0099038D" w:rsidRPr="00506A78" w:rsidRDefault="0099038D" w:rsidP="0099038D">
            <w:pPr>
              <w:tabs>
                <w:tab w:val="right" w:pos="3865"/>
              </w:tabs>
              <w:rPr>
                <w:color w:val="333399"/>
              </w:rPr>
            </w:pPr>
          </w:p>
        </w:tc>
        <w:tc>
          <w:tcPr>
            <w:tcW w:w="3572" w:type="dxa"/>
          </w:tcPr>
          <w:p w14:paraId="73A2BD2E" w14:textId="77777777" w:rsidR="0099038D" w:rsidRPr="00506A78" w:rsidRDefault="0099038D" w:rsidP="0099038D">
            <w:pPr>
              <w:tabs>
                <w:tab w:val="right" w:pos="3865"/>
              </w:tabs>
            </w:pPr>
          </w:p>
        </w:tc>
        <w:tc>
          <w:tcPr>
            <w:tcW w:w="737" w:type="dxa"/>
          </w:tcPr>
          <w:p w14:paraId="45408E96" w14:textId="77777777" w:rsidR="0099038D" w:rsidRPr="00506A78" w:rsidRDefault="0099038D" w:rsidP="0099038D">
            <w:pPr>
              <w:tabs>
                <w:tab w:val="right" w:pos="3865"/>
              </w:tabs>
            </w:pPr>
          </w:p>
        </w:tc>
        <w:tc>
          <w:tcPr>
            <w:tcW w:w="737" w:type="dxa"/>
          </w:tcPr>
          <w:p w14:paraId="58AAFA84" w14:textId="77777777" w:rsidR="0099038D" w:rsidRPr="00506A78" w:rsidRDefault="0099038D" w:rsidP="0099038D">
            <w:pPr>
              <w:tabs>
                <w:tab w:val="right" w:pos="3865"/>
              </w:tabs>
            </w:pPr>
          </w:p>
        </w:tc>
      </w:tr>
      <w:tr w:rsidR="0099038D" w:rsidRPr="00506A78" w14:paraId="2044097C" w14:textId="77777777" w:rsidTr="0099038D">
        <w:trPr>
          <w:cantSplit/>
        </w:trPr>
        <w:tc>
          <w:tcPr>
            <w:tcW w:w="738" w:type="dxa"/>
            <w:tcBorders>
              <w:bottom w:val="nil"/>
            </w:tcBorders>
          </w:tcPr>
          <w:p w14:paraId="2CDBA2FF" w14:textId="77777777" w:rsidR="0099038D" w:rsidRPr="00506A78" w:rsidRDefault="0099038D" w:rsidP="0099038D">
            <w:r w:rsidRPr="00506A78">
              <w:t>4.2</w:t>
            </w:r>
          </w:p>
        </w:tc>
        <w:tc>
          <w:tcPr>
            <w:tcW w:w="3572" w:type="dxa"/>
            <w:tcBorders>
              <w:bottom w:val="nil"/>
            </w:tcBorders>
          </w:tcPr>
          <w:p w14:paraId="0108E310" w14:textId="52453EC2" w:rsidR="0099038D" w:rsidRPr="00506A78" w:rsidRDefault="0099038D" w:rsidP="0099038D">
            <w:pPr>
              <w:tabs>
                <w:tab w:val="right" w:pos="3899"/>
              </w:tabs>
            </w:pPr>
            <w:r w:rsidRPr="00506A78">
              <w:t>Wie schnell wurden Q.-Informationen übermittelt, analysiert und in Anweisungen umgesetzt?</w:t>
            </w:r>
          </w:p>
        </w:tc>
        <w:tc>
          <w:tcPr>
            <w:tcW w:w="737" w:type="dxa"/>
            <w:tcBorders>
              <w:bottom w:val="nil"/>
            </w:tcBorders>
          </w:tcPr>
          <w:p w14:paraId="4CFB88CC" w14:textId="77777777" w:rsidR="0099038D" w:rsidRPr="00506A78" w:rsidRDefault="0099038D" w:rsidP="0099038D">
            <w:pPr>
              <w:tabs>
                <w:tab w:val="right" w:pos="3865"/>
              </w:tabs>
              <w:rPr>
                <w:color w:val="333399"/>
              </w:rPr>
            </w:pPr>
          </w:p>
        </w:tc>
        <w:tc>
          <w:tcPr>
            <w:tcW w:w="3572" w:type="dxa"/>
            <w:tcBorders>
              <w:bottom w:val="nil"/>
            </w:tcBorders>
          </w:tcPr>
          <w:p w14:paraId="68BBC57C" w14:textId="77777777" w:rsidR="0099038D" w:rsidRPr="00506A78" w:rsidRDefault="0099038D" w:rsidP="0099038D">
            <w:pPr>
              <w:tabs>
                <w:tab w:val="right" w:pos="3865"/>
              </w:tabs>
            </w:pPr>
          </w:p>
        </w:tc>
        <w:tc>
          <w:tcPr>
            <w:tcW w:w="737" w:type="dxa"/>
            <w:tcBorders>
              <w:bottom w:val="nil"/>
            </w:tcBorders>
          </w:tcPr>
          <w:p w14:paraId="06942760" w14:textId="77777777" w:rsidR="0099038D" w:rsidRPr="00506A78" w:rsidRDefault="0099038D" w:rsidP="0099038D">
            <w:pPr>
              <w:tabs>
                <w:tab w:val="right" w:pos="3865"/>
              </w:tabs>
            </w:pPr>
          </w:p>
        </w:tc>
        <w:tc>
          <w:tcPr>
            <w:tcW w:w="737" w:type="dxa"/>
            <w:tcBorders>
              <w:bottom w:val="nil"/>
            </w:tcBorders>
          </w:tcPr>
          <w:p w14:paraId="7CB754FB" w14:textId="77777777" w:rsidR="0099038D" w:rsidRPr="00506A78" w:rsidRDefault="0099038D" w:rsidP="0099038D">
            <w:pPr>
              <w:tabs>
                <w:tab w:val="right" w:pos="3865"/>
              </w:tabs>
            </w:pPr>
          </w:p>
        </w:tc>
      </w:tr>
      <w:tr w:rsidR="0099038D" w:rsidRPr="00506A78" w14:paraId="170DABCC" w14:textId="77777777" w:rsidTr="0099038D">
        <w:trPr>
          <w:cantSplit/>
        </w:trPr>
        <w:tc>
          <w:tcPr>
            <w:tcW w:w="738" w:type="dxa"/>
            <w:tcBorders>
              <w:top w:val="single" w:sz="12" w:space="0" w:color="auto"/>
            </w:tcBorders>
          </w:tcPr>
          <w:p w14:paraId="6D2CADE4" w14:textId="77777777" w:rsidR="0099038D" w:rsidRPr="00506A78" w:rsidRDefault="0099038D" w:rsidP="0099038D">
            <w:pPr>
              <w:rPr>
                <w:b/>
              </w:rPr>
            </w:pPr>
            <w:r w:rsidRPr="00506A78">
              <w:rPr>
                <w:b/>
              </w:rPr>
              <w:t>5</w:t>
            </w:r>
          </w:p>
        </w:tc>
        <w:tc>
          <w:tcPr>
            <w:tcW w:w="3572" w:type="dxa"/>
            <w:tcBorders>
              <w:top w:val="single" w:sz="12" w:space="0" w:color="auto"/>
            </w:tcBorders>
          </w:tcPr>
          <w:p w14:paraId="6617E77B" w14:textId="2F7051B5" w:rsidR="0099038D" w:rsidRPr="00506A78" w:rsidRDefault="0099038D" w:rsidP="0099038D">
            <w:pPr>
              <w:tabs>
                <w:tab w:val="right" w:pos="3899"/>
              </w:tabs>
              <w:rPr>
                <w:b/>
              </w:rPr>
            </w:pPr>
            <w:r w:rsidRPr="00506A78">
              <w:rPr>
                <w:b/>
              </w:rPr>
              <w:t>Qualitäts-Analyse</w:t>
            </w:r>
          </w:p>
        </w:tc>
        <w:tc>
          <w:tcPr>
            <w:tcW w:w="737" w:type="dxa"/>
            <w:tcBorders>
              <w:top w:val="single" w:sz="12" w:space="0" w:color="auto"/>
            </w:tcBorders>
          </w:tcPr>
          <w:p w14:paraId="3E184A00"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44DBC68E" w14:textId="77777777" w:rsidR="0099038D" w:rsidRPr="00506A78" w:rsidRDefault="0099038D" w:rsidP="0099038D">
            <w:pPr>
              <w:tabs>
                <w:tab w:val="right" w:pos="3865"/>
              </w:tabs>
              <w:rPr>
                <w:b/>
              </w:rPr>
            </w:pPr>
          </w:p>
        </w:tc>
        <w:tc>
          <w:tcPr>
            <w:tcW w:w="737" w:type="dxa"/>
            <w:tcBorders>
              <w:top w:val="single" w:sz="12" w:space="0" w:color="auto"/>
            </w:tcBorders>
          </w:tcPr>
          <w:p w14:paraId="3E5D0649" w14:textId="77777777" w:rsidR="0099038D" w:rsidRPr="00506A78" w:rsidRDefault="0099038D" w:rsidP="0099038D">
            <w:pPr>
              <w:tabs>
                <w:tab w:val="right" w:pos="3865"/>
              </w:tabs>
              <w:rPr>
                <w:b/>
              </w:rPr>
            </w:pPr>
          </w:p>
        </w:tc>
        <w:tc>
          <w:tcPr>
            <w:tcW w:w="737" w:type="dxa"/>
            <w:tcBorders>
              <w:top w:val="single" w:sz="12" w:space="0" w:color="auto"/>
            </w:tcBorders>
          </w:tcPr>
          <w:p w14:paraId="11C6EA0D" w14:textId="77777777" w:rsidR="0099038D" w:rsidRPr="00506A78" w:rsidRDefault="0099038D" w:rsidP="0099038D">
            <w:pPr>
              <w:tabs>
                <w:tab w:val="right" w:pos="3865"/>
              </w:tabs>
              <w:rPr>
                <w:b/>
              </w:rPr>
            </w:pPr>
          </w:p>
        </w:tc>
      </w:tr>
      <w:tr w:rsidR="0099038D" w:rsidRPr="00506A78" w14:paraId="40EB5126" w14:textId="77777777" w:rsidTr="0099038D">
        <w:trPr>
          <w:cantSplit/>
        </w:trPr>
        <w:tc>
          <w:tcPr>
            <w:tcW w:w="738" w:type="dxa"/>
            <w:tcBorders>
              <w:bottom w:val="single" w:sz="6" w:space="0" w:color="auto"/>
            </w:tcBorders>
          </w:tcPr>
          <w:p w14:paraId="028477FF" w14:textId="77777777" w:rsidR="0099038D" w:rsidRPr="00506A78" w:rsidRDefault="0099038D" w:rsidP="0099038D">
            <w:r w:rsidRPr="00506A78">
              <w:t>5.1</w:t>
            </w:r>
          </w:p>
        </w:tc>
        <w:tc>
          <w:tcPr>
            <w:tcW w:w="3572" w:type="dxa"/>
            <w:tcBorders>
              <w:bottom w:val="single" w:sz="6" w:space="0" w:color="auto"/>
            </w:tcBorders>
          </w:tcPr>
          <w:p w14:paraId="2EFC1EAC" w14:textId="77777777" w:rsidR="0099038D" w:rsidRPr="00506A78" w:rsidRDefault="0099038D" w:rsidP="0099038D">
            <w:pPr>
              <w:tabs>
                <w:tab w:val="right" w:pos="3899"/>
              </w:tabs>
            </w:pPr>
            <w:r w:rsidRPr="00506A78">
              <w:t xml:space="preserve">Wurden kritische Qualitäts-Probleme erkannt, sowohl außerhalb als auch innerhalb des Unternehmens? </w:t>
            </w:r>
          </w:p>
        </w:tc>
        <w:tc>
          <w:tcPr>
            <w:tcW w:w="737" w:type="dxa"/>
            <w:tcBorders>
              <w:bottom w:val="single" w:sz="6" w:space="0" w:color="auto"/>
            </w:tcBorders>
          </w:tcPr>
          <w:p w14:paraId="19316656" w14:textId="77777777" w:rsidR="0099038D" w:rsidRPr="00506A78" w:rsidRDefault="0099038D" w:rsidP="0099038D">
            <w:pPr>
              <w:tabs>
                <w:tab w:val="right" w:pos="3865"/>
              </w:tabs>
              <w:rPr>
                <w:color w:val="333399"/>
              </w:rPr>
            </w:pPr>
          </w:p>
        </w:tc>
        <w:tc>
          <w:tcPr>
            <w:tcW w:w="3572" w:type="dxa"/>
            <w:tcBorders>
              <w:bottom w:val="single" w:sz="6" w:space="0" w:color="auto"/>
            </w:tcBorders>
          </w:tcPr>
          <w:p w14:paraId="172F9E0D" w14:textId="77777777" w:rsidR="0099038D" w:rsidRPr="00506A78" w:rsidRDefault="0099038D" w:rsidP="0099038D">
            <w:pPr>
              <w:tabs>
                <w:tab w:val="right" w:pos="3865"/>
              </w:tabs>
            </w:pPr>
          </w:p>
        </w:tc>
        <w:tc>
          <w:tcPr>
            <w:tcW w:w="737" w:type="dxa"/>
            <w:tcBorders>
              <w:bottom w:val="single" w:sz="6" w:space="0" w:color="auto"/>
            </w:tcBorders>
          </w:tcPr>
          <w:p w14:paraId="18CF2407" w14:textId="77777777" w:rsidR="0099038D" w:rsidRPr="00506A78" w:rsidRDefault="0099038D" w:rsidP="0099038D">
            <w:pPr>
              <w:tabs>
                <w:tab w:val="right" w:pos="3865"/>
              </w:tabs>
            </w:pPr>
          </w:p>
        </w:tc>
        <w:tc>
          <w:tcPr>
            <w:tcW w:w="737" w:type="dxa"/>
            <w:tcBorders>
              <w:bottom w:val="single" w:sz="6" w:space="0" w:color="auto"/>
            </w:tcBorders>
          </w:tcPr>
          <w:p w14:paraId="5DA5E912" w14:textId="77777777" w:rsidR="0099038D" w:rsidRPr="00506A78" w:rsidRDefault="0099038D" w:rsidP="0099038D">
            <w:pPr>
              <w:tabs>
                <w:tab w:val="right" w:pos="3865"/>
              </w:tabs>
            </w:pPr>
          </w:p>
        </w:tc>
      </w:tr>
      <w:tr w:rsidR="0099038D" w:rsidRPr="00506A78" w14:paraId="4CEE90C2" w14:textId="77777777" w:rsidTr="0099038D">
        <w:trPr>
          <w:cantSplit/>
        </w:trPr>
        <w:tc>
          <w:tcPr>
            <w:tcW w:w="738" w:type="dxa"/>
            <w:tcBorders>
              <w:bottom w:val="single" w:sz="6" w:space="0" w:color="auto"/>
            </w:tcBorders>
          </w:tcPr>
          <w:p w14:paraId="1E94F114" w14:textId="77777777" w:rsidR="0099038D" w:rsidRPr="00506A78" w:rsidRDefault="0099038D" w:rsidP="0099038D">
            <w:r w:rsidRPr="00506A78">
              <w:t>5.2</w:t>
            </w:r>
          </w:p>
        </w:tc>
        <w:tc>
          <w:tcPr>
            <w:tcW w:w="3572" w:type="dxa"/>
            <w:tcBorders>
              <w:bottom w:val="single" w:sz="6" w:space="0" w:color="auto"/>
            </w:tcBorders>
          </w:tcPr>
          <w:p w14:paraId="52F150AD" w14:textId="77777777" w:rsidR="0099038D" w:rsidRPr="00506A78" w:rsidRDefault="0099038D" w:rsidP="0099038D">
            <w:pPr>
              <w:tabs>
                <w:tab w:val="right" w:pos="3899"/>
              </w:tabs>
            </w:pPr>
            <w:r w:rsidRPr="00506A78">
              <w:t>Wurden darüber Statistiken geführt?</w:t>
            </w:r>
          </w:p>
        </w:tc>
        <w:tc>
          <w:tcPr>
            <w:tcW w:w="737" w:type="dxa"/>
            <w:tcBorders>
              <w:bottom w:val="single" w:sz="6" w:space="0" w:color="auto"/>
            </w:tcBorders>
          </w:tcPr>
          <w:p w14:paraId="0EB0D079" w14:textId="77777777" w:rsidR="0099038D" w:rsidRPr="00506A78" w:rsidRDefault="0099038D" w:rsidP="0099038D">
            <w:pPr>
              <w:tabs>
                <w:tab w:val="right" w:pos="3865"/>
              </w:tabs>
            </w:pPr>
          </w:p>
        </w:tc>
        <w:tc>
          <w:tcPr>
            <w:tcW w:w="3572" w:type="dxa"/>
            <w:tcBorders>
              <w:bottom w:val="single" w:sz="6" w:space="0" w:color="auto"/>
            </w:tcBorders>
          </w:tcPr>
          <w:p w14:paraId="303A5A58" w14:textId="77777777" w:rsidR="0099038D" w:rsidRPr="00506A78" w:rsidRDefault="0099038D" w:rsidP="0099038D">
            <w:pPr>
              <w:tabs>
                <w:tab w:val="right" w:pos="3865"/>
              </w:tabs>
            </w:pPr>
          </w:p>
        </w:tc>
        <w:tc>
          <w:tcPr>
            <w:tcW w:w="737" w:type="dxa"/>
            <w:tcBorders>
              <w:bottom w:val="single" w:sz="6" w:space="0" w:color="auto"/>
            </w:tcBorders>
          </w:tcPr>
          <w:p w14:paraId="49A8B823" w14:textId="77777777" w:rsidR="0099038D" w:rsidRPr="00506A78" w:rsidRDefault="0099038D" w:rsidP="0099038D">
            <w:pPr>
              <w:tabs>
                <w:tab w:val="right" w:pos="3865"/>
              </w:tabs>
            </w:pPr>
          </w:p>
        </w:tc>
        <w:tc>
          <w:tcPr>
            <w:tcW w:w="737" w:type="dxa"/>
            <w:tcBorders>
              <w:bottom w:val="single" w:sz="6" w:space="0" w:color="auto"/>
            </w:tcBorders>
          </w:tcPr>
          <w:p w14:paraId="68ACEC35" w14:textId="77777777" w:rsidR="0099038D" w:rsidRPr="00506A78" w:rsidRDefault="0099038D" w:rsidP="0099038D">
            <w:pPr>
              <w:tabs>
                <w:tab w:val="right" w:pos="3865"/>
              </w:tabs>
            </w:pPr>
          </w:p>
        </w:tc>
      </w:tr>
    </w:tbl>
    <w:p w14:paraId="773444B4" w14:textId="77777777" w:rsidR="0099038D" w:rsidRPr="00506A78" w:rsidRDefault="0099038D" w:rsidP="0099038D">
      <w:r w:rsidRPr="00506A78">
        <w:br w:type="page"/>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38"/>
        <w:gridCol w:w="3572"/>
        <w:gridCol w:w="737"/>
        <w:gridCol w:w="3572"/>
        <w:gridCol w:w="737"/>
        <w:gridCol w:w="737"/>
      </w:tblGrid>
      <w:tr w:rsidR="0099038D" w:rsidRPr="00506A78" w14:paraId="3744B624" w14:textId="77777777" w:rsidTr="0099038D">
        <w:trPr>
          <w:cantSplit/>
        </w:trPr>
        <w:tc>
          <w:tcPr>
            <w:tcW w:w="738" w:type="dxa"/>
            <w:tcBorders>
              <w:bottom w:val="single" w:sz="12" w:space="0" w:color="auto"/>
            </w:tcBorders>
          </w:tcPr>
          <w:p w14:paraId="2B3CB29D" w14:textId="77777777" w:rsidR="0099038D" w:rsidRPr="00506A78" w:rsidRDefault="0099038D" w:rsidP="0099038D">
            <w:pPr>
              <w:rPr>
                <w:b/>
              </w:rPr>
            </w:pPr>
            <w:r w:rsidRPr="00506A78">
              <w:rPr>
                <w:b/>
              </w:rPr>
              <w:lastRenderedPageBreak/>
              <w:t>Ziffer</w:t>
            </w:r>
          </w:p>
        </w:tc>
        <w:tc>
          <w:tcPr>
            <w:tcW w:w="3572" w:type="dxa"/>
            <w:tcBorders>
              <w:bottom w:val="single" w:sz="12" w:space="0" w:color="auto"/>
            </w:tcBorders>
          </w:tcPr>
          <w:p w14:paraId="529D0960" w14:textId="77777777" w:rsidR="0099038D" w:rsidRPr="00506A78" w:rsidRDefault="0099038D" w:rsidP="0099038D">
            <w:pPr>
              <w:tabs>
                <w:tab w:val="right" w:pos="3899"/>
              </w:tabs>
              <w:rPr>
                <w:b/>
              </w:rPr>
            </w:pPr>
            <w:r w:rsidRPr="00506A78">
              <w:rPr>
                <w:b/>
              </w:rPr>
              <w:t>Kriterien</w:t>
            </w:r>
          </w:p>
        </w:tc>
        <w:tc>
          <w:tcPr>
            <w:tcW w:w="737" w:type="dxa"/>
            <w:tcBorders>
              <w:bottom w:val="single" w:sz="12" w:space="0" w:color="auto"/>
            </w:tcBorders>
          </w:tcPr>
          <w:p w14:paraId="6D7D87A2" w14:textId="77777777" w:rsidR="0099038D" w:rsidRPr="00506A78" w:rsidRDefault="0099038D" w:rsidP="0099038D">
            <w:pPr>
              <w:tabs>
                <w:tab w:val="right" w:pos="3865"/>
              </w:tabs>
              <w:rPr>
                <w:b/>
              </w:rPr>
            </w:pPr>
            <w:r w:rsidRPr="00506A78">
              <w:rPr>
                <w:b/>
              </w:rPr>
              <w:t>Gew.</w:t>
            </w:r>
          </w:p>
        </w:tc>
        <w:tc>
          <w:tcPr>
            <w:tcW w:w="3572" w:type="dxa"/>
            <w:tcBorders>
              <w:bottom w:val="single" w:sz="12" w:space="0" w:color="auto"/>
            </w:tcBorders>
          </w:tcPr>
          <w:p w14:paraId="03C930F1" w14:textId="77777777" w:rsidR="0099038D" w:rsidRPr="00506A78" w:rsidRDefault="0099038D" w:rsidP="0099038D">
            <w:pPr>
              <w:tabs>
                <w:tab w:val="right" w:pos="3865"/>
              </w:tabs>
              <w:rPr>
                <w:b/>
              </w:rPr>
            </w:pPr>
            <w:r w:rsidRPr="00506A78">
              <w:rPr>
                <w:b/>
              </w:rPr>
              <w:t>Erfüllungsgrad</w:t>
            </w:r>
          </w:p>
        </w:tc>
        <w:tc>
          <w:tcPr>
            <w:tcW w:w="737" w:type="dxa"/>
            <w:tcBorders>
              <w:bottom w:val="single" w:sz="12" w:space="0" w:color="auto"/>
            </w:tcBorders>
          </w:tcPr>
          <w:p w14:paraId="58672DFE" w14:textId="77777777" w:rsidR="0099038D" w:rsidRPr="00506A78" w:rsidRDefault="0099038D" w:rsidP="0099038D">
            <w:pPr>
              <w:tabs>
                <w:tab w:val="right" w:pos="3865"/>
              </w:tabs>
              <w:rPr>
                <w:b/>
              </w:rPr>
            </w:pPr>
            <w:r w:rsidRPr="00506A78">
              <w:rPr>
                <w:b/>
              </w:rPr>
              <w:t>Note 0 - 5</w:t>
            </w:r>
          </w:p>
        </w:tc>
        <w:tc>
          <w:tcPr>
            <w:tcW w:w="737" w:type="dxa"/>
            <w:tcBorders>
              <w:bottom w:val="single" w:sz="12" w:space="0" w:color="auto"/>
            </w:tcBorders>
          </w:tcPr>
          <w:p w14:paraId="095C5C11" w14:textId="77777777" w:rsidR="0099038D" w:rsidRPr="00506A78" w:rsidRDefault="0099038D" w:rsidP="0099038D">
            <w:pPr>
              <w:tabs>
                <w:tab w:val="right" w:pos="3865"/>
              </w:tabs>
              <w:rPr>
                <w:b/>
              </w:rPr>
            </w:pPr>
            <w:r w:rsidRPr="00506A78">
              <w:rPr>
                <w:b/>
              </w:rPr>
              <w:t>Ges. Note</w:t>
            </w:r>
          </w:p>
        </w:tc>
      </w:tr>
      <w:tr w:rsidR="0099038D" w:rsidRPr="00506A78" w14:paraId="32A31C15" w14:textId="77777777" w:rsidTr="0099038D">
        <w:trPr>
          <w:cantSplit/>
        </w:trPr>
        <w:tc>
          <w:tcPr>
            <w:tcW w:w="738" w:type="dxa"/>
            <w:tcBorders>
              <w:top w:val="single" w:sz="12" w:space="0" w:color="auto"/>
              <w:bottom w:val="single" w:sz="6" w:space="0" w:color="auto"/>
            </w:tcBorders>
          </w:tcPr>
          <w:p w14:paraId="620C653C" w14:textId="77777777" w:rsidR="0099038D" w:rsidRPr="00506A78" w:rsidRDefault="0099038D" w:rsidP="0099038D">
            <w:pPr>
              <w:rPr>
                <w:b/>
              </w:rPr>
            </w:pPr>
            <w:r w:rsidRPr="00506A78">
              <w:rPr>
                <w:b/>
              </w:rPr>
              <w:t>6</w:t>
            </w:r>
          </w:p>
        </w:tc>
        <w:tc>
          <w:tcPr>
            <w:tcW w:w="3572" w:type="dxa"/>
            <w:tcBorders>
              <w:top w:val="single" w:sz="12" w:space="0" w:color="auto"/>
              <w:bottom w:val="single" w:sz="6" w:space="0" w:color="auto"/>
            </w:tcBorders>
          </w:tcPr>
          <w:p w14:paraId="109486B1" w14:textId="0117445B" w:rsidR="0099038D" w:rsidRPr="00506A78" w:rsidRDefault="0099038D" w:rsidP="0099038D">
            <w:pPr>
              <w:tabs>
                <w:tab w:val="right" w:pos="3899"/>
              </w:tabs>
              <w:rPr>
                <w:b/>
              </w:rPr>
            </w:pPr>
            <w:r w:rsidRPr="00506A78">
              <w:rPr>
                <w:b/>
              </w:rPr>
              <w:t>Qualitäts-Normung</w:t>
            </w:r>
          </w:p>
        </w:tc>
        <w:tc>
          <w:tcPr>
            <w:tcW w:w="737" w:type="dxa"/>
            <w:tcBorders>
              <w:top w:val="single" w:sz="12" w:space="0" w:color="auto"/>
              <w:bottom w:val="single" w:sz="6" w:space="0" w:color="auto"/>
            </w:tcBorders>
          </w:tcPr>
          <w:p w14:paraId="2CFFEA40"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bottom w:val="single" w:sz="6" w:space="0" w:color="auto"/>
            </w:tcBorders>
          </w:tcPr>
          <w:p w14:paraId="70CA6AB2" w14:textId="77777777" w:rsidR="0099038D" w:rsidRPr="00506A78" w:rsidRDefault="0099038D" w:rsidP="0099038D">
            <w:pPr>
              <w:tabs>
                <w:tab w:val="right" w:pos="3865"/>
              </w:tabs>
              <w:rPr>
                <w:b/>
              </w:rPr>
            </w:pPr>
          </w:p>
        </w:tc>
        <w:tc>
          <w:tcPr>
            <w:tcW w:w="737" w:type="dxa"/>
            <w:tcBorders>
              <w:top w:val="single" w:sz="12" w:space="0" w:color="auto"/>
              <w:bottom w:val="single" w:sz="6" w:space="0" w:color="auto"/>
            </w:tcBorders>
          </w:tcPr>
          <w:p w14:paraId="206C1984" w14:textId="77777777" w:rsidR="0099038D" w:rsidRPr="00506A78" w:rsidRDefault="0099038D" w:rsidP="0099038D">
            <w:pPr>
              <w:tabs>
                <w:tab w:val="right" w:pos="3865"/>
              </w:tabs>
              <w:rPr>
                <w:b/>
              </w:rPr>
            </w:pPr>
          </w:p>
        </w:tc>
        <w:tc>
          <w:tcPr>
            <w:tcW w:w="737" w:type="dxa"/>
            <w:tcBorders>
              <w:top w:val="single" w:sz="12" w:space="0" w:color="auto"/>
              <w:bottom w:val="single" w:sz="6" w:space="0" w:color="auto"/>
            </w:tcBorders>
          </w:tcPr>
          <w:p w14:paraId="6E1B9153" w14:textId="77777777" w:rsidR="0099038D" w:rsidRPr="00506A78" w:rsidRDefault="0099038D" w:rsidP="0099038D">
            <w:pPr>
              <w:tabs>
                <w:tab w:val="right" w:pos="3865"/>
              </w:tabs>
              <w:rPr>
                <w:b/>
              </w:rPr>
            </w:pPr>
          </w:p>
        </w:tc>
      </w:tr>
      <w:tr w:rsidR="0099038D" w:rsidRPr="00506A78" w14:paraId="11FFAF7D" w14:textId="77777777" w:rsidTr="0099038D">
        <w:trPr>
          <w:cantSplit/>
        </w:trPr>
        <w:tc>
          <w:tcPr>
            <w:tcW w:w="738" w:type="dxa"/>
            <w:tcBorders>
              <w:top w:val="single" w:sz="6" w:space="0" w:color="auto"/>
              <w:left w:val="single" w:sz="6" w:space="0" w:color="auto"/>
              <w:bottom w:val="single" w:sz="6" w:space="0" w:color="auto"/>
              <w:right w:val="single" w:sz="6" w:space="0" w:color="auto"/>
            </w:tcBorders>
          </w:tcPr>
          <w:p w14:paraId="36792014" w14:textId="77777777" w:rsidR="0099038D" w:rsidRPr="00506A78" w:rsidRDefault="0099038D" w:rsidP="0099038D">
            <w:r w:rsidRPr="00506A78">
              <w:t>6.1</w:t>
            </w:r>
          </w:p>
        </w:tc>
        <w:tc>
          <w:tcPr>
            <w:tcW w:w="3572" w:type="dxa"/>
            <w:tcBorders>
              <w:top w:val="single" w:sz="6" w:space="0" w:color="auto"/>
              <w:left w:val="single" w:sz="6" w:space="0" w:color="auto"/>
              <w:bottom w:val="single" w:sz="6" w:space="0" w:color="auto"/>
              <w:right w:val="single" w:sz="6" w:space="0" w:color="auto"/>
            </w:tcBorders>
          </w:tcPr>
          <w:p w14:paraId="5FD07FEC" w14:textId="77777777" w:rsidR="0099038D" w:rsidRPr="00506A78" w:rsidRDefault="0099038D" w:rsidP="0099038D">
            <w:pPr>
              <w:tabs>
                <w:tab w:val="right" w:pos="3899"/>
              </w:tabs>
            </w:pPr>
            <w:r w:rsidRPr="00506A78">
              <w:t>Wurden Entwicklung, Überarbeitung und Löschung von Standards (Änderungsdienst) überprüft?</w:t>
            </w:r>
          </w:p>
        </w:tc>
        <w:tc>
          <w:tcPr>
            <w:tcW w:w="737" w:type="dxa"/>
            <w:tcBorders>
              <w:top w:val="single" w:sz="6" w:space="0" w:color="auto"/>
              <w:left w:val="single" w:sz="6" w:space="0" w:color="auto"/>
              <w:bottom w:val="single" w:sz="6" w:space="0" w:color="auto"/>
              <w:right w:val="single" w:sz="6" w:space="0" w:color="auto"/>
            </w:tcBorders>
          </w:tcPr>
          <w:p w14:paraId="5CC866B6" w14:textId="77777777" w:rsidR="0099038D" w:rsidRPr="00506A78" w:rsidRDefault="0099038D" w:rsidP="0099038D">
            <w:pPr>
              <w:tabs>
                <w:tab w:val="right" w:pos="3865"/>
              </w:tabs>
              <w:rPr>
                <w:color w:val="333399"/>
              </w:rPr>
            </w:pPr>
          </w:p>
        </w:tc>
        <w:tc>
          <w:tcPr>
            <w:tcW w:w="3572" w:type="dxa"/>
            <w:tcBorders>
              <w:top w:val="single" w:sz="6" w:space="0" w:color="auto"/>
              <w:left w:val="single" w:sz="6" w:space="0" w:color="auto"/>
              <w:bottom w:val="single" w:sz="6" w:space="0" w:color="auto"/>
              <w:right w:val="single" w:sz="6" w:space="0" w:color="auto"/>
            </w:tcBorders>
          </w:tcPr>
          <w:p w14:paraId="0F193620" w14:textId="77777777" w:rsidR="0099038D" w:rsidRPr="00506A78" w:rsidRDefault="0099038D" w:rsidP="0099038D">
            <w:pPr>
              <w:tabs>
                <w:tab w:val="right" w:pos="3865"/>
              </w:tabs>
            </w:pPr>
          </w:p>
        </w:tc>
        <w:tc>
          <w:tcPr>
            <w:tcW w:w="737" w:type="dxa"/>
            <w:tcBorders>
              <w:top w:val="single" w:sz="6" w:space="0" w:color="auto"/>
              <w:left w:val="single" w:sz="6" w:space="0" w:color="auto"/>
              <w:bottom w:val="single" w:sz="6" w:space="0" w:color="auto"/>
              <w:right w:val="single" w:sz="6" w:space="0" w:color="auto"/>
            </w:tcBorders>
          </w:tcPr>
          <w:p w14:paraId="553E3394" w14:textId="77777777" w:rsidR="0099038D" w:rsidRPr="00506A78" w:rsidRDefault="0099038D" w:rsidP="0099038D">
            <w:pPr>
              <w:tabs>
                <w:tab w:val="right" w:pos="3865"/>
              </w:tabs>
            </w:pPr>
          </w:p>
        </w:tc>
        <w:tc>
          <w:tcPr>
            <w:tcW w:w="737" w:type="dxa"/>
            <w:tcBorders>
              <w:top w:val="single" w:sz="6" w:space="0" w:color="auto"/>
              <w:left w:val="single" w:sz="6" w:space="0" w:color="auto"/>
              <w:bottom w:val="single" w:sz="6" w:space="0" w:color="auto"/>
              <w:right w:val="single" w:sz="6" w:space="0" w:color="auto"/>
            </w:tcBorders>
          </w:tcPr>
          <w:p w14:paraId="4E4D9952" w14:textId="77777777" w:rsidR="0099038D" w:rsidRPr="00506A78" w:rsidRDefault="0099038D" w:rsidP="0099038D">
            <w:pPr>
              <w:tabs>
                <w:tab w:val="right" w:pos="3865"/>
              </w:tabs>
            </w:pPr>
          </w:p>
        </w:tc>
      </w:tr>
      <w:tr w:rsidR="0099038D" w:rsidRPr="00506A78" w14:paraId="16593659" w14:textId="77777777" w:rsidTr="0099038D">
        <w:trPr>
          <w:cantSplit/>
        </w:trPr>
        <w:tc>
          <w:tcPr>
            <w:tcW w:w="738" w:type="dxa"/>
            <w:tcBorders>
              <w:top w:val="single" w:sz="12" w:space="0" w:color="auto"/>
            </w:tcBorders>
          </w:tcPr>
          <w:p w14:paraId="18FC19F1" w14:textId="77777777" w:rsidR="0099038D" w:rsidRPr="00506A78" w:rsidRDefault="0099038D" w:rsidP="0099038D">
            <w:pPr>
              <w:rPr>
                <w:b/>
              </w:rPr>
            </w:pPr>
            <w:r w:rsidRPr="00506A78">
              <w:rPr>
                <w:b/>
              </w:rPr>
              <w:t>7</w:t>
            </w:r>
          </w:p>
        </w:tc>
        <w:tc>
          <w:tcPr>
            <w:tcW w:w="3572" w:type="dxa"/>
            <w:tcBorders>
              <w:top w:val="single" w:sz="12" w:space="0" w:color="auto"/>
            </w:tcBorders>
          </w:tcPr>
          <w:p w14:paraId="1A7BE9A0" w14:textId="23BB8DC6" w:rsidR="0099038D" w:rsidRPr="00506A78" w:rsidRDefault="0099038D" w:rsidP="0099038D">
            <w:pPr>
              <w:tabs>
                <w:tab w:val="right" w:pos="3899"/>
              </w:tabs>
              <w:rPr>
                <w:b/>
              </w:rPr>
            </w:pPr>
            <w:r w:rsidRPr="00506A78">
              <w:rPr>
                <w:b/>
              </w:rPr>
              <w:t xml:space="preserve">Qualitäts-Management </w:t>
            </w:r>
          </w:p>
          <w:p w14:paraId="1EBE6602" w14:textId="77777777" w:rsidR="0099038D" w:rsidRPr="00506A78" w:rsidRDefault="0099038D" w:rsidP="0099038D">
            <w:pPr>
              <w:tabs>
                <w:tab w:val="right" w:pos="3899"/>
              </w:tabs>
              <w:rPr>
                <w:b/>
              </w:rPr>
            </w:pPr>
            <w:r w:rsidRPr="00506A78">
              <w:rPr>
                <w:b/>
              </w:rPr>
              <w:t>System</w:t>
            </w:r>
          </w:p>
        </w:tc>
        <w:tc>
          <w:tcPr>
            <w:tcW w:w="737" w:type="dxa"/>
            <w:tcBorders>
              <w:top w:val="single" w:sz="12" w:space="0" w:color="auto"/>
            </w:tcBorders>
          </w:tcPr>
          <w:p w14:paraId="095C2E20"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30623B79" w14:textId="77777777" w:rsidR="0099038D" w:rsidRPr="00506A78" w:rsidRDefault="0099038D" w:rsidP="0099038D">
            <w:pPr>
              <w:tabs>
                <w:tab w:val="right" w:pos="3865"/>
              </w:tabs>
              <w:rPr>
                <w:b/>
              </w:rPr>
            </w:pPr>
          </w:p>
        </w:tc>
        <w:tc>
          <w:tcPr>
            <w:tcW w:w="737" w:type="dxa"/>
            <w:tcBorders>
              <w:top w:val="single" w:sz="12" w:space="0" w:color="auto"/>
            </w:tcBorders>
          </w:tcPr>
          <w:p w14:paraId="43904D20" w14:textId="77777777" w:rsidR="0099038D" w:rsidRPr="00506A78" w:rsidRDefault="0099038D" w:rsidP="0099038D">
            <w:pPr>
              <w:tabs>
                <w:tab w:val="right" w:pos="3865"/>
              </w:tabs>
              <w:rPr>
                <w:b/>
              </w:rPr>
            </w:pPr>
          </w:p>
        </w:tc>
        <w:tc>
          <w:tcPr>
            <w:tcW w:w="737" w:type="dxa"/>
            <w:tcBorders>
              <w:top w:val="single" w:sz="12" w:space="0" w:color="auto"/>
            </w:tcBorders>
          </w:tcPr>
          <w:p w14:paraId="11EB98FF" w14:textId="77777777" w:rsidR="0099038D" w:rsidRPr="00506A78" w:rsidRDefault="0099038D" w:rsidP="0099038D">
            <w:pPr>
              <w:tabs>
                <w:tab w:val="right" w:pos="3865"/>
              </w:tabs>
              <w:rPr>
                <w:b/>
              </w:rPr>
            </w:pPr>
          </w:p>
        </w:tc>
      </w:tr>
      <w:tr w:rsidR="0099038D" w:rsidRPr="00506A78" w14:paraId="53E121D3" w14:textId="77777777" w:rsidTr="0099038D">
        <w:trPr>
          <w:cantSplit/>
        </w:trPr>
        <w:tc>
          <w:tcPr>
            <w:tcW w:w="738" w:type="dxa"/>
          </w:tcPr>
          <w:p w14:paraId="7786A149" w14:textId="77777777" w:rsidR="0099038D" w:rsidRPr="00506A78" w:rsidRDefault="0099038D" w:rsidP="0099038D">
            <w:r w:rsidRPr="00506A78">
              <w:t>7.1</w:t>
            </w:r>
          </w:p>
        </w:tc>
        <w:tc>
          <w:tcPr>
            <w:tcW w:w="3572" w:type="dxa"/>
          </w:tcPr>
          <w:p w14:paraId="02E66D20" w14:textId="77777777" w:rsidR="0099038D" w:rsidRPr="00506A78" w:rsidRDefault="0099038D" w:rsidP="0099038D">
            <w:pPr>
              <w:tabs>
                <w:tab w:val="right" w:pos="3899"/>
              </w:tabs>
            </w:pPr>
            <w:r w:rsidRPr="00506A78">
              <w:t xml:space="preserve">Wurden Prozeduren zur Aufrechterhaltung und Verbesserung der Qualität regelmäßig überprüft? </w:t>
            </w:r>
          </w:p>
        </w:tc>
        <w:tc>
          <w:tcPr>
            <w:tcW w:w="737" w:type="dxa"/>
          </w:tcPr>
          <w:p w14:paraId="5CF524FD" w14:textId="77777777" w:rsidR="0099038D" w:rsidRPr="00506A78" w:rsidRDefault="0099038D" w:rsidP="0099038D">
            <w:pPr>
              <w:tabs>
                <w:tab w:val="right" w:pos="3865"/>
              </w:tabs>
              <w:rPr>
                <w:color w:val="333399"/>
              </w:rPr>
            </w:pPr>
          </w:p>
        </w:tc>
        <w:tc>
          <w:tcPr>
            <w:tcW w:w="3572" w:type="dxa"/>
          </w:tcPr>
          <w:p w14:paraId="4398D8E0" w14:textId="77777777" w:rsidR="0099038D" w:rsidRPr="00506A78" w:rsidRDefault="0099038D" w:rsidP="0099038D">
            <w:pPr>
              <w:tabs>
                <w:tab w:val="right" w:pos="3865"/>
              </w:tabs>
            </w:pPr>
          </w:p>
        </w:tc>
        <w:tc>
          <w:tcPr>
            <w:tcW w:w="737" w:type="dxa"/>
          </w:tcPr>
          <w:p w14:paraId="59C4E77C" w14:textId="77777777" w:rsidR="0099038D" w:rsidRPr="00506A78" w:rsidRDefault="0099038D" w:rsidP="0099038D">
            <w:pPr>
              <w:tabs>
                <w:tab w:val="right" w:pos="3865"/>
              </w:tabs>
            </w:pPr>
          </w:p>
        </w:tc>
        <w:tc>
          <w:tcPr>
            <w:tcW w:w="737" w:type="dxa"/>
          </w:tcPr>
          <w:p w14:paraId="71F15F47" w14:textId="77777777" w:rsidR="0099038D" w:rsidRPr="00506A78" w:rsidRDefault="0099038D" w:rsidP="0099038D">
            <w:pPr>
              <w:tabs>
                <w:tab w:val="right" w:pos="3865"/>
              </w:tabs>
            </w:pPr>
          </w:p>
        </w:tc>
      </w:tr>
      <w:tr w:rsidR="0099038D" w:rsidRPr="00506A78" w14:paraId="31AF7876" w14:textId="77777777" w:rsidTr="0099038D">
        <w:trPr>
          <w:cantSplit/>
        </w:trPr>
        <w:tc>
          <w:tcPr>
            <w:tcW w:w="738" w:type="dxa"/>
            <w:tcBorders>
              <w:bottom w:val="nil"/>
            </w:tcBorders>
          </w:tcPr>
          <w:p w14:paraId="7EDB7F61" w14:textId="77777777" w:rsidR="0099038D" w:rsidRPr="00506A78" w:rsidRDefault="0099038D" w:rsidP="0099038D">
            <w:r w:rsidRPr="00506A78">
              <w:t>7.2</w:t>
            </w:r>
          </w:p>
        </w:tc>
        <w:tc>
          <w:tcPr>
            <w:tcW w:w="3572" w:type="dxa"/>
            <w:tcBorders>
              <w:bottom w:val="nil"/>
            </w:tcBorders>
          </w:tcPr>
          <w:p w14:paraId="45B2A360" w14:textId="77777777" w:rsidR="0099038D" w:rsidRPr="00506A78" w:rsidRDefault="0099038D" w:rsidP="0099038D">
            <w:pPr>
              <w:tabs>
                <w:tab w:val="right" w:pos="3899"/>
              </w:tabs>
            </w:pPr>
            <w:r w:rsidRPr="00506A78">
              <w:t xml:space="preserve">Wer war dafür verantwortlich? </w:t>
            </w:r>
          </w:p>
        </w:tc>
        <w:tc>
          <w:tcPr>
            <w:tcW w:w="737" w:type="dxa"/>
            <w:tcBorders>
              <w:bottom w:val="nil"/>
            </w:tcBorders>
          </w:tcPr>
          <w:p w14:paraId="71326C85" w14:textId="77777777" w:rsidR="0099038D" w:rsidRPr="00506A78" w:rsidRDefault="0099038D" w:rsidP="0099038D">
            <w:pPr>
              <w:tabs>
                <w:tab w:val="right" w:pos="3865"/>
              </w:tabs>
              <w:rPr>
                <w:color w:val="333399"/>
              </w:rPr>
            </w:pPr>
          </w:p>
        </w:tc>
        <w:tc>
          <w:tcPr>
            <w:tcW w:w="3572" w:type="dxa"/>
            <w:tcBorders>
              <w:bottom w:val="nil"/>
            </w:tcBorders>
          </w:tcPr>
          <w:p w14:paraId="367A1192" w14:textId="77777777" w:rsidR="0099038D" w:rsidRPr="00506A78" w:rsidRDefault="0099038D" w:rsidP="0099038D">
            <w:pPr>
              <w:tabs>
                <w:tab w:val="right" w:pos="3865"/>
              </w:tabs>
            </w:pPr>
          </w:p>
        </w:tc>
        <w:tc>
          <w:tcPr>
            <w:tcW w:w="737" w:type="dxa"/>
            <w:tcBorders>
              <w:bottom w:val="nil"/>
            </w:tcBorders>
          </w:tcPr>
          <w:p w14:paraId="0400CD35" w14:textId="77777777" w:rsidR="0099038D" w:rsidRPr="00506A78" w:rsidRDefault="0099038D" w:rsidP="0099038D">
            <w:pPr>
              <w:tabs>
                <w:tab w:val="right" w:pos="3865"/>
              </w:tabs>
            </w:pPr>
          </w:p>
        </w:tc>
        <w:tc>
          <w:tcPr>
            <w:tcW w:w="737" w:type="dxa"/>
            <w:tcBorders>
              <w:bottom w:val="nil"/>
            </w:tcBorders>
          </w:tcPr>
          <w:p w14:paraId="2DCD2274" w14:textId="77777777" w:rsidR="0099038D" w:rsidRPr="00506A78" w:rsidRDefault="0099038D" w:rsidP="0099038D">
            <w:pPr>
              <w:tabs>
                <w:tab w:val="right" w:pos="3865"/>
              </w:tabs>
            </w:pPr>
          </w:p>
        </w:tc>
      </w:tr>
      <w:tr w:rsidR="0099038D" w:rsidRPr="00506A78" w14:paraId="46FFCC4B" w14:textId="77777777" w:rsidTr="0099038D">
        <w:trPr>
          <w:cantSplit/>
        </w:trPr>
        <w:tc>
          <w:tcPr>
            <w:tcW w:w="738" w:type="dxa"/>
            <w:tcBorders>
              <w:bottom w:val="single" w:sz="6" w:space="0" w:color="auto"/>
            </w:tcBorders>
          </w:tcPr>
          <w:p w14:paraId="33AD02D0" w14:textId="77777777" w:rsidR="0099038D" w:rsidRPr="00506A78" w:rsidRDefault="0099038D" w:rsidP="0099038D">
            <w:r w:rsidRPr="00506A78">
              <w:t>7.3</w:t>
            </w:r>
          </w:p>
        </w:tc>
        <w:tc>
          <w:tcPr>
            <w:tcW w:w="3572" w:type="dxa"/>
            <w:tcBorders>
              <w:bottom w:val="single" w:sz="6" w:space="0" w:color="auto"/>
            </w:tcBorders>
          </w:tcPr>
          <w:p w14:paraId="0F51A508" w14:textId="77777777" w:rsidR="0099038D" w:rsidRPr="00506A78" w:rsidRDefault="0099038D" w:rsidP="0099038D">
            <w:pPr>
              <w:tabs>
                <w:tab w:val="right" w:pos="3899"/>
              </w:tabs>
            </w:pPr>
            <w:r w:rsidRPr="00506A78">
              <w:t>Gibt es Checklisten usw.?</w:t>
            </w:r>
          </w:p>
        </w:tc>
        <w:tc>
          <w:tcPr>
            <w:tcW w:w="737" w:type="dxa"/>
            <w:tcBorders>
              <w:bottom w:val="single" w:sz="6" w:space="0" w:color="auto"/>
            </w:tcBorders>
          </w:tcPr>
          <w:p w14:paraId="4A34D19D" w14:textId="77777777" w:rsidR="0099038D" w:rsidRPr="00506A78" w:rsidRDefault="0099038D" w:rsidP="0099038D">
            <w:pPr>
              <w:tabs>
                <w:tab w:val="right" w:pos="3865"/>
              </w:tabs>
              <w:rPr>
                <w:color w:val="333399"/>
              </w:rPr>
            </w:pPr>
          </w:p>
        </w:tc>
        <w:tc>
          <w:tcPr>
            <w:tcW w:w="3572" w:type="dxa"/>
            <w:tcBorders>
              <w:bottom w:val="single" w:sz="6" w:space="0" w:color="auto"/>
            </w:tcBorders>
          </w:tcPr>
          <w:p w14:paraId="675A463B" w14:textId="77777777" w:rsidR="0099038D" w:rsidRPr="00506A78" w:rsidRDefault="0099038D" w:rsidP="0099038D">
            <w:pPr>
              <w:tabs>
                <w:tab w:val="right" w:pos="3865"/>
              </w:tabs>
            </w:pPr>
          </w:p>
        </w:tc>
        <w:tc>
          <w:tcPr>
            <w:tcW w:w="737" w:type="dxa"/>
            <w:tcBorders>
              <w:bottom w:val="single" w:sz="6" w:space="0" w:color="auto"/>
            </w:tcBorders>
          </w:tcPr>
          <w:p w14:paraId="0D45293E" w14:textId="77777777" w:rsidR="0099038D" w:rsidRPr="00506A78" w:rsidRDefault="0099038D" w:rsidP="0099038D">
            <w:pPr>
              <w:tabs>
                <w:tab w:val="right" w:pos="3865"/>
              </w:tabs>
            </w:pPr>
          </w:p>
        </w:tc>
        <w:tc>
          <w:tcPr>
            <w:tcW w:w="737" w:type="dxa"/>
            <w:tcBorders>
              <w:bottom w:val="single" w:sz="6" w:space="0" w:color="auto"/>
            </w:tcBorders>
          </w:tcPr>
          <w:p w14:paraId="314BE0E7" w14:textId="77777777" w:rsidR="0099038D" w:rsidRPr="00506A78" w:rsidRDefault="0099038D" w:rsidP="0099038D">
            <w:pPr>
              <w:tabs>
                <w:tab w:val="right" w:pos="3865"/>
              </w:tabs>
            </w:pPr>
          </w:p>
        </w:tc>
      </w:tr>
      <w:tr w:rsidR="0099038D" w:rsidRPr="00506A78" w14:paraId="37236516" w14:textId="77777777" w:rsidTr="0099038D">
        <w:trPr>
          <w:cantSplit/>
        </w:trPr>
        <w:tc>
          <w:tcPr>
            <w:tcW w:w="738" w:type="dxa"/>
            <w:tcBorders>
              <w:top w:val="single" w:sz="12" w:space="0" w:color="auto"/>
            </w:tcBorders>
          </w:tcPr>
          <w:p w14:paraId="5E4D32EF" w14:textId="77777777" w:rsidR="0099038D" w:rsidRPr="00506A78" w:rsidRDefault="0099038D" w:rsidP="0099038D">
            <w:pPr>
              <w:rPr>
                <w:b/>
              </w:rPr>
            </w:pPr>
            <w:r w:rsidRPr="00506A78">
              <w:rPr>
                <w:b/>
              </w:rPr>
              <w:t>8</w:t>
            </w:r>
          </w:p>
        </w:tc>
        <w:tc>
          <w:tcPr>
            <w:tcW w:w="3572" w:type="dxa"/>
            <w:tcBorders>
              <w:top w:val="single" w:sz="12" w:space="0" w:color="auto"/>
            </w:tcBorders>
          </w:tcPr>
          <w:p w14:paraId="52A7E4EC" w14:textId="2F42B6E6" w:rsidR="0099038D" w:rsidRPr="00506A78" w:rsidRDefault="0099038D" w:rsidP="0099038D">
            <w:pPr>
              <w:tabs>
                <w:tab w:val="right" w:pos="3899"/>
              </w:tabs>
              <w:rPr>
                <w:b/>
              </w:rPr>
            </w:pPr>
            <w:r w:rsidRPr="00506A78">
              <w:rPr>
                <w:b/>
              </w:rPr>
              <w:t>Qualitäts-Sicherung</w:t>
            </w:r>
          </w:p>
        </w:tc>
        <w:tc>
          <w:tcPr>
            <w:tcW w:w="737" w:type="dxa"/>
            <w:tcBorders>
              <w:top w:val="single" w:sz="12" w:space="0" w:color="auto"/>
            </w:tcBorders>
          </w:tcPr>
          <w:p w14:paraId="0E06135F"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1A21CAA0" w14:textId="77777777" w:rsidR="0099038D" w:rsidRPr="00506A78" w:rsidRDefault="0099038D" w:rsidP="0099038D">
            <w:pPr>
              <w:tabs>
                <w:tab w:val="right" w:pos="3865"/>
              </w:tabs>
              <w:rPr>
                <w:b/>
              </w:rPr>
            </w:pPr>
          </w:p>
        </w:tc>
        <w:tc>
          <w:tcPr>
            <w:tcW w:w="737" w:type="dxa"/>
            <w:tcBorders>
              <w:top w:val="single" w:sz="12" w:space="0" w:color="auto"/>
            </w:tcBorders>
          </w:tcPr>
          <w:p w14:paraId="1D672EEC" w14:textId="77777777" w:rsidR="0099038D" w:rsidRPr="00506A78" w:rsidRDefault="0099038D" w:rsidP="0099038D">
            <w:pPr>
              <w:tabs>
                <w:tab w:val="right" w:pos="3865"/>
              </w:tabs>
              <w:rPr>
                <w:b/>
              </w:rPr>
            </w:pPr>
          </w:p>
        </w:tc>
        <w:tc>
          <w:tcPr>
            <w:tcW w:w="737" w:type="dxa"/>
            <w:tcBorders>
              <w:top w:val="single" w:sz="12" w:space="0" w:color="auto"/>
            </w:tcBorders>
          </w:tcPr>
          <w:p w14:paraId="1A7FE290" w14:textId="77777777" w:rsidR="0099038D" w:rsidRPr="00506A78" w:rsidRDefault="0099038D" w:rsidP="0099038D">
            <w:pPr>
              <w:tabs>
                <w:tab w:val="right" w:pos="3865"/>
              </w:tabs>
              <w:rPr>
                <w:b/>
              </w:rPr>
            </w:pPr>
          </w:p>
        </w:tc>
      </w:tr>
      <w:tr w:rsidR="0099038D" w:rsidRPr="00506A78" w14:paraId="70B64197" w14:textId="77777777" w:rsidTr="0099038D">
        <w:trPr>
          <w:cantSplit/>
        </w:trPr>
        <w:tc>
          <w:tcPr>
            <w:tcW w:w="738" w:type="dxa"/>
            <w:tcBorders>
              <w:bottom w:val="nil"/>
            </w:tcBorders>
          </w:tcPr>
          <w:p w14:paraId="63E9CE5D" w14:textId="77777777" w:rsidR="0099038D" w:rsidRPr="00506A78" w:rsidRDefault="0099038D" w:rsidP="0099038D">
            <w:r w:rsidRPr="00506A78">
              <w:t>8.1</w:t>
            </w:r>
          </w:p>
        </w:tc>
        <w:tc>
          <w:tcPr>
            <w:tcW w:w="3572" w:type="dxa"/>
            <w:tcBorders>
              <w:bottom w:val="nil"/>
            </w:tcBorders>
          </w:tcPr>
          <w:p w14:paraId="1B9EA9AB" w14:textId="77777777" w:rsidR="0099038D" w:rsidRPr="00506A78" w:rsidRDefault="0099038D" w:rsidP="0099038D">
            <w:pPr>
              <w:tabs>
                <w:tab w:val="right" w:pos="3899"/>
              </w:tabs>
            </w:pPr>
            <w:r w:rsidRPr="00506A78">
              <w:t>Werden alle Vorgänge des Qualitäts-Managements ständig überprüft, einschl. des QM-Systems selber?</w:t>
            </w:r>
          </w:p>
        </w:tc>
        <w:tc>
          <w:tcPr>
            <w:tcW w:w="737" w:type="dxa"/>
            <w:tcBorders>
              <w:bottom w:val="nil"/>
            </w:tcBorders>
          </w:tcPr>
          <w:p w14:paraId="30DFBD78" w14:textId="77777777" w:rsidR="0099038D" w:rsidRPr="00506A78" w:rsidRDefault="0099038D" w:rsidP="0099038D">
            <w:pPr>
              <w:tabs>
                <w:tab w:val="right" w:pos="3865"/>
              </w:tabs>
              <w:rPr>
                <w:color w:val="333399"/>
              </w:rPr>
            </w:pPr>
          </w:p>
        </w:tc>
        <w:tc>
          <w:tcPr>
            <w:tcW w:w="3572" w:type="dxa"/>
            <w:tcBorders>
              <w:bottom w:val="nil"/>
            </w:tcBorders>
          </w:tcPr>
          <w:p w14:paraId="12746EDA" w14:textId="77777777" w:rsidR="0099038D" w:rsidRPr="00506A78" w:rsidRDefault="0099038D" w:rsidP="0099038D">
            <w:pPr>
              <w:tabs>
                <w:tab w:val="right" w:pos="3865"/>
              </w:tabs>
            </w:pPr>
          </w:p>
        </w:tc>
        <w:tc>
          <w:tcPr>
            <w:tcW w:w="737" w:type="dxa"/>
            <w:tcBorders>
              <w:bottom w:val="nil"/>
            </w:tcBorders>
          </w:tcPr>
          <w:p w14:paraId="17CD54E6" w14:textId="77777777" w:rsidR="0099038D" w:rsidRPr="00506A78" w:rsidRDefault="0099038D" w:rsidP="0099038D">
            <w:pPr>
              <w:tabs>
                <w:tab w:val="right" w:pos="3865"/>
              </w:tabs>
            </w:pPr>
          </w:p>
        </w:tc>
        <w:tc>
          <w:tcPr>
            <w:tcW w:w="737" w:type="dxa"/>
            <w:tcBorders>
              <w:bottom w:val="nil"/>
            </w:tcBorders>
          </w:tcPr>
          <w:p w14:paraId="3B3EBBC5" w14:textId="77777777" w:rsidR="0099038D" w:rsidRPr="00506A78" w:rsidRDefault="0099038D" w:rsidP="0099038D">
            <w:pPr>
              <w:tabs>
                <w:tab w:val="right" w:pos="3865"/>
              </w:tabs>
            </w:pPr>
          </w:p>
        </w:tc>
      </w:tr>
      <w:tr w:rsidR="0099038D" w:rsidRPr="00506A78" w14:paraId="5C047511" w14:textId="77777777" w:rsidTr="0099038D">
        <w:trPr>
          <w:cantSplit/>
        </w:trPr>
        <w:tc>
          <w:tcPr>
            <w:tcW w:w="738" w:type="dxa"/>
            <w:tcBorders>
              <w:top w:val="single" w:sz="12" w:space="0" w:color="auto"/>
            </w:tcBorders>
          </w:tcPr>
          <w:p w14:paraId="1AFF3392" w14:textId="77777777" w:rsidR="0099038D" w:rsidRPr="00506A78" w:rsidRDefault="0099038D" w:rsidP="0099038D">
            <w:pPr>
              <w:rPr>
                <w:b/>
              </w:rPr>
            </w:pPr>
            <w:r w:rsidRPr="00506A78">
              <w:rPr>
                <w:b/>
              </w:rPr>
              <w:t>9</w:t>
            </w:r>
          </w:p>
        </w:tc>
        <w:tc>
          <w:tcPr>
            <w:tcW w:w="3572" w:type="dxa"/>
            <w:tcBorders>
              <w:top w:val="single" w:sz="12" w:space="0" w:color="auto"/>
            </w:tcBorders>
          </w:tcPr>
          <w:p w14:paraId="4B6A294D" w14:textId="77777777" w:rsidR="0099038D" w:rsidRPr="00506A78" w:rsidRDefault="0099038D" w:rsidP="0099038D">
            <w:pPr>
              <w:tabs>
                <w:tab w:val="right" w:pos="3899"/>
              </w:tabs>
              <w:rPr>
                <w:b/>
              </w:rPr>
            </w:pPr>
            <w:r w:rsidRPr="00506A78">
              <w:rPr>
                <w:b/>
              </w:rPr>
              <w:t>Auswirkungen / Effekte</w:t>
            </w:r>
          </w:p>
        </w:tc>
        <w:tc>
          <w:tcPr>
            <w:tcW w:w="737" w:type="dxa"/>
            <w:tcBorders>
              <w:top w:val="single" w:sz="12" w:space="0" w:color="auto"/>
            </w:tcBorders>
          </w:tcPr>
          <w:p w14:paraId="42BF50D4"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408CB766" w14:textId="77777777" w:rsidR="0099038D" w:rsidRPr="00506A78" w:rsidRDefault="0099038D" w:rsidP="0099038D">
            <w:pPr>
              <w:tabs>
                <w:tab w:val="right" w:pos="3865"/>
              </w:tabs>
              <w:rPr>
                <w:b/>
              </w:rPr>
            </w:pPr>
          </w:p>
        </w:tc>
        <w:tc>
          <w:tcPr>
            <w:tcW w:w="737" w:type="dxa"/>
            <w:tcBorders>
              <w:top w:val="single" w:sz="12" w:space="0" w:color="auto"/>
            </w:tcBorders>
          </w:tcPr>
          <w:p w14:paraId="71648A7C" w14:textId="77777777" w:rsidR="0099038D" w:rsidRPr="00506A78" w:rsidRDefault="0099038D" w:rsidP="0099038D">
            <w:pPr>
              <w:tabs>
                <w:tab w:val="right" w:pos="3865"/>
              </w:tabs>
              <w:rPr>
                <w:b/>
              </w:rPr>
            </w:pPr>
          </w:p>
        </w:tc>
        <w:tc>
          <w:tcPr>
            <w:tcW w:w="737" w:type="dxa"/>
            <w:tcBorders>
              <w:top w:val="single" w:sz="12" w:space="0" w:color="auto"/>
            </w:tcBorders>
          </w:tcPr>
          <w:p w14:paraId="3921AD5C" w14:textId="77777777" w:rsidR="0099038D" w:rsidRPr="00506A78" w:rsidRDefault="0099038D" w:rsidP="0099038D">
            <w:pPr>
              <w:tabs>
                <w:tab w:val="right" w:pos="3865"/>
              </w:tabs>
              <w:rPr>
                <w:b/>
              </w:rPr>
            </w:pPr>
          </w:p>
        </w:tc>
      </w:tr>
      <w:tr w:rsidR="0099038D" w:rsidRPr="00506A78" w14:paraId="6D8C9D2C" w14:textId="77777777" w:rsidTr="0099038D">
        <w:trPr>
          <w:cantSplit/>
        </w:trPr>
        <w:tc>
          <w:tcPr>
            <w:tcW w:w="738" w:type="dxa"/>
          </w:tcPr>
          <w:p w14:paraId="320BF46E" w14:textId="77777777" w:rsidR="0099038D" w:rsidRPr="00506A78" w:rsidRDefault="0099038D" w:rsidP="0099038D">
            <w:r w:rsidRPr="00506A78">
              <w:t>9.1</w:t>
            </w:r>
          </w:p>
        </w:tc>
        <w:tc>
          <w:tcPr>
            <w:tcW w:w="3572" w:type="dxa"/>
          </w:tcPr>
          <w:p w14:paraId="0FACDEFB" w14:textId="77777777" w:rsidR="0099038D" w:rsidRPr="00506A78" w:rsidRDefault="0099038D" w:rsidP="0099038D">
            <w:pPr>
              <w:tabs>
                <w:tab w:val="right" w:pos="3899"/>
              </w:tabs>
            </w:pPr>
            <w:r w:rsidRPr="00506A78">
              <w:t xml:space="preserve">Welche Effekte werden erzielt, bei der Qualität von Produkten und Dienst-leistungen, durch die Einführung des QM-Systems? </w:t>
            </w:r>
          </w:p>
        </w:tc>
        <w:tc>
          <w:tcPr>
            <w:tcW w:w="737" w:type="dxa"/>
          </w:tcPr>
          <w:p w14:paraId="75F2ED71" w14:textId="77777777" w:rsidR="0099038D" w:rsidRPr="00506A78" w:rsidRDefault="0099038D" w:rsidP="0099038D">
            <w:pPr>
              <w:tabs>
                <w:tab w:val="right" w:pos="3865"/>
              </w:tabs>
              <w:rPr>
                <w:color w:val="333399"/>
              </w:rPr>
            </w:pPr>
          </w:p>
        </w:tc>
        <w:tc>
          <w:tcPr>
            <w:tcW w:w="3572" w:type="dxa"/>
          </w:tcPr>
          <w:p w14:paraId="038BF2FA" w14:textId="77777777" w:rsidR="0099038D" w:rsidRPr="00506A78" w:rsidRDefault="0099038D" w:rsidP="0099038D">
            <w:pPr>
              <w:tabs>
                <w:tab w:val="right" w:pos="3865"/>
              </w:tabs>
            </w:pPr>
          </w:p>
        </w:tc>
        <w:tc>
          <w:tcPr>
            <w:tcW w:w="737" w:type="dxa"/>
          </w:tcPr>
          <w:p w14:paraId="2AF51C17" w14:textId="77777777" w:rsidR="0099038D" w:rsidRPr="00506A78" w:rsidRDefault="0099038D" w:rsidP="0099038D">
            <w:pPr>
              <w:tabs>
                <w:tab w:val="right" w:pos="3865"/>
              </w:tabs>
            </w:pPr>
          </w:p>
        </w:tc>
        <w:tc>
          <w:tcPr>
            <w:tcW w:w="737" w:type="dxa"/>
          </w:tcPr>
          <w:p w14:paraId="18436BD6" w14:textId="77777777" w:rsidR="0099038D" w:rsidRPr="00506A78" w:rsidRDefault="0099038D" w:rsidP="0099038D">
            <w:pPr>
              <w:tabs>
                <w:tab w:val="right" w:pos="3865"/>
              </w:tabs>
            </w:pPr>
          </w:p>
        </w:tc>
      </w:tr>
      <w:tr w:rsidR="0099038D" w:rsidRPr="00506A78" w14:paraId="41656F3A" w14:textId="77777777" w:rsidTr="0099038D">
        <w:trPr>
          <w:cantSplit/>
        </w:trPr>
        <w:tc>
          <w:tcPr>
            <w:tcW w:w="738" w:type="dxa"/>
          </w:tcPr>
          <w:p w14:paraId="4676962C" w14:textId="77777777" w:rsidR="0099038D" w:rsidRPr="00506A78" w:rsidRDefault="0099038D" w:rsidP="0099038D">
            <w:r w:rsidRPr="00506A78">
              <w:t>9.2</w:t>
            </w:r>
          </w:p>
        </w:tc>
        <w:tc>
          <w:tcPr>
            <w:tcW w:w="3572" w:type="dxa"/>
          </w:tcPr>
          <w:p w14:paraId="4E6BF31F" w14:textId="77777777" w:rsidR="0099038D" w:rsidRPr="00506A78" w:rsidRDefault="0099038D" w:rsidP="0099038D">
            <w:pPr>
              <w:tabs>
                <w:tab w:val="right" w:pos="3899"/>
              </w:tabs>
            </w:pPr>
            <w:r w:rsidRPr="00506A78">
              <w:t>Sind die Endergebnisse von guter Qualität?</w:t>
            </w:r>
          </w:p>
        </w:tc>
        <w:tc>
          <w:tcPr>
            <w:tcW w:w="737" w:type="dxa"/>
          </w:tcPr>
          <w:p w14:paraId="1E5ABDA3" w14:textId="77777777" w:rsidR="0099038D" w:rsidRPr="00506A78" w:rsidRDefault="0099038D" w:rsidP="0099038D">
            <w:pPr>
              <w:tabs>
                <w:tab w:val="right" w:pos="3865"/>
              </w:tabs>
              <w:rPr>
                <w:color w:val="333399"/>
              </w:rPr>
            </w:pPr>
          </w:p>
        </w:tc>
        <w:tc>
          <w:tcPr>
            <w:tcW w:w="3572" w:type="dxa"/>
          </w:tcPr>
          <w:p w14:paraId="1A29D3BC" w14:textId="77777777" w:rsidR="0099038D" w:rsidRPr="00506A78" w:rsidRDefault="0099038D" w:rsidP="0099038D">
            <w:pPr>
              <w:tabs>
                <w:tab w:val="right" w:pos="3865"/>
              </w:tabs>
            </w:pPr>
          </w:p>
        </w:tc>
        <w:tc>
          <w:tcPr>
            <w:tcW w:w="737" w:type="dxa"/>
          </w:tcPr>
          <w:p w14:paraId="51AC8BA4" w14:textId="77777777" w:rsidR="0099038D" w:rsidRPr="00506A78" w:rsidRDefault="0099038D" w:rsidP="0099038D">
            <w:pPr>
              <w:tabs>
                <w:tab w:val="right" w:pos="3865"/>
              </w:tabs>
            </w:pPr>
          </w:p>
        </w:tc>
        <w:tc>
          <w:tcPr>
            <w:tcW w:w="737" w:type="dxa"/>
          </w:tcPr>
          <w:p w14:paraId="63760332" w14:textId="77777777" w:rsidR="0099038D" w:rsidRPr="00506A78" w:rsidRDefault="0099038D" w:rsidP="0099038D">
            <w:pPr>
              <w:tabs>
                <w:tab w:val="right" w:pos="3865"/>
              </w:tabs>
            </w:pPr>
          </w:p>
        </w:tc>
      </w:tr>
      <w:tr w:rsidR="0099038D" w:rsidRPr="00506A78" w14:paraId="6BBF7230" w14:textId="77777777" w:rsidTr="0099038D">
        <w:trPr>
          <w:cantSplit/>
        </w:trPr>
        <w:tc>
          <w:tcPr>
            <w:tcW w:w="738" w:type="dxa"/>
          </w:tcPr>
          <w:p w14:paraId="6B68EAA5" w14:textId="77777777" w:rsidR="0099038D" w:rsidRPr="00506A78" w:rsidRDefault="0099038D" w:rsidP="0099038D">
            <w:r w:rsidRPr="00506A78">
              <w:t>9.3</w:t>
            </w:r>
          </w:p>
        </w:tc>
        <w:tc>
          <w:tcPr>
            <w:tcW w:w="3572" w:type="dxa"/>
          </w:tcPr>
          <w:p w14:paraId="32FEAF55" w14:textId="77777777" w:rsidR="0099038D" w:rsidRPr="00506A78" w:rsidRDefault="0099038D" w:rsidP="0099038D">
            <w:pPr>
              <w:tabs>
                <w:tab w:val="right" w:pos="3899"/>
              </w:tabs>
            </w:pPr>
            <w:r w:rsidRPr="00506A78">
              <w:t>Wo wurden Verbesserungen erzielt? Wurde das gesamte Unternehmen besser hinsichtlich Denkweise und Einstellung der Mitarbeiter und Vorgesetzten?</w:t>
            </w:r>
          </w:p>
        </w:tc>
        <w:tc>
          <w:tcPr>
            <w:tcW w:w="737" w:type="dxa"/>
          </w:tcPr>
          <w:p w14:paraId="6F991F3A" w14:textId="77777777" w:rsidR="0099038D" w:rsidRPr="00506A78" w:rsidRDefault="0099038D" w:rsidP="0099038D">
            <w:pPr>
              <w:tabs>
                <w:tab w:val="right" w:pos="3865"/>
              </w:tabs>
              <w:rPr>
                <w:color w:val="333399"/>
              </w:rPr>
            </w:pPr>
          </w:p>
        </w:tc>
        <w:tc>
          <w:tcPr>
            <w:tcW w:w="3572" w:type="dxa"/>
          </w:tcPr>
          <w:p w14:paraId="604FDB9F" w14:textId="77777777" w:rsidR="0099038D" w:rsidRPr="00506A78" w:rsidRDefault="0099038D" w:rsidP="0099038D">
            <w:pPr>
              <w:tabs>
                <w:tab w:val="right" w:pos="3865"/>
              </w:tabs>
            </w:pPr>
          </w:p>
        </w:tc>
        <w:tc>
          <w:tcPr>
            <w:tcW w:w="737" w:type="dxa"/>
          </w:tcPr>
          <w:p w14:paraId="72A93DCC" w14:textId="77777777" w:rsidR="0099038D" w:rsidRPr="00506A78" w:rsidRDefault="0099038D" w:rsidP="0099038D">
            <w:pPr>
              <w:tabs>
                <w:tab w:val="right" w:pos="3865"/>
              </w:tabs>
            </w:pPr>
          </w:p>
        </w:tc>
        <w:tc>
          <w:tcPr>
            <w:tcW w:w="737" w:type="dxa"/>
          </w:tcPr>
          <w:p w14:paraId="61B4AF8C" w14:textId="77777777" w:rsidR="0099038D" w:rsidRPr="00506A78" w:rsidRDefault="0099038D" w:rsidP="0099038D">
            <w:pPr>
              <w:tabs>
                <w:tab w:val="right" w:pos="3865"/>
              </w:tabs>
            </w:pPr>
          </w:p>
        </w:tc>
      </w:tr>
      <w:tr w:rsidR="0099038D" w:rsidRPr="00506A78" w14:paraId="63830323" w14:textId="77777777" w:rsidTr="0099038D">
        <w:trPr>
          <w:cantSplit/>
        </w:trPr>
        <w:tc>
          <w:tcPr>
            <w:tcW w:w="738" w:type="dxa"/>
            <w:tcBorders>
              <w:bottom w:val="nil"/>
            </w:tcBorders>
          </w:tcPr>
          <w:p w14:paraId="2A8C7D98" w14:textId="77777777" w:rsidR="0099038D" w:rsidRPr="00506A78" w:rsidRDefault="0099038D" w:rsidP="0099038D">
            <w:r w:rsidRPr="00506A78">
              <w:t>9.4</w:t>
            </w:r>
          </w:p>
        </w:tc>
        <w:tc>
          <w:tcPr>
            <w:tcW w:w="3572" w:type="dxa"/>
            <w:tcBorders>
              <w:bottom w:val="nil"/>
            </w:tcBorders>
          </w:tcPr>
          <w:p w14:paraId="6ABB0842" w14:textId="77777777" w:rsidR="0099038D" w:rsidRPr="00506A78" w:rsidRDefault="0099038D" w:rsidP="0099038D">
            <w:pPr>
              <w:tabs>
                <w:tab w:val="right" w:pos="3899"/>
              </w:tabs>
            </w:pPr>
            <w:r w:rsidRPr="00506A78">
              <w:t>Erhöht sich Einsatzbereitschaft und Motivation der Mitarbeiter?</w:t>
            </w:r>
          </w:p>
        </w:tc>
        <w:tc>
          <w:tcPr>
            <w:tcW w:w="737" w:type="dxa"/>
            <w:tcBorders>
              <w:bottom w:val="nil"/>
            </w:tcBorders>
          </w:tcPr>
          <w:p w14:paraId="2438B63A" w14:textId="77777777" w:rsidR="0099038D" w:rsidRPr="00506A78" w:rsidRDefault="0099038D" w:rsidP="0099038D">
            <w:pPr>
              <w:tabs>
                <w:tab w:val="right" w:pos="3865"/>
              </w:tabs>
              <w:rPr>
                <w:color w:val="333399"/>
              </w:rPr>
            </w:pPr>
          </w:p>
        </w:tc>
        <w:tc>
          <w:tcPr>
            <w:tcW w:w="3572" w:type="dxa"/>
            <w:tcBorders>
              <w:bottom w:val="nil"/>
            </w:tcBorders>
          </w:tcPr>
          <w:p w14:paraId="2EB39847" w14:textId="77777777" w:rsidR="0099038D" w:rsidRPr="00506A78" w:rsidRDefault="0099038D" w:rsidP="0099038D">
            <w:pPr>
              <w:tabs>
                <w:tab w:val="right" w:pos="3865"/>
              </w:tabs>
            </w:pPr>
          </w:p>
        </w:tc>
        <w:tc>
          <w:tcPr>
            <w:tcW w:w="737" w:type="dxa"/>
            <w:tcBorders>
              <w:bottom w:val="nil"/>
            </w:tcBorders>
          </w:tcPr>
          <w:p w14:paraId="3AE5A107" w14:textId="77777777" w:rsidR="0099038D" w:rsidRPr="00506A78" w:rsidRDefault="0099038D" w:rsidP="0099038D">
            <w:pPr>
              <w:tabs>
                <w:tab w:val="right" w:pos="3865"/>
              </w:tabs>
            </w:pPr>
          </w:p>
        </w:tc>
        <w:tc>
          <w:tcPr>
            <w:tcW w:w="737" w:type="dxa"/>
            <w:tcBorders>
              <w:bottom w:val="nil"/>
            </w:tcBorders>
          </w:tcPr>
          <w:p w14:paraId="165F5D17" w14:textId="77777777" w:rsidR="0099038D" w:rsidRPr="00506A78" w:rsidRDefault="0099038D" w:rsidP="0099038D">
            <w:pPr>
              <w:tabs>
                <w:tab w:val="right" w:pos="3865"/>
              </w:tabs>
            </w:pPr>
          </w:p>
        </w:tc>
      </w:tr>
      <w:tr w:rsidR="0099038D" w:rsidRPr="00506A78" w14:paraId="68798E0A" w14:textId="77777777" w:rsidTr="0099038D">
        <w:trPr>
          <w:cantSplit/>
        </w:trPr>
        <w:tc>
          <w:tcPr>
            <w:tcW w:w="738" w:type="dxa"/>
            <w:tcBorders>
              <w:top w:val="single" w:sz="12" w:space="0" w:color="auto"/>
            </w:tcBorders>
          </w:tcPr>
          <w:p w14:paraId="341C3001" w14:textId="77777777" w:rsidR="0099038D" w:rsidRPr="00506A78" w:rsidRDefault="0099038D" w:rsidP="0099038D">
            <w:pPr>
              <w:rPr>
                <w:b/>
              </w:rPr>
            </w:pPr>
            <w:r w:rsidRPr="00506A78">
              <w:rPr>
                <w:b/>
              </w:rPr>
              <w:t>10</w:t>
            </w:r>
          </w:p>
        </w:tc>
        <w:tc>
          <w:tcPr>
            <w:tcW w:w="3572" w:type="dxa"/>
            <w:tcBorders>
              <w:top w:val="single" w:sz="12" w:space="0" w:color="auto"/>
            </w:tcBorders>
          </w:tcPr>
          <w:p w14:paraId="386A6B7C" w14:textId="77777777" w:rsidR="0099038D" w:rsidRPr="00506A78" w:rsidRDefault="0099038D" w:rsidP="0099038D">
            <w:pPr>
              <w:tabs>
                <w:tab w:val="right" w:pos="3899"/>
              </w:tabs>
              <w:rPr>
                <w:b/>
              </w:rPr>
            </w:pPr>
            <w:r w:rsidRPr="00506A78">
              <w:rPr>
                <w:b/>
              </w:rPr>
              <w:t>Zukünftige Planung</w:t>
            </w:r>
          </w:p>
        </w:tc>
        <w:tc>
          <w:tcPr>
            <w:tcW w:w="737" w:type="dxa"/>
            <w:tcBorders>
              <w:top w:val="single" w:sz="12" w:space="0" w:color="auto"/>
            </w:tcBorders>
          </w:tcPr>
          <w:p w14:paraId="65AA34B5" w14:textId="77777777" w:rsidR="0099038D" w:rsidRPr="00506A78" w:rsidRDefault="0099038D" w:rsidP="0099038D">
            <w:pPr>
              <w:tabs>
                <w:tab w:val="right" w:pos="3865"/>
              </w:tabs>
              <w:rPr>
                <w:b/>
                <w:color w:val="333399"/>
              </w:rPr>
            </w:pPr>
            <w:r w:rsidRPr="00506A78">
              <w:rPr>
                <w:b/>
                <w:color w:val="333399"/>
              </w:rPr>
              <w:t>10</w:t>
            </w:r>
          </w:p>
        </w:tc>
        <w:tc>
          <w:tcPr>
            <w:tcW w:w="3572" w:type="dxa"/>
            <w:tcBorders>
              <w:top w:val="single" w:sz="12" w:space="0" w:color="auto"/>
            </w:tcBorders>
          </w:tcPr>
          <w:p w14:paraId="4DB4FA97" w14:textId="77777777" w:rsidR="0099038D" w:rsidRPr="00506A78" w:rsidRDefault="0099038D" w:rsidP="0099038D">
            <w:pPr>
              <w:tabs>
                <w:tab w:val="right" w:pos="3865"/>
              </w:tabs>
              <w:rPr>
                <w:b/>
              </w:rPr>
            </w:pPr>
          </w:p>
        </w:tc>
        <w:tc>
          <w:tcPr>
            <w:tcW w:w="737" w:type="dxa"/>
            <w:tcBorders>
              <w:top w:val="single" w:sz="12" w:space="0" w:color="auto"/>
            </w:tcBorders>
          </w:tcPr>
          <w:p w14:paraId="32FE4FD8" w14:textId="77777777" w:rsidR="0099038D" w:rsidRPr="00506A78" w:rsidRDefault="0099038D" w:rsidP="0099038D">
            <w:pPr>
              <w:tabs>
                <w:tab w:val="right" w:pos="3865"/>
              </w:tabs>
              <w:rPr>
                <w:b/>
              </w:rPr>
            </w:pPr>
          </w:p>
        </w:tc>
        <w:tc>
          <w:tcPr>
            <w:tcW w:w="737" w:type="dxa"/>
            <w:tcBorders>
              <w:top w:val="single" w:sz="12" w:space="0" w:color="auto"/>
            </w:tcBorders>
          </w:tcPr>
          <w:p w14:paraId="6149D4E7" w14:textId="77777777" w:rsidR="0099038D" w:rsidRPr="00506A78" w:rsidRDefault="0099038D" w:rsidP="0099038D">
            <w:pPr>
              <w:tabs>
                <w:tab w:val="right" w:pos="3865"/>
              </w:tabs>
              <w:rPr>
                <w:b/>
              </w:rPr>
            </w:pPr>
          </w:p>
        </w:tc>
      </w:tr>
      <w:tr w:rsidR="0099038D" w:rsidRPr="00506A78" w14:paraId="6709038E" w14:textId="77777777" w:rsidTr="0099038D">
        <w:trPr>
          <w:cantSplit/>
        </w:trPr>
        <w:tc>
          <w:tcPr>
            <w:tcW w:w="738" w:type="dxa"/>
          </w:tcPr>
          <w:p w14:paraId="1A4AF398" w14:textId="77777777" w:rsidR="0099038D" w:rsidRPr="00506A78" w:rsidRDefault="0099038D" w:rsidP="0099038D">
            <w:r w:rsidRPr="00506A78">
              <w:t>10.1</w:t>
            </w:r>
          </w:p>
        </w:tc>
        <w:tc>
          <w:tcPr>
            <w:tcW w:w="3572" w:type="dxa"/>
          </w:tcPr>
          <w:p w14:paraId="486FDF84" w14:textId="77777777" w:rsidR="0099038D" w:rsidRPr="00506A78" w:rsidRDefault="0099038D" w:rsidP="0099038D">
            <w:pPr>
              <w:tabs>
                <w:tab w:val="right" w:pos="3899"/>
              </w:tabs>
            </w:pPr>
            <w:r w:rsidRPr="00506A78">
              <w:t xml:space="preserve">Sind Stärken und Schwächen der gegenwärtigen Situation klar erkannt worden? </w:t>
            </w:r>
          </w:p>
        </w:tc>
        <w:tc>
          <w:tcPr>
            <w:tcW w:w="737" w:type="dxa"/>
          </w:tcPr>
          <w:p w14:paraId="06DEA7DE" w14:textId="77777777" w:rsidR="0099038D" w:rsidRPr="00506A78" w:rsidRDefault="0099038D" w:rsidP="0099038D">
            <w:pPr>
              <w:tabs>
                <w:tab w:val="right" w:pos="3865"/>
              </w:tabs>
              <w:rPr>
                <w:color w:val="333399"/>
              </w:rPr>
            </w:pPr>
          </w:p>
        </w:tc>
        <w:tc>
          <w:tcPr>
            <w:tcW w:w="3572" w:type="dxa"/>
          </w:tcPr>
          <w:p w14:paraId="26DAAC1E" w14:textId="77777777" w:rsidR="0099038D" w:rsidRPr="00506A78" w:rsidRDefault="0099038D" w:rsidP="0099038D">
            <w:pPr>
              <w:tabs>
                <w:tab w:val="right" w:pos="3865"/>
              </w:tabs>
            </w:pPr>
          </w:p>
        </w:tc>
        <w:tc>
          <w:tcPr>
            <w:tcW w:w="737" w:type="dxa"/>
          </w:tcPr>
          <w:p w14:paraId="2E09C4C7" w14:textId="77777777" w:rsidR="0099038D" w:rsidRPr="00506A78" w:rsidRDefault="0099038D" w:rsidP="0099038D">
            <w:pPr>
              <w:tabs>
                <w:tab w:val="right" w:pos="3865"/>
              </w:tabs>
            </w:pPr>
          </w:p>
        </w:tc>
        <w:tc>
          <w:tcPr>
            <w:tcW w:w="737" w:type="dxa"/>
          </w:tcPr>
          <w:p w14:paraId="47CEE3E1" w14:textId="77777777" w:rsidR="0099038D" w:rsidRPr="00506A78" w:rsidRDefault="0099038D" w:rsidP="0099038D">
            <w:pPr>
              <w:tabs>
                <w:tab w:val="right" w:pos="3865"/>
              </w:tabs>
            </w:pPr>
          </w:p>
        </w:tc>
      </w:tr>
      <w:tr w:rsidR="0099038D" w:rsidRPr="00506A78" w14:paraId="70394BB2" w14:textId="77777777" w:rsidTr="0099038D">
        <w:trPr>
          <w:cantSplit/>
        </w:trPr>
        <w:tc>
          <w:tcPr>
            <w:tcW w:w="738" w:type="dxa"/>
          </w:tcPr>
          <w:p w14:paraId="5FDA501A" w14:textId="77777777" w:rsidR="0099038D" w:rsidRPr="00506A78" w:rsidRDefault="0099038D" w:rsidP="0099038D">
            <w:r w:rsidRPr="00506A78">
              <w:t>10.2</w:t>
            </w:r>
          </w:p>
        </w:tc>
        <w:tc>
          <w:tcPr>
            <w:tcW w:w="3572" w:type="dxa"/>
          </w:tcPr>
          <w:p w14:paraId="553FD667" w14:textId="77777777" w:rsidR="0099038D" w:rsidRPr="00506A78" w:rsidRDefault="0099038D" w:rsidP="0099038D">
            <w:pPr>
              <w:tabs>
                <w:tab w:val="right" w:pos="3899"/>
              </w:tabs>
            </w:pPr>
            <w:r w:rsidRPr="00506A78">
              <w:t>Ist die Zukunft von QM geplant?</w:t>
            </w:r>
          </w:p>
        </w:tc>
        <w:tc>
          <w:tcPr>
            <w:tcW w:w="737" w:type="dxa"/>
          </w:tcPr>
          <w:p w14:paraId="0D1108E9" w14:textId="77777777" w:rsidR="0099038D" w:rsidRPr="00506A78" w:rsidRDefault="0099038D" w:rsidP="0099038D">
            <w:pPr>
              <w:tabs>
                <w:tab w:val="right" w:pos="3865"/>
              </w:tabs>
              <w:rPr>
                <w:color w:val="333399"/>
              </w:rPr>
            </w:pPr>
          </w:p>
        </w:tc>
        <w:tc>
          <w:tcPr>
            <w:tcW w:w="3572" w:type="dxa"/>
          </w:tcPr>
          <w:p w14:paraId="618F7DCD" w14:textId="77777777" w:rsidR="0099038D" w:rsidRPr="00506A78" w:rsidRDefault="0099038D" w:rsidP="0099038D">
            <w:pPr>
              <w:tabs>
                <w:tab w:val="right" w:pos="3865"/>
              </w:tabs>
            </w:pPr>
          </w:p>
        </w:tc>
        <w:tc>
          <w:tcPr>
            <w:tcW w:w="737" w:type="dxa"/>
          </w:tcPr>
          <w:p w14:paraId="58DA134A" w14:textId="77777777" w:rsidR="0099038D" w:rsidRPr="00506A78" w:rsidRDefault="0099038D" w:rsidP="0099038D">
            <w:pPr>
              <w:tabs>
                <w:tab w:val="right" w:pos="3865"/>
              </w:tabs>
            </w:pPr>
          </w:p>
        </w:tc>
        <w:tc>
          <w:tcPr>
            <w:tcW w:w="737" w:type="dxa"/>
          </w:tcPr>
          <w:p w14:paraId="4122D45A" w14:textId="77777777" w:rsidR="0099038D" w:rsidRPr="00506A78" w:rsidRDefault="0099038D" w:rsidP="0099038D">
            <w:pPr>
              <w:tabs>
                <w:tab w:val="right" w:pos="3865"/>
              </w:tabs>
            </w:pPr>
          </w:p>
        </w:tc>
      </w:tr>
      <w:tr w:rsidR="0099038D" w:rsidRPr="00506A78" w14:paraId="68F522DE" w14:textId="77777777" w:rsidTr="0099038D">
        <w:trPr>
          <w:cantSplit/>
        </w:trPr>
        <w:tc>
          <w:tcPr>
            <w:tcW w:w="738" w:type="dxa"/>
            <w:tcBorders>
              <w:bottom w:val="nil"/>
            </w:tcBorders>
          </w:tcPr>
          <w:p w14:paraId="6119E50C" w14:textId="77777777" w:rsidR="0099038D" w:rsidRPr="00506A78" w:rsidRDefault="0099038D" w:rsidP="0099038D">
            <w:r w:rsidRPr="00506A78">
              <w:t>10.3</w:t>
            </w:r>
          </w:p>
        </w:tc>
        <w:tc>
          <w:tcPr>
            <w:tcW w:w="3572" w:type="dxa"/>
            <w:tcBorders>
              <w:bottom w:val="nil"/>
            </w:tcBorders>
          </w:tcPr>
          <w:p w14:paraId="3974E117" w14:textId="77777777" w:rsidR="0099038D" w:rsidRPr="00506A78" w:rsidRDefault="0099038D" w:rsidP="0099038D">
            <w:pPr>
              <w:tabs>
                <w:tab w:val="right" w:pos="3899"/>
              </w:tabs>
            </w:pPr>
            <w:r w:rsidRPr="00506A78">
              <w:t>Wird sie sich auch fortsetzen und entwickeln?</w:t>
            </w:r>
          </w:p>
        </w:tc>
        <w:tc>
          <w:tcPr>
            <w:tcW w:w="737" w:type="dxa"/>
            <w:tcBorders>
              <w:bottom w:val="nil"/>
            </w:tcBorders>
          </w:tcPr>
          <w:p w14:paraId="53EC0021" w14:textId="77777777" w:rsidR="0099038D" w:rsidRPr="00506A78" w:rsidRDefault="0099038D" w:rsidP="0099038D">
            <w:pPr>
              <w:tabs>
                <w:tab w:val="right" w:pos="3865"/>
              </w:tabs>
              <w:rPr>
                <w:color w:val="333399"/>
              </w:rPr>
            </w:pPr>
          </w:p>
        </w:tc>
        <w:tc>
          <w:tcPr>
            <w:tcW w:w="3572" w:type="dxa"/>
            <w:tcBorders>
              <w:bottom w:val="nil"/>
            </w:tcBorders>
          </w:tcPr>
          <w:p w14:paraId="1FCDC47D" w14:textId="77777777" w:rsidR="0099038D" w:rsidRPr="00506A78" w:rsidRDefault="0099038D" w:rsidP="0099038D">
            <w:pPr>
              <w:tabs>
                <w:tab w:val="right" w:pos="3865"/>
              </w:tabs>
            </w:pPr>
          </w:p>
        </w:tc>
        <w:tc>
          <w:tcPr>
            <w:tcW w:w="737" w:type="dxa"/>
            <w:tcBorders>
              <w:bottom w:val="nil"/>
            </w:tcBorders>
          </w:tcPr>
          <w:p w14:paraId="33F7A25D" w14:textId="77777777" w:rsidR="0099038D" w:rsidRPr="00506A78" w:rsidRDefault="0099038D" w:rsidP="0099038D">
            <w:pPr>
              <w:tabs>
                <w:tab w:val="right" w:pos="3865"/>
              </w:tabs>
            </w:pPr>
          </w:p>
        </w:tc>
        <w:tc>
          <w:tcPr>
            <w:tcW w:w="737" w:type="dxa"/>
            <w:tcBorders>
              <w:bottom w:val="nil"/>
            </w:tcBorders>
          </w:tcPr>
          <w:p w14:paraId="3E1C910B" w14:textId="77777777" w:rsidR="0099038D" w:rsidRPr="00506A78" w:rsidRDefault="0099038D" w:rsidP="0099038D">
            <w:pPr>
              <w:tabs>
                <w:tab w:val="right" w:pos="3865"/>
              </w:tabs>
            </w:pPr>
          </w:p>
        </w:tc>
      </w:tr>
      <w:tr w:rsidR="0099038D" w:rsidRPr="00506A78" w14:paraId="50BE0E30" w14:textId="77777777" w:rsidTr="0099038D">
        <w:trPr>
          <w:cantSplit/>
        </w:trPr>
        <w:tc>
          <w:tcPr>
            <w:tcW w:w="738" w:type="dxa"/>
            <w:tcBorders>
              <w:left w:val="nil"/>
              <w:bottom w:val="nil"/>
              <w:right w:val="nil"/>
            </w:tcBorders>
          </w:tcPr>
          <w:p w14:paraId="1F47909E" w14:textId="77777777" w:rsidR="0099038D" w:rsidRPr="00506A78" w:rsidRDefault="0099038D" w:rsidP="0099038D">
            <w:pPr>
              <w:rPr>
                <w:b/>
              </w:rPr>
            </w:pPr>
          </w:p>
        </w:tc>
        <w:tc>
          <w:tcPr>
            <w:tcW w:w="3572" w:type="dxa"/>
            <w:tcBorders>
              <w:left w:val="nil"/>
              <w:bottom w:val="nil"/>
              <w:right w:val="nil"/>
            </w:tcBorders>
          </w:tcPr>
          <w:p w14:paraId="1783BB71" w14:textId="77777777" w:rsidR="0099038D" w:rsidRPr="00506A78" w:rsidRDefault="0099038D" w:rsidP="0099038D">
            <w:pPr>
              <w:tabs>
                <w:tab w:val="right" w:pos="3899"/>
              </w:tabs>
              <w:rPr>
                <w:b/>
              </w:rPr>
            </w:pPr>
            <w:r w:rsidRPr="00506A78">
              <w:rPr>
                <w:b/>
              </w:rPr>
              <w:t>Insgesamt</w:t>
            </w:r>
          </w:p>
        </w:tc>
        <w:tc>
          <w:tcPr>
            <w:tcW w:w="737" w:type="dxa"/>
            <w:tcBorders>
              <w:left w:val="nil"/>
              <w:bottom w:val="nil"/>
              <w:right w:val="nil"/>
            </w:tcBorders>
          </w:tcPr>
          <w:p w14:paraId="33BAA0D0" w14:textId="77777777" w:rsidR="0099038D" w:rsidRPr="00506A78" w:rsidRDefault="0099038D" w:rsidP="0099038D">
            <w:pPr>
              <w:tabs>
                <w:tab w:val="right" w:pos="3865"/>
              </w:tabs>
              <w:rPr>
                <w:b/>
                <w:color w:val="333399"/>
              </w:rPr>
            </w:pPr>
            <w:r w:rsidRPr="00506A78">
              <w:rPr>
                <w:b/>
                <w:color w:val="333399"/>
              </w:rPr>
              <w:t>100</w:t>
            </w:r>
          </w:p>
        </w:tc>
        <w:tc>
          <w:tcPr>
            <w:tcW w:w="3572" w:type="dxa"/>
            <w:tcBorders>
              <w:left w:val="nil"/>
              <w:bottom w:val="nil"/>
              <w:right w:val="nil"/>
            </w:tcBorders>
          </w:tcPr>
          <w:p w14:paraId="19B81F56" w14:textId="77777777" w:rsidR="0099038D" w:rsidRPr="00506A78" w:rsidRDefault="0099038D" w:rsidP="0099038D">
            <w:pPr>
              <w:tabs>
                <w:tab w:val="right" w:pos="3865"/>
              </w:tabs>
              <w:rPr>
                <w:b/>
              </w:rPr>
            </w:pPr>
          </w:p>
        </w:tc>
        <w:tc>
          <w:tcPr>
            <w:tcW w:w="737" w:type="dxa"/>
            <w:tcBorders>
              <w:left w:val="nil"/>
              <w:bottom w:val="nil"/>
              <w:right w:val="nil"/>
            </w:tcBorders>
          </w:tcPr>
          <w:p w14:paraId="4796DC91" w14:textId="77777777" w:rsidR="0099038D" w:rsidRPr="00506A78" w:rsidRDefault="0099038D" w:rsidP="0099038D">
            <w:pPr>
              <w:tabs>
                <w:tab w:val="right" w:pos="3865"/>
              </w:tabs>
              <w:rPr>
                <w:b/>
              </w:rPr>
            </w:pPr>
          </w:p>
        </w:tc>
        <w:tc>
          <w:tcPr>
            <w:tcW w:w="737" w:type="dxa"/>
            <w:tcBorders>
              <w:left w:val="nil"/>
              <w:bottom w:val="nil"/>
              <w:right w:val="nil"/>
            </w:tcBorders>
          </w:tcPr>
          <w:p w14:paraId="0198749B" w14:textId="77777777" w:rsidR="0099038D" w:rsidRPr="00506A78" w:rsidRDefault="0099038D" w:rsidP="0099038D">
            <w:pPr>
              <w:tabs>
                <w:tab w:val="right" w:pos="3865"/>
              </w:tabs>
              <w:rPr>
                <w:b/>
              </w:rPr>
            </w:pPr>
          </w:p>
        </w:tc>
      </w:tr>
    </w:tbl>
    <w:p w14:paraId="263323E7" w14:textId="77777777" w:rsidR="0099038D" w:rsidRPr="00506A78" w:rsidRDefault="0099038D" w:rsidP="0099038D">
      <w:pPr>
        <w:tabs>
          <w:tab w:val="left" w:pos="2552"/>
        </w:tabs>
      </w:pPr>
    </w:p>
    <w:p w14:paraId="12F51968" w14:textId="77777777" w:rsidR="0099038D" w:rsidRDefault="0099038D" w:rsidP="0099038D">
      <w:pPr>
        <w:sectPr w:rsidR="0099038D">
          <w:headerReference w:type="default" r:id="rId13"/>
          <w:footerReference w:type="default" r:id="rId14"/>
          <w:pgSz w:w="11907" w:h="16840"/>
          <w:pgMar w:top="1134" w:right="851" w:bottom="851" w:left="1134" w:header="567" w:footer="567" w:gutter="0"/>
          <w:cols w:space="720"/>
        </w:sectPr>
      </w:pPr>
    </w:p>
    <w:p w14:paraId="5FDC5F01" w14:textId="77777777" w:rsidR="0099038D" w:rsidRPr="00FD6007" w:rsidRDefault="0099038D" w:rsidP="0099038D">
      <w:pPr>
        <w:tabs>
          <w:tab w:val="left" w:pos="808"/>
          <w:tab w:val="left" w:pos="4380"/>
          <w:tab w:val="left" w:pos="10163"/>
        </w:tabs>
        <w:rPr>
          <w:b/>
        </w:rPr>
      </w:pPr>
    </w:p>
    <w:tbl>
      <w:tblPr>
        <w:tblW w:w="0" w:type="auto"/>
        <w:tblInd w:w="71" w:type="dxa"/>
        <w:tblBorders>
          <w:top w:val="single" w:sz="6" w:space="0" w:color="auto"/>
          <w:left w:val="single" w:sz="6" w:space="0" w:color="auto"/>
          <w:bottom w:val="single" w:sz="6" w:space="0" w:color="auto"/>
          <w:right w:val="single" w:sz="6" w:space="0" w:color="auto"/>
          <w:insideH w:val="dotted" w:sz="4" w:space="0" w:color="auto"/>
          <w:insideV w:val="single" w:sz="6" w:space="0" w:color="auto"/>
        </w:tblBorders>
        <w:tblLayout w:type="fixed"/>
        <w:tblCellMar>
          <w:left w:w="71" w:type="dxa"/>
          <w:right w:w="71" w:type="dxa"/>
        </w:tblCellMar>
        <w:tblLook w:val="0000" w:firstRow="0" w:lastRow="0" w:firstColumn="0" w:lastColumn="0" w:noHBand="0" w:noVBand="0"/>
      </w:tblPr>
      <w:tblGrid>
        <w:gridCol w:w="737"/>
        <w:gridCol w:w="3572"/>
        <w:gridCol w:w="5783"/>
      </w:tblGrid>
      <w:tr w:rsidR="0099038D" w:rsidRPr="00FD6007" w14:paraId="68B23A45" w14:textId="77777777" w:rsidTr="0099038D">
        <w:trPr>
          <w:cantSplit/>
        </w:trPr>
        <w:tc>
          <w:tcPr>
            <w:tcW w:w="737" w:type="dxa"/>
            <w:tcBorders>
              <w:top w:val="single" w:sz="6" w:space="0" w:color="auto"/>
              <w:bottom w:val="single" w:sz="4" w:space="0" w:color="auto"/>
            </w:tcBorders>
          </w:tcPr>
          <w:p w14:paraId="24359A5B" w14:textId="77777777" w:rsidR="0099038D" w:rsidRPr="00FD6007" w:rsidRDefault="0099038D" w:rsidP="0099038D">
            <w:pPr>
              <w:rPr>
                <w:b/>
              </w:rPr>
            </w:pPr>
            <w:r w:rsidRPr="00FD6007">
              <w:rPr>
                <w:b/>
              </w:rPr>
              <w:t>1</w:t>
            </w:r>
          </w:p>
        </w:tc>
        <w:tc>
          <w:tcPr>
            <w:tcW w:w="3572" w:type="dxa"/>
            <w:tcBorders>
              <w:top w:val="single" w:sz="6" w:space="0" w:color="auto"/>
              <w:bottom w:val="single" w:sz="4" w:space="0" w:color="auto"/>
            </w:tcBorders>
          </w:tcPr>
          <w:p w14:paraId="376F6B9A" w14:textId="77777777" w:rsidR="0099038D" w:rsidRPr="00FD6007" w:rsidRDefault="0099038D" w:rsidP="0099038D">
            <w:pPr>
              <w:tabs>
                <w:tab w:val="left" w:pos="142"/>
              </w:tabs>
              <w:rPr>
                <w:b/>
              </w:rPr>
            </w:pPr>
            <w:r w:rsidRPr="00FD6007">
              <w:rPr>
                <w:b/>
              </w:rPr>
              <w:t>Bürostruktur</w:t>
            </w:r>
          </w:p>
        </w:tc>
        <w:tc>
          <w:tcPr>
            <w:tcW w:w="5783" w:type="dxa"/>
            <w:tcBorders>
              <w:top w:val="single" w:sz="6" w:space="0" w:color="auto"/>
              <w:bottom w:val="single" w:sz="4" w:space="0" w:color="auto"/>
            </w:tcBorders>
          </w:tcPr>
          <w:p w14:paraId="487FC4EB" w14:textId="77777777" w:rsidR="0099038D" w:rsidRPr="00FD6007" w:rsidRDefault="0099038D" w:rsidP="0099038D">
            <w:pPr>
              <w:jc w:val="center"/>
              <w:rPr>
                <w:b/>
              </w:rPr>
            </w:pPr>
          </w:p>
        </w:tc>
      </w:tr>
      <w:tr w:rsidR="0099038D" w:rsidRPr="00FD6007" w14:paraId="5DBCB60F"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18724D2C" w14:textId="77777777" w:rsidR="0099038D" w:rsidRPr="00FD6007" w:rsidRDefault="0099038D" w:rsidP="0099038D">
            <w:pPr>
              <w:jc w:val="right"/>
            </w:pPr>
            <w:r w:rsidRPr="00FD6007">
              <w:t>1.1</w:t>
            </w:r>
          </w:p>
        </w:tc>
        <w:tc>
          <w:tcPr>
            <w:tcW w:w="3572" w:type="dxa"/>
            <w:tcBorders>
              <w:top w:val="single" w:sz="4" w:space="0" w:color="auto"/>
              <w:left w:val="single" w:sz="4" w:space="0" w:color="auto"/>
              <w:bottom w:val="single" w:sz="4" w:space="0" w:color="auto"/>
              <w:right w:val="single" w:sz="4" w:space="0" w:color="auto"/>
            </w:tcBorders>
          </w:tcPr>
          <w:p w14:paraId="74075E3C" w14:textId="77777777" w:rsidR="0099038D" w:rsidRPr="00FD6007" w:rsidRDefault="0099038D" w:rsidP="0099038D">
            <w:pPr>
              <w:tabs>
                <w:tab w:val="left" w:pos="142"/>
              </w:tabs>
            </w:pPr>
            <w:r w:rsidRPr="00FD6007">
              <w:t>Selbständig geführtes Büro (Inhaberbüro)</w:t>
            </w:r>
          </w:p>
        </w:tc>
        <w:tc>
          <w:tcPr>
            <w:tcW w:w="5783" w:type="dxa"/>
            <w:tcBorders>
              <w:top w:val="single" w:sz="4" w:space="0" w:color="auto"/>
              <w:left w:val="single" w:sz="4" w:space="0" w:color="auto"/>
              <w:bottom w:val="single" w:sz="4" w:space="0" w:color="auto"/>
              <w:right w:val="single" w:sz="4" w:space="0" w:color="auto"/>
            </w:tcBorders>
          </w:tcPr>
          <w:p w14:paraId="59B7080D" w14:textId="77777777" w:rsidR="0099038D" w:rsidRPr="00FD6007" w:rsidRDefault="0099038D" w:rsidP="0099038D">
            <w:pPr>
              <w:jc w:val="center"/>
            </w:pPr>
          </w:p>
        </w:tc>
      </w:tr>
      <w:tr w:rsidR="0099038D" w:rsidRPr="00FD6007" w14:paraId="729A7BA3" w14:textId="77777777" w:rsidTr="0099038D">
        <w:trPr>
          <w:cantSplit/>
        </w:trPr>
        <w:tc>
          <w:tcPr>
            <w:tcW w:w="737" w:type="dxa"/>
            <w:tcBorders>
              <w:top w:val="single" w:sz="4" w:space="0" w:color="auto"/>
              <w:left w:val="single" w:sz="4" w:space="0" w:color="auto"/>
              <w:bottom w:val="nil"/>
              <w:right w:val="single" w:sz="4" w:space="0" w:color="auto"/>
            </w:tcBorders>
          </w:tcPr>
          <w:p w14:paraId="2BA14766" w14:textId="77777777" w:rsidR="0099038D" w:rsidRPr="00FD6007" w:rsidRDefault="0099038D" w:rsidP="0099038D">
            <w:pPr>
              <w:jc w:val="right"/>
            </w:pPr>
            <w:r w:rsidRPr="00FD6007">
              <w:t>1.2</w:t>
            </w:r>
          </w:p>
        </w:tc>
        <w:tc>
          <w:tcPr>
            <w:tcW w:w="3572" w:type="dxa"/>
            <w:tcBorders>
              <w:top w:val="single" w:sz="4" w:space="0" w:color="auto"/>
              <w:left w:val="single" w:sz="4" w:space="0" w:color="auto"/>
              <w:bottom w:val="single" w:sz="4" w:space="0" w:color="auto"/>
              <w:right w:val="single" w:sz="4" w:space="0" w:color="auto"/>
            </w:tcBorders>
          </w:tcPr>
          <w:p w14:paraId="653CE7BF" w14:textId="77777777" w:rsidR="0099038D" w:rsidRPr="00FD6007" w:rsidRDefault="0099038D" w:rsidP="0099038D">
            <w:pPr>
              <w:tabs>
                <w:tab w:val="left" w:pos="142"/>
              </w:tabs>
            </w:pPr>
            <w:r w:rsidRPr="00FD6007">
              <w:t>Partnerschaften als</w:t>
            </w:r>
          </w:p>
        </w:tc>
        <w:tc>
          <w:tcPr>
            <w:tcW w:w="5783" w:type="dxa"/>
            <w:tcBorders>
              <w:top w:val="single" w:sz="4" w:space="0" w:color="auto"/>
              <w:left w:val="single" w:sz="4" w:space="0" w:color="auto"/>
              <w:bottom w:val="single" w:sz="4" w:space="0" w:color="auto"/>
              <w:right w:val="single" w:sz="4" w:space="0" w:color="auto"/>
            </w:tcBorders>
          </w:tcPr>
          <w:p w14:paraId="6C938677" w14:textId="77777777" w:rsidR="0099038D" w:rsidRPr="00FD6007" w:rsidRDefault="0099038D" w:rsidP="0099038D">
            <w:pPr>
              <w:jc w:val="center"/>
            </w:pPr>
          </w:p>
        </w:tc>
      </w:tr>
      <w:tr w:rsidR="0099038D" w:rsidRPr="00FD6007" w14:paraId="28F6810A" w14:textId="77777777" w:rsidTr="0099038D">
        <w:trPr>
          <w:cantSplit/>
        </w:trPr>
        <w:tc>
          <w:tcPr>
            <w:tcW w:w="737" w:type="dxa"/>
            <w:tcBorders>
              <w:top w:val="nil"/>
              <w:left w:val="single" w:sz="4" w:space="0" w:color="auto"/>
              <w:bottom w:val="nil"/>
              <w:right w:val="single" w:sz="4" w:space="0" w:color="auto"/>
            </w:tcBorders>
          </w:tcPr>
          <w:p w14:paraId="2B861886"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52678D58" w14:textId="77777777" w:rsidR="0099038D" w:rsidRPr="00FD6007" w:rsidRDefault="0099038D" w:rsidP="0099038D">
            <w:pPr>
              <w:tabs>
                <w:tab w:val="left" w:pos="142"/>
              </w:tabs>
            </w:pPr>
            <w:r w:rsidRPr="00FD6007">
              <w:t>- BGB-Gesellschaften</w:t>
            </w:r>
          </w:p>
        </w:tc>
        <w:tc>
          <w:tcPr>
            <w:tcW w:w="5783" w:type="dxa"/>
            <w:tcBorders>
              <w:top w:val="single" w:sz="4" w:space="0" w:color="auto"/>
              <w:left w:val="single" w:sz="4" w:space="0" w:color="auto"/>
              <w:bottom w:val="single" w:sz="4" w:space="0" w:color="auto"/>
              <w:right w:val="single" w:sz="4" w:space="0" w:color="auto"/>
            </w:tcBorders>
          </w:tcPr>
          <w:p w14:paraId="69A63971" w14:textId="77777777" w:rsidR="0099038D" w:rsidRPr="00FD6007" w:rsidRDefault="0099038D" w:rsidP="0099038D">
            <w:pPr>
              <w:jc w:val="center"/>
            </w:pPr>
          </w:p>
        </w:tc>
      </w:tr>
      <w:tr w:rsidR="0099038D" w:rsidRPr="00FD6007" w14:paraId="631B277C" w14:textId="77777777" w:rsidTr="0099038D">
        <w:trPr>
          <w:cantSplit/>
        </w:trPr>
        <w:tc>
          <w:tcPr>
            <w:tcW w:w="737" w:type="dxa"/>
            <w:tcBorders>
              <w:top w:val="nil"/>
              <w:left w:val="single" w:sz="4" w:space="0" w:color="auto"/>
              <w:bottom w:val="single" w:sz="4" w:space="0" w:color="auto"/>
              <w:right w:val="single" w:sz="4" w:space="0" w:color="auto"/>
            </w:tcBorders>
          </w:tcPr>
          <w:p w14:paraId="13C12012"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72F8184B" w14:textId="77777777" w:rsidR="0099038D" w:rsidRPr="00FD6007" w:rsidRDefault="0099038D" w:rsidP="0099038D">
            <w:pPr>
              <w:tabs>
                <w:tab w:val="left" w:pos="142"/>
              </w:tabs>
            </w:pPr>
            <w:r w:rsidRPr="00FD6007">
              <w:t>- GmbH</w:t>
            </w:r>
          </w:p>
        </w:tc>
        <w:tc>
          <w:tcPr>
            <w:tcW w:w="5783" w:type="dxa"/>
            <w:tcBorders>
              <w:top w:val="single" w:sz="4" w:space="0" w:color="auto"/>
              <w:left w:val="single" w:sz="4" w:space="0" w:color="auto"/>
              <w:bottom w:val="single" w:sz="4" w:space="0" w:color="auto"/>
              <w:right w:val="single" w:sz="4" w:space="0" w:color="auto"/>
            </w:tcBorders>
          </w:tcPr>
          <w:p w14:paraId="32C8F992" w14:textId="77777777" w:rsidR="0099038D" w:rsidRPr="00FD6007" w:rsidRDefault="0099038D" w:rsidP="0099038D">
            <w:pPr>
              <w:jc w:val="center"/>
            </w:pPr>
          </w:p>
        </w:tc>
      </w:tr>
      <w:tr w:rsidR="0099038D" w:rsidRPr="00FD6007" w14:paraId="180BB311" w14:textId="77777777" w:rsidTr="0099038D">
        <w:trPr>
          <w:cantSplit/>
        </w:trPr>
        <w:tc>
          <w:tcPr>
            <w:tcW w:w="737" w:type="dxa"/>
            <w:tcBorders>
              <w:top w:val="single" w:sz="4" w:space="0" w:color="auto"/>
              <w:left w:val="single" w:sz="4" w:space="0" w:color="auto"/>
              <w:bottom w:val="nil"/>
              <w:right w:val="single" w:sz="4" w:space="0" w:color="auto"/>
            </w:tcBorders>
          </w:tcPr>
          <w:p w14:paraId="23C6AAE6" w14:textId="77777777" w:rsidR="0099038D" w:rsidRPr="00FD6007" w:rsidRDefault="0099038D" w:rsidP="0099038D">
            <w:pPr>
              <w:jc w:val="right"/>
            </w:pPr>
            <w:r w:rsidRPr="00FD6007">
              <w:t>1.3</w:t>
            </w:r>
          </w:p>
        </w:tc>
        <w:tc>
          <w:tcPr>
            <w:tcW w:w="3572" w:type="dxa"/>
            <w:tcBorders>
              <w:top w:val="single" w:sz="4" w:space="0" w:color="auto"/>
              <w:left w:val="single" w:sz="4" w:space="0" w:color="auto"/>
              <w:bottom w:val="single" w:sz="4" w:space="0" w:color="auto"/>
              <w:right w:val="single" w:sz="4" w:space="0" w:color="auto"/>
            </w:tcBorders>
          </w:tcPr>
          <w:p w14:paraId="1796EDC8" w14:textId="77777777" w:rsidR="0099038D" w:rsidRPr="00FD6007" w:rsidRDefault="0099038D" w:rsidP="0099038D">
            <w:pPr>
              <w:tabs>
                <w:tab w:val="left" w:pos="142"/>
              </w:tabs>
            </w:pPr>
            <w:r w:rsidRPr="00FD6007">
              <w:t>Titel / Name / Anschrift der</w:t>
            </w:r>
          </w:p>
        </w:tc>
        <w:tc>
          <w:tcPr>
            <w:tcW w:w="5783" w:type="dxa"/>
            <w:tcBorders>
              <w:top w:val="single" w:sz="4" w:space="0" w:color="auto"/>
              <w:left w:val="single" w:sz="4" w:space="0" w:color="auto"/>
              <w:bottom w:val="single" w:sz="4" w:space="0" w:color="auto"/>
              <w:right w:val="single" w:sz="4" w:space="0" w:color="auto"/>
            </w:tcBorders>
          </w:tcPr>
          <w:p w14:paraId="142CDC4A" w14:textId="77777777" w:rsidR="0099038D" w:rsidRPr="00FD6007" w:rsidRDefault="0099038D" w:rsidP="0099038D">
            <w:pPr>
              <w:jc w:val="center"/>
            </w:pPr>
          </w:p>
        </w:tc>
      </w:tr>
      <w:tr w:rsidR="0099038D" w:rsidRPr="00FD6007" w14:paraId="6E1E2F92" w14:textId="77777777" w:rsidTr="0099038D">
        <w:trPr>
          <w:cantSplit/>
        </w:trPr>
        <w:tc>
          <w:tcPr>
            <w:tcW w:w="737" w:type="dxa"/>
            <w:tcBorders>
              <w:top w:val="nil"/>
              <w:left w:val="single" w:sz="4" w:space="0" w:color="auto"/>
              <w:bottom w:val="nil"/>
              <w:right w:val="single" w:sz="4" w:space="0" w:color="auto"/>
            </w:tcBorders>
          </w:tcPr>
          <w:p w14:paraId="13E13EC9"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433273EB" w14:textId="77777777" w:rsidR="0099038D" w:rsidRPr="00FD6007" w:rsidRDefault="0099038D" w:rsidP="0099038D">
            <w:pPr>
              <w:tabs>
                <w:tab w:val="left" w:pos="142"/>
              </w:tabs>
            </w:pPr>
            <w:r w:rsidRPr="00FD6007">
              <w:t>- Inhaber</w:t>
            </w:r>
          </w:p>
        </w:tc>
        <w:tc>
          <w:tcPr>
            <w:tcW w:w="5783" w:type="dxa"/>
            <w:tcBorders>
              <w:top w:val="single" w:sz="4" w:space="0" w:color="auto"/>
              <w:left w:val="single" w:sz="4" w:space="0" w:color="auto"/>
              <w:bottom w:val="single" w:sz="4" w:space="0" w:color="auto"/>
              <w:right w:val="single" w:sz="4" w:space="0" w:color="auto"/>
            </w:tcBorders>
          </w:tcPr>
          <w:p w14:paraId="0195E27B" w14:textId="77777777" w:rsidR="0099038D" w:rsidRPr="00FD6007" w:rsidRDefault="0099038D" w:rsidP="0099038D">
            <w:pPr>
              <w:jc w:val="center"/>
            </w:pPr>
          </w:p>
        </w:tc>
      </w:tr>
      <w:tr w:rsidR="0099038D" w:rsidRPr="00FD6007" w14:paraId="1FA6487E" w14:textId="77777777" w:rsidTr="0099038D">
        <w:trPr>
          <w:cantSplit/>
        </w:trPr>
        <w:tc>
          <w:tcPr>
            <w:tcW w:w="737" w:type="dxa"/>
            <w:tcBorders>
              <w:top w:val="nil"/>
              <w:left w:val="single" w:sz="4" w:space="0" w:color="auto"/>
              <w:bottom w:val="nil"/>
              <w:right w:val="single" w:sz="4" w:space="0" w:color="auto"/>
            </w:tcBorders>
          </w:tcPr>
          <w:p w14:paraId="1713D84C"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6F5D9BF8" w14:textId="77777777" w:rsidR="0099038D" w:rsidRPr="00FD6007" w:rsidRDefault="0099038D" w:rsidP="0099038D">
            <w:pPr>
              <w:tabs>
                <w:tab w:val="left" w:pos="142"/>
              </w:tabs>
            </w:pPr>
            <w:r w:rsidRPr="00FD6007">
              <w:t>- Gesellschafter</w:t>
            </w:r>
          </w:p>
        </w:tc>
        <w:tc>
          <w:tcPr>
            <w:tcW w:w="5783" w:type="dxa"/>
            <w:tcBorders>
              <w:top w:val="single" w:sz="4" w:space="0" w:color="auto"/>
              <w:left w:val="single" w:sz="4" w:space="0" w:color="auto"/>
              <w:bottom w:val="single" w:sz="4" w:space="0" w:color="auto"/>
              <w:right w:val="single" w:sz="4" w:space="0" w:color="auto"/>
            </w:tcBorders>
          </w:tcPr>
          <w:p w14:paraId="75357A6B" w14:textId="77777777" w:rsidR="0099038D" w:rsidRPr="00FD6007" w:rsidRDefault="0099038D" w:rsidP="0099038D">
            <w:pPr>
              <w:jc w:val="center"/>
            </w:pPr>
          </w:p>
        </w:tc>
      </w:tr>
      <w:tr w:rsidR="0099038D" w:rsidRPr="00FD6007" w14:paraId="3124FAFA" w14:textId="77777777" w:rsidTr="0099038D">
        <w:trPr>
          <w:cantSplit/>
        </w:trPr>
        <w:tc>
          <w:tcPr>
            <w:tcW w:w="737" w:type="dxa"/>
            <w:tcBorders>
              <w:top w:val="nil"/>
              <w:left w:val="single" w:sz="4" w:space="0" w:color="auto"/>
              <w:bottom w:val="nil"/>
              <w:right w:val="single" w:sz="4" w:space="0" w:color="auto"/>
            </w:tcBorders>
          </w:tcPr>
          <w:p w14:paraId="4937D9B9"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7EA860C6" w14:textId="77777777" w:rsidR="0099038D" w:rsidRPr="00FD6007" w:rsidRDefault="0099038D" w:rsidP="0099038D">
            <w:pPr>
              <w:tabs>
                <w:tab w:val="left" w:pos="142"/>
              </w:tabs>
            </w:pPr>
            <w:r w:rsidRPr="00FD6007">
              <w:t>- Verantwortlichen</w:t>
            </w:r>
          </w:p>
        </w:tc>
        <w:tc>
          <w:tcPr>
            <w:tcW w:w="5783" w:type="dxa"/>
            <w:tcBorders>
              <w:top w:val="single" w:sz="4" w:space="0" w:color="auto"/>
              <w:left w:val="single" w:sz="4" w:space="0" w:color="auto"/>
              <w:bottom w:val="single" w:sz="4" w:space="0" w:color="auto"/>
              <w:right w:val="single" w:sz="4" w:space="0" w:color="auto"/>
            </w:tcBorders>
          </w:tcPr>
          <w:p w14:paraId="1C959294" w14:textId="77777777" w:rsidR="0099038D" w:rsidRPr="00FD6007" w:rsidRDefault="0099038D" w:rsidP="0099038D">
            <w:pPr>
              <w:jc w:val="center"/>
            </w:pPr>
          </w:p>
        </w:tc>
      </w:tr>
      <w:tr w:rsidR="0099038D" w:rsidRPr="00FD6007" w14:paraId="60D1D9AC" w14:textId="77777777" w:rsidTr="0099038D">
        <w:trPr>
          <w:cantSplit/>
        </w:trPr>
        <w:tc>
          <w:tcPr>
            <w:tcW w:w="737" w:type="dxa"/>
            <w:tcBorders>
              <w:top w:val="nil"/>
              <w:left w:val="single" w:sz="4" w:space="0" w:color="auto"/>
              <w:bottom w:val="nil"/>
              <w:right w:val="single" w:sz="4" w:space="0" w:color="auto"/>
            </w:tcBorders>
          </w:tcPr>
          <w:p w14:paraId="72BD2009"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5C82E397" w14:textId="77777777" w:rsidR="0099038D" w:rsidRPr="00FD6007" w:rsidRDefault="0099038D" w:rsidP="0099038D">
            <w:pPr>
              <w:tabs>
                <w:tab w:val="left" w:pos="142"/>
              </w:tabs>
            </w:pPr>
            <w:r w:rsidRPr="00FD6007">
              <w:t>- Geschäftsführer</w:t>
            </w:r>
          </w:p>
        </w:tc>
        <w:tc>
          <w:tcPr>
            <w:tcW w:w="5783" w:type="dxa"/>
            <w:tcBorders>
              <w:top w:val="single" w:sz="4" w:space="0" w:color="auto"/>
              <w:left w:val="single" w:sz="4" w:space="0" w:color="auto"/>
              <w:bottom w:val="single" w:sz="4" w:space="0" w:color="auto"/>
              <w:right w:val="single" w:sz="4" w:space="0" w:color="auto"/>
            </w:tcBorders>
          </w:tcPr>
          <w:p w14:paraId="24620E78" w14:textId="77777777" w:rsidR="0099038D" w:rsidRPr="00FD6007" w:rsidRDefault="0099038D" w:rsidP="0099038D">
            <w:pPr>
              <w:jc w:val="center"/>
            </w:pPr>
          </w:p>
        </w:tc>
      </w:tr>
      <w:tr w:rsidR="0099038D" w:rsidRPr="00FD6007" w14:paraId="0BE7CADF" w14:textId="77777777" w:rsidTr="0099038D">
        <w:trPr>
          <w:cantSplit/>
        </w:trPr>
        <w:tc>
          <w:tcPr>
            <w:tcW w:w="737" w:type="dxa"/>
            <w:tcBorders>
              <w:top w:val="nil"/>
              <w:left w:val="single" w:sz="4" w:space="0" w:color="auto"/>
              <w:bottom w:val="single" w:sz="4" w:space="0" w:color="auto"/>
              <w:right w:val="single" w:sz="4" w:space="0" w:color="auto"/>
            </w:tcBorders>
          </w:tcPr>
          <w:p w14:paraId="6D9891A5"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111851F1" w14:textId="77777777" w:rsidR="0099038D" w:rsidRPr="00FD6007" w:rsidRDefault="0099038D" w:rsidP="0099038D">
            <w:pPr>
              <w:tabs>
                <w:tab w:val="left" w:pos="142"/>
              </w:tabs>
            </w:pPr>
            <w:r w:rsidRPr="00FD6007">
              <w:t>- Zeichnungsberechtigten</w:t>
            </w:r>
          </w:p>
        </w:tc>
        <w:tc>
          <w:tcPr>
            <w:tcW w:w="5783" w:type="dxa"/>
            <w:tcBorders>
              <w:top w:val="single" w:sz="4" w:space="0" w:color="auto"/>
              <w:left w:val="single" w:sz="4" w:space="0" w:color="auto"/>
              <w:bottom w:val="single" w:sz="4" w:space="0" w:color="auto"/>
              <w:right w:val="single" w:sz="4" w:space="0" w:color="auto"/>
            </w:tcBorders>
          </w:tcPr>
          <w:p w14:paraId="6D0C4CB6" w14:textId="77777777" w:rsidR="0099038D" w:rsidRPr="00FD6007" w:rsidRDefault="0099038D" w:rsidP="0099038D">
            <w:pPr>
              <w:jc w:val="center"/>
            </w:pPr>
          </w:p>
        </w:tc>
      </w:tr>
      <w:tr w:rsidR="0099038D" w:rsidRPr="00FD6007" w14:paraId="33E45F8E"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565E7E17" w14:textId="77777777" w:rsidR="0099038D" w:rsidRPr="00FD6007" w:rsidRDefault="0099038D" w:rsidP="0099038D">
            <w:pPr>
              <w:jc w:val="right"/>
            </w:pPr>
            <w:r w:rsidRPr="00FD6007">
              <w:t>1.4</w:t>
            </w:r>
          </w:p>
        </w:tc>
        <w:tc>
          <w:tcPr>
            <w:tcW w:w="3572" w:type="dxa"/>
            <w:tcBorders>
              <w:top w:val="single" w:sz="4" w:space="0" w:color="auto"/>
              <w:left w:val="single" w:sz="4" w:space="0" w:color="auto"/>
              <w:bottom w:val="single" w:sz="4" w:space="0" w:color="auto"/>
              <w:right w:val="single" w:sz="4" w:space="0" w:color="auto"/>
            </w:tcBorders>
          </w:tcPr>
          <w:p w14:paraId="02181139" w14:textId="77777777" w:rsidR="0099038D" w:rsidRPr="00FD6007" w:rsidRDefault="0099038D" w:rsidP="0099038D">
            <w:r w:rsidRPr="00FD6007">
              <w:t>Handelsregistereintragung</w:t>
            </w:r>
          </w:p>
        </w:tc>
        <w:tc>
          <w:tcPr>
            <w:tcW w:w="5783" w:type="dxa"/>
            <w:tcBorders>
              <w:top w:val="single" w:sz="4" w:space="0" w:color="auto"/>
              <w:left w:val="single" w:sz="4" w:space="0" w:color="auto"/>
              <w:bottom w:val="single" w:sz="4" w:space="0" w:color="auto"/>
              <w:right w:val="single" w:sz="4" w:space="0" w:color="auto"/>
            </w:tcBorders>
          </w:tcPr>
          <w:p w14:paraId="70597B84" w14:textId="77777777" w:rsidR="0099038D" w:rsidRPr="00FD6007" w:rsidRDefault="0099038D" w:rsidP="0099038D">
            <w:pPr>
              <w:jc w:val="center"/>
            </w:pPr>
          </w:p>
        </w:tc>
      </w:tr>
      <w:tr w:rsidR="0099038D" w:rsidRPr="00FD6007" w14:paraId="72B22B92" w14:textId="77777777" w:rsidTr="0099038D">
        <w:trPr>
          <w:cantSplit/>
        </w:trPr>
        <w:tc>
          <w:tcPr>
            <w:tcW w:w="737" w:type="dxa"/>
            <w:tcBorders>
              <w:top w:val="single" w:sz="4" w:space="0" w:color="auto"/>
              <w:left w:val="single" w:sz="4" w:space="0" w:color="auto"/>
              <w:bottom w:val="nil"/>
              <w:right w:val="single" w:sz="4" w:space="0" w:color="auto"/>
            </w:tcBorders>
          </w:tcPr>
          <w:p w14:paraId="5B32AB04" w14:textId="77777777" w:rsidR="0099038D" w:rsidRPr="00FD6007" w:rsidRDefault="0099038D" w:rsidP="0099038D">
            <w:pPr>
              <w:jc w:val="right"/>
            </w:pPr>
            <w:r w:rsidRPr="00FD6007">
              <w:t>1.5</w:t>
            </w:r>
          </w:p>
        </w:tc>
        <w:tc>
          <w:tcPr>
            <w:tcW w:w="3572" w:type="dxa"/>
            <w:tcBorders>
              <w:top w:val="single" w:sz="4" w:space="0" w:color="auto"/>
              <w:left w:val="single" w:sz="4" w:space="0" w:color="auto"/>
              <w:bottom w:val="single" w:sz="4" w:space="0" w:color="auto"/>
              <w:right w:val="single" w:sz="4" w:space="0" w:color="auto"/>
            </w:tcBorders>
          </w:tcPr>
          <w:p w14:paraId="41D7AFE4" w14:textId="77777777" w:rsidR="0099038D" w:rsidRPr="00FD6007" w:rsidRDefault="0099038D" w:rsidP="0099038D">
            <w:pPr>
              <w:tabs>
                <w:tab w:val="left" w:pos="142"/>
              </w:tabs>
            </w:pPr>
            <w:r w:rsidRPr="00FD6007">
              <w:t>Organigramm und Verantwortungsmatrix</w:t>
            </w:r>
          </w:p>
        </w:tc>
        <w:tc>
          <w:tcPr>
            <w:tcW w:w="5783" w:type="dxa"/>
            <w:tcBorders>
              <w:top w:val="single" w:sz="4" w:space="0" w:color="auto"/>
              <w:left w:val="single" w:sz="4" w:space="0" w:color="auto"/>
              <w:bottom w:val="single" w:sz="4" w:space="0" w:color="auto"/>
              <w:right w:val="single" w:sz="4" w:space="0" w:color="auto"/>
            </w:tcBorders>
          </w:tcPr>
          <w:p w14:paraId="0A8385D6" w14:textId="77777777" w:rsidR="0099038D" w:rsidRPr="00FD6007" w:rsidRDefault="0099038D" w:rsidP="0099038D">
            <w:pPr>
              <w:jc w:val="center"/>
            </w:pPr>
          </w:p>
        </w:tc>
      </w:tr>
      <w:tr w:rsidR="0099038D" w:rsidRPr="00FD6007" w14:paraId="5CFF2878" w14:textId="77777777" w:rsidTr="0099038D">
        <w:trPr>
          <w:cantSplit/>
        </w:trPr>
        <w:tc>
          <w:tcPr>
            <w:tcW w:w="737" w:type="dxa"/>
            <w:tcBorders>
              <w:top w:val="nil"/>
              <w:left w:val="single" w:sz="4" w:space="0" w:color="auto"/>
              <w:bottom w:val="single" w:sz="4" w:space="0" w:color="auto"/>
              <w:right w:val="single" w:sz="4" w:space="0" w:color="auto"/>
            </w:tcBorders>
          </w:tcPr>
          <w:p w14:paraId="383E6F29" w14:textId="77777777" w:rsidR="0099038D" w:rsidRPr="00FD6007" w:rsidRDefault="0099038D" w:rsidP="0099038D">
            <w:pPr>
              <w:jc w:val="right"/>
            </w:pPr>
          </w:p>
        </w:tc>
        <w:tc>
          <w:tcPr>
            <w:tcW w:w="3572" w:type="dxa"/>
            <w:tcBorders>
              <w:top w:val="single" w:sz="4" w:space="0" w:color="auto"/>
              <w:left w:val="single" w:sz="4" w:space="0" w:color="auto"/>
              <w:bottom w:val="single" w:sz="4" w:space="0" w:color="auto"/>
              <w:right w:val="single" w:sz="4" w:space="0" w:color="auto"/>
            </w:tcBorders>
          </w:tcPr>
          <w:p w14:paraId="4E3B39C2" w14:textId="77777777" w:rsidR="0099038D" w:rsidRPr="00FD6007" w:rsidRDefault="0099038D" w:rsidP="0099038D">
            <w:pPr>
              <w:tabs>
                <w:tab w:val="left" w:pos="142"/>
              </w:tabs>
            </w:pPr>
            <w:r w:rsidRPr="00FD6007">
              <w:t>- Darstellung der Bürostruktur</w:t>
            </w:r>
          </w:p>
        </w:tc>
        <w:tc>
          <w:tcPr>
            <w:tcW w:w="5783" w:type="dxa"/>
            <w:tcBorders>
              <w:top w:val="single" w:sz="4" w:space="0" w:color="auto"/>
              <w:left w:val="single" w:sz="4" w:space="0" w:color="auto"/>
              <w:bottom w:val="single" w:sz="4" w:space="0" w:color="auto"/>
              <w:right w:val="single" w:sz="4" w:space="0" w:color="auto"/>
            </w:tcBorders>
          </w:tcPr>
          <w:p w14:paraId="5123945A" w14:textId="77777777" w:rsidR="0099038D" w:rsidRPr="00FD6007" w:rsidRDefault="0099038D" w:rsidP="0099038D">
            <w:pPr>
              <w:jc w:val="center"/>
            </w:pPr>
          </w:p>
        </w:tc>
      </w:tr>
    </w:tbl>
    <w:p w14:paraId="43C07363" w14:textId="77777777" w:rsidR="0099038D" w:rsidRPr="00FD6007" w:rsidRDefault="0099038D" w:rsidP="0099038D">
      <w:pPr>
        <w:pStyle w:val="Fuzeile"/>
        <w:tabs>
          <w:tab w:val="left" w:pos="737"/>
          <w:tab w:val="left" w:pos="4309"/>
          <w:tab w:val="left" w:pos="5046"/>
          <w:tab w:val="left" w:pos="8618"/>
          <w:tab w:val="left" w:pos="9355"/>
          <w:tab w:val="left" w:pos="10092"/>
        </w:tabs>
        <w:rPr>
          <w:sz w:val="20"/>
        </w:rPr>
      </w:pP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38"/>
        <w:gridCol w:w="3572"/>
        <w:gridCol w:w="737"/>
        <w:gridCol w:w="3572"/>
        <w:gridCol w:w="737"/>
        <w:gridCol w:w="737"/>
      </w:tblGrid>
      <w:tr w:rsidR="0099038D" w:rsidRPr="00FD6007" w14:paraId="27C53213" w14:textId="77777777" w:rsidTr="0099038D">
        <w:tc>
          <w:tcPr>
            <w:tcW w:w="738" w:type="dxa"/>
            <w:tcBorders>
              <w:top w:val="single" w:sz="6" w:space="0" w:color="auto"/>
              <w:left w:val="single" w:sz="6" w:space="0" w:color="auto"/>
              <w:bottom w:val="single" w:sz="6" w:space="0" w:color="auto"/>
              <w:right w:val="single" w:sz="6" w:space="0" w:color="auto"/>
            </w:tcBorders>
          </w:tcPr>
          <w:p w14:paraId="4917771A" w14:textId="77777777" w:rsidR="0099038D" w:rsidRPr="00FD6007" w:rsidRDefault="0099038D" w:rsidP="0099038D">
            <w:pPr>
              <w:jc w:val="right"/>
              <w:rPr>
                <w:b/>
              </w:rPr>
            </w:pPr>
            <w:r w:rsidRPr="00FD6007">
              <w:rPr>
                <w:b/>
              </w:rPr>
              <w:t>Ziffer</w:t>
            </w:r>
          </w:p>
        </w:tc>
        <w:tc>
          <w:tcPr>
            <w:tcW w:w="3572" w:type="dxa"/>
            <w:tcBorders>
              <w:top w:val="single" w:sz="6" w:space="0" w:color="auto"/>
              <w:left w:val="single" w:sz="6" w:space="0" w:color="auto"/>
              <w:bottom w:val="single" w:sz="6" w:space="0" w:color="auto"/>
              <w:right w:val="single" w:sz="6" w:space="0" w:color="auto"/>
            </w:tcBorders>
          </w:tcPr>
          <w:p w14:paraId="24410DFE" w14:textId="77777777" w:rsidR="0099038D" w:rsidRPr="00FD6007" w:rsidRDefault="0099038D" w:rsidP="0099038D">
            <w:pPr>
              <w:tabs>
                <w:tab w:val="right" w:pos="3899"/>
              </w:tabs>
              <w:jc w:val="center"/>
              <w:rPr>
                <w:b/>
              </w:rPr>
            </w:pPr>
            <w:r w:rsidRPr="00FD6007">
              <w:rPr>
                <w:b/>
              </w:rPr>
              <w:t>Kriterien</w:t>
            </w:r>
          </w:p>
        </w:tc>
        <w:tc>
          <w:tcPr>
            <w:tcW w:w="737" w:type="dxa"/>
            <w:tcBorders>
              <w:top w:val="single" w:sz="6" w:space="0" w:color="auto"/>
              <w:left w:val="single" w:sz="6" w:space="0" w:color="auto"/>
              <w:bottom w:val="single" w:sz="6" w:space="0" w:color="auto"/>
              <w:right w:val="single" w:sz="6" w:space="0" w:color="auto"/>
            </w:tcBorders>
          </w:tcPr>
          <w:p w14:paraId="6EC2922D" w14:textId="77777777" w:rsidR="0099038D" w:rsidRPr="00FD6007" w:rsidRDefault="0099038D" w:rsidP="0099038D">
            <w:pPr>
              <w:tabs>
                <w:tab w:val="right" w:pos="3865"/>
              </w:tabs>
              <w:jc w:val="center"/>
              <w:rPr>
                <w:b/>
              </w:rPr>
            </w:pPr>
            <w:r w:rsidRPr="00FD6007">
              <w:rPr>
                <w:b/>
              </w:rPr>
              <w:t>Gew.</w:t>
            </w:r>
          </w:p>
        </w:tc>
        <w:tc>
          <w:tcPr>
            <w:tcW w:w="3572" w:type="dxa"/>
            <w:tcBorders>
              <w:top w:val="single" w:sz="6" w:space="0" w:color="auto"/>
              <w:left w:val="single" w:sz="6" w:space="0" w:color="auto"/>
              <w:bottom w:val="single" w:sz="6" w:space="0" w:color="auto"/>
              <w:right w:val="single" w:sz="6" w:space="0" w:color="auto"/>
            </w:tcBorders>
          </w:tcPr>
          <w:p w14:paraId="396EBE6F" w14:textId="77777777" w:rsidR="0099038D" w:rsidRPr="00FD6007" w:rsidRDefault="0099038D" w:rsidP="0099038D">
            <w:pPr>
              <w:tabs>
                <w:tab w:val="right" w:pos="3865"/>
              </w:tabs>
              <w:jc w:val="center"/>
              <w:rPr>
                <w:b/>
              </w:rPr>
            </w:pPr>
            <w:r w:rsidRPr="00FD6007">
              <w:rPr>
                <w:b/>
              </w:rPr>
              <w:t>Erfüllungsgrad</w:t>
            </w:r>
          </w:p>
        </w:tc>
        <w:tc>
          <w:tcPr>
            <w:tcW w:w="737" w:type="dxa"/>
            <w:tcBorders>
              <w:top w:val="single" w:sz="6" w:space="0" w:color="auto"/>
              <w:left w:val="single" w:sz="6" w:space="0" w:color="auto"/>
              <w:bottom w:val="single" w:sz="6" w:space="0" w:color="auto"/>
              <w:right w:val="single" w:sz="6" w:space="0" w:color="auto"/>
            </w:tcBorders>
          </w:tcPr>
          <w:p w14:paraId="688C8C5A" w14:textId="77777777" w:rsidR="0099038D" w:rsidRPr="00FD6007" w:rsidRDefault="0099038D" w:rsidP="0099038D">
            <w:pPr>
              <w:tabs>
                <w:tab w:val="right" w:pos="3865"/>
              </w:tabs>
              <w:jc w:val="center"/>
              <w:rPr>
                <w:b/>
              </w:rPr>
            </w:pPr>
            <w:r w:rsidRPr="00FD6007">
              <w:rPr>
                <w:b/>
              </w:rPr>
              <w:t>Note</w:t>
            </w:r>
          </w:p>
          <w:p w14:paraId="72F14557" w14:textId="77777777" w:rsidR="0099038D" w:rsidRPr="00FD6007" w:rsidRDefault="0099038D" w:rsidP="0099038D">
            <w:pPr>
              <w:tabs>
                <w:tab w:val="right" w:pos="3865"/>
              </w:tabs>
              <w:jc w:val="center"/>
              <w:rPr>
                <w:b/>
              </w:rPr>
            </w:pPr>
            <w:r w:rsidRPr="00FD6007">
              <w:rPr>
                <w:b/>
              </w:rPr>
              <w:t>0 - 5</w:t>
            </w:r>
          </w:p>
        </w:tc>
        <w:tc>
          <w:tcPr>
            <w:tcW w:w="737" w:type="dxa"/>
            <w:tcBorders>
              <w:top w:val="single" w:sz="6" w:space="0" w:color="auto"/>
              <w:left w:val="single" w:sz="6" w:space="0" w:color="auto"/>
              <w:bottom w:val="single" w:sz="6" w:space="0" w:color="auto"/>
              <w:right w:val="single" w:sz="6" w:space="0" w:color="auto"/>
            </w:tcBorders>
          </w:tcPr>
          <w:p w14:paraId="2CFE02FB" w14:textId="77777777" w:rsidR="0099038D" w:rsidRPr="00FD6007" w:rsidRDefault="0099038D" w:rsidP="0099038D">
            <w:pPr>
              <w:tabs>
                <w:tab w:val="right" w:pos="3865"/>
              </w:tabs>
              <w:jc w:val="center"/>
              <w:rPr>
                <w:b/>
              </w:rPr>
            </w:pPr>
            <w:r w:rsidRPr="00FD6007">
              <w:rPr>
                <w:b/>
              </w:rPr>
              <w:t>Ges. Note</w:t>
            </w:r>
          </w:p>
        </w:tc>
      </w:tr>
      <w:tr w:rsidR="0099038D" w:rsidRPr="00FD6007" w14:paraId="0B1981D3" w14:textId="77777777" w:rsidTr="0099038D">
        <w:tc>
          <w:tcPr>
            <w:tcW w:w="738" w:type="dxa"/>
            <w:tcBorders>
              <w:top w:val="single" w:sz="6" w:space="0" w:color="auto"/>
              <w:left w:val="single" w:sz="6" w:space="0" w:color="auto"/>
              <w:bottom w:val="single" w:sz="6" w:space="0" w:color="auto"/>
              <w:right w:val="single" w:sz="6" w:space="0" w:color="auto"/>
            </w:tcBorders>
          </w:tcPr>
          <w:p w14:paraId="531EC30A" w14:textId="77777777" w:rsidR="0099038D" w:rsidRPr="00FD6007" w:rsidRDefault="0099038D" w:rsidP="0099038D">
            <w:pPr>
              <w:rPr>
                <w:b/>
              </w:rPr>
            </w:pPr>
            <w:r w:rsidRPr="00FD6007">
              <w:rPr>
                <w:b/>
              </w:rPr>
              <w:t>1</w:t>
            </w:r>
          </w:p>
        </w:tc>
        <w:tc>
          <w:tcPr>
            <w:tcW w:w="3572" w:type="dxa"/>
            <w:tcBorders>
              <w:top w:val="single" w:sz="6" w:space="0" w:color="auto"/>
              <w:left w:val="single" w:sz="6" w:space="0" w:color="auto"/>
              <w:bottom w:val="single" w:sz="6" w:space="0" w:color="auto"/>
              <w:right w:val="single" w:sz="6" w:space="0" w:color="auto"/>
            </w:tcBorders>
          </w:tcPr>
          <w:p w14:paraId="5E2D430D" w14:textId="77777777" w:rsidR="0099038D" w:rsidRPr="00FD6007" w:rsidRDefault="0099038D" w:rsidP="0099038D">
            <w:pPr>
              <w:tabs>
                <w:tab w:val="right" w:pos="3899"/>
              </w:tabs>
              <w:jc w:val="center"/>
              <w:rPr>
                <w:b/>
              </w:rPr>
            </w:pPr>
            <w:r w:rsidRPr="00FD6007">
              <w:rPr>
                <w:b/>
              </w:rPr>
              <w:t>Organisation, Information, Koordination und Dokumentation</w:t>
            </w:r>
          </w:p>
        </w:tc>
        <w:tc>
          <w:tcPr>
            <w:tcW w:w="737" w:type="dxa"/>
            <w:tcBorders>
              <w:top w:val="single" w:sz="6" w:space="0" w:color="auto"/>
              <w:left w:val="single" w:sz="6" w:space="0" w:color="auto"/>
              <w:bottom w:val="single" w:sz="6" w:space="0" w:color="auto"/>
              <w:right w:val="single" w:sz="6" w:space="0" w:color="auto"/>
            </w:tcBorders>
          </w:tcPr>
          <w:p w14:paraId="0972438F" w14:textId="77777777" w:rsidR="0099038D" w:rsidRPr="00FD6007" w:rsidRDefault="0099038D" w:rsidP="0099038D">
            <w:pPr>
              <w:tabs>
                <w:tab w:val="right" w:pos="3865"/>
              </w:tabs>
              <w:jc w:val="center"/>
              <w:rPr>
                <w:b/>
              </w:rPr>
            </w:pPr>
          </w:p>
        </w:tc>
        <w:tc>
          <w:tcPr>
            <w:tcW w:w="3572" w:type="dxa"/>
            <w:tcBorders>
              <w:top w:val="single" w:sz="6" w:space="0" w:color="auto"/>
              <w:left w:val="single" w:sz="6" w:space="0" w:color="auto"/>
              <w:bottom w:val="single" w:sz="6" w:space="0" w:color="auto"/>
              <w:right w:val="single" w:sz="6" w:space="0" w:color="auto"/>
            </w:tcBorders>
          </w:tcPr>
          <w:p w14:paraId="7F9685C2" w14:textId="77777777" w:rsidR="0099038D" w:rsidRPr="00FD6007" w:rsidRDefault="0099038D" w:rsidP="0099038D">
            <w:pPr>
              <w:tabs>
                <w:tab w:val="right" w:pos="3865"/>
              </w:tabs>
              <w:jc w:val="center"/>
              <w:rPr>
                <w:b/>
              </w:rPr>
            </w:pPr>
          </w:p>
        </w:tc>
        <w:tc>
          <w:tcPr>
            <w:tcW w:w="737" w:type="dxa"/>
            <w:tcBorders>
              <w:top w:val="single" w:sz="6" w:space="0" w:color="auto"/>
              <w:left w:val="single" w:sz="6" w:space="0" w:color="auto"/>
              <w:bottom w:val="single" w:sz="6" w:space="0" w:color="auto"/>
              <w:right w:val="single" w:sz="6" w:space="0" w:color="auto"/>
            </w:tcBorders>
          </w:tcPr>
          <w:p w14:paraId="4C966840" w14:textId="77777777" w:rsidR="0099038D" w:rsidRPr="00FD6007" w:rsidRDefault="0099038D" w:rsidP="0099038D">
            <w:pPr>
              <w:tabs>
                <w:tab w:val="right" w:pos="3865"/>
              </w:tabs>
              <w:jc w:val="center"/>
              <w:rPr>
                <w:b/>
              </w:rPr>
            </w:pPr>
          </w:p>
        </w:tc>
        <w:tc>
          <w:tcPr>
            <w:tcW w:w="737" w:type="dxa"/>
            <w:tcBorders>
              <w:top w:val="single" w:sz="6" w:space="0" w:color="auto"/>
              <w:left w:val="single" w:sz="6" w:space="0" w:color="auto"/>
              <w:bottom w:val="single" w:sz="6" w:space="0" w:color="auto"/>
              <w:right w:val="single" w:sz="6" w:space="0" w:color="auto"/>
            </w:tcBorders>
          </w:tcPr>
          <w:p w14:paraId="412A33FF" w14:textId="77777777" w:rsidR="0099038D" w:rsidRPr="00FD6007" w:rsidRDefault="0099038D" w:rsidP="0099038D">
            <w:pPr>
              <w:tabs>
                <w:tab w:val="right" w:pos="3865"/>
              </w:tabs>
              <w:jc w:val="center"/>
              <w:rPr>
                <w:b/>
              </w:rPr>
            </w:pPr>
          </w:p>
        </w:tc>
      </w:tr>
      <w:tr w:rsidR="0099038D" w:rsidRPr="00FD6007" w14:paraId="331609A3" w14:textId="77777777" w:rsidTr="0099038D">
        <w:tc>
          <w:tcPr>
            <w:tcW w:w="738" w:type="dxa"/>
            <w:tcBorders>
              <w:top w:val="single" w:sz="6" w:space="0" w:color="auto"/>
              <w:left w:val="single" w:sz="6" w:space="0" w:color="auto"/>
              <w:bottom w:val="single" w:sz="6" w:space="0" w:color="auto"/>
              <w:right w:val="single" w:sz="6" w:space="0" w:color="auto"/>
            </w:tcBorders>
          </w:tcPr>
          <w:p w14:paraId="6C963A5D" w14:textId="77777777" w:rsidR="0099038D" w:rsidRPr="00FD6007" w:rsidRDefault="0099038D" w:rsidP="0099038D">
            <w:pPr>
              <w:jc w:val="right"/>
            </w:pPr>
            <w:r w:rsidRPr="00FD6007">
              <w:t>1.1</w:t>
            </w:r>
          </w:p>
        </w:tc>
        <w:tc>
          <w:tcPr>
            <w:tcW w:w="3572" w:type="dxa"/>
            <w:tcBorders>
              <w:top w:val="single" w:sz="6" w:space="0" w:color="auto"/>
              <w:left w:val="single" w:sz="6" w:space="0" w:color="auto"/>
              <w:bottom w:val="single" w:sz="6" w:space="0" w:color="auto"/>
              <w:right w:val="single" w:sz="6" w:space="0" w:color="auto"/>
            </w:tcBorders>
          </w:tcPr>
          <w:p w14:paraId="5A4A0343" w14:textId="77777777" w:rsidR="0099038D" w:rsidRPr="00FD6007" w:rsidRDefault="0099038D" w:rsidP="0099038D">
            <w:pPr>
              <w:tabs>
                <w:tab w:val="right" w:pos="3899"/>
              </w:tabs>
              <w:rPr>
                <w:b/>
              </w:rPr>
            </w:pPr>
            <w:r w:rsidRPr="00FD6007">
              <w:t>Projektbeteiligtenliste aufgestellt und laufend fortgeschrieben?</w:t>
            </w:r>
          </w:p>
        </w:tc>
        <w:tc>
          <w:tcPr>
            <w:tcW w:w="737" w:type="dxa"/>
            <w:tcBorders>
              <w:top w:val="single" w:sz="6" w:space="0" w:color="auto"/>
              <w:left w:val="single" w:sz="6" w:space="0" w:color="auto"/>
              <w:bottom w:val="single" w:sz="6" w:space="0" w:color="auto"/>
              <w:right w:val="single" w:sz="6" w:space="0" w:color="auto"/>
            </w:tcBorders>
          </w:tcPr>
          <w:p w14:paraId="646BF662" w14:textId="77777777" w:rsidR="0099038D" w:rsidRPr="00FD6007" w:rsidRDefault="0099038D" w:rsidP="0099038D">
            <w:pPr>
              <w:tabs>
                <w:tab w:val="right" w:pos="3865"/>
              </w:tabs>
              <w:jc w:val="center"/>
              <w:rPr>
                <w:b/>
                <w:color w:val="333399"/>
              </w:rPr>
            </w:pPr>
            <w:r w:rsidRPr="00FD6007">
              <w:rPr>
                <w:b/>
                <w:color w:val="333399"/>
              </w:rPr>
              <w:t>2</w:t>
            </w:r>
          </w:p>
        </w:tc>
        <w:tc>
          <w:tcPr>
            <w:tcW w:w="3572" w:type="dxa"/>
            <w:tcBorders>
              <w:top w:val="single" w:sz="6" w:space="0" w:color="auto"/>
              <w:left w:val="single" w:sz="6" w:space="0" w:color="auto"/>
              <w:bottom w:val="single" w:sz="6" w:space="0" w:color="auto"/>
              <w:right w:val="single" w:sz="6" w:space="0" w:color="auto"/>
            </w:tcBorders>
          </w:tcPr>
          <w:p w14:paraId="1CD7EDA9" w14:textId="77777777" w:rsidR="0099038D" w:rsidRPr="00FD6007" w:rsidRDefault="0099038D" w:rsidP="0099038D">
            <w:pPr>
              <w:tabs>
                <w:tab w:val="right" w:pos="3899"/>
              </w:tabs>
              <w:rPr>
                <w:b/>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22C540FE" w14:textId="77777777" w:rsidR="0099038D" w:rsidRPr="00FD6007" w:rsidRDefault="0099038D" w:rsidP="0099038D">
            <w:pPr>
              <w:tabs>
                <w:tab w:val="right" w:pos="3865"/>
              </w:tabs>
              <w:jc w:val="center"/>
              <w:rPr>
                <w:b/>
                <w:i/>
                <w:color w:val="FF0000"/>
              </w:rPr>
            </w:pPr>
            <w:r w:rsidRPr="00FD6007">
              <w:rPr>
                <w:b/>
                <w:i/>
                <w:color w:val="FF0000"/>
              </w:rPr>
              <w:t>5</w:t>
            </w:r>
          </w:p>
        </w:tc>
        <w:tc>
          <w:tcPr>
            <w:tcW w:w="737" w:type="dxa"/>
            <w:tcBorders>
              <w:top w:val="single" w:sz="6" w:space="0" w:color="auto"/>
              <w:left w:val="single" w:sz="6" w:space="0" w:color="auto"/>
              <w:bottom w:val="single" w:sz="6" w:space="0" w:color="auto"/>
              <w:right w:val="single" w:sz="6" w:space="0" w:color="auto"/>
            </w:tcBorders>
          </w:tcPr>
          <w:p w14:paraId="045B0687" w14:textId="77777777" w:rsidR="0099038D" w:rsidRPr="00FD6007" w:rsidRDefault="0099038D" w:rsidP="0099038D">
            <w:pPr>
              <w:tabs>
                <w:tab w:val="right" w:pos="3865"/>
              </w:tabs>
              <w:jc w:val="center"/>
              <w:rPr>
                <w:b/>
                <w:i/>
                <w:color w:val="FF0000"/>
              </w:rPr>
            </w:pPr>
            <w:r w:rsidRPr="00FD6007">
              <w:rPr>
                <w:b/>
                <w:i/>
                <w:color w:val="FF0000"/>
              </w:rPr>
              <w:t>10</w:t>
            </w:r>
          </w:p>
        </w:tc>
      </w:tr>
      <w:tr w:rsidR="0099038D" w:rsidRPr="00FD6007" w14:paraId="10430DF0" w14:textId="77777777" w:rsidTr="0099038D">
        <w:tc>
          <w:tcPr>
            <w:tcW w:w="738" w:type="dxa"/>
            <w:tcBorders>
              <w:top w:val="single" w:sz="6" w:space="0" w:color="auto"/>
              <w:left w:val="single" w:sz="6" w:space="0" w:color="auto"/>
              <w:bottom w:val="single" w:sz="6" w:space="0" w:color="auto"/>
              <w:right w:val="single" w:sz="6" w:space="0" w:color="auto"/>
            </w:tcBorders>
          </w:tcPr>
          <w:p w14:paraId="6F7C8C93" w14:textId="77777777" w:rsidR="0099038D" w:rsidRPr="00FD6007" w:rsidRDefault="0099038D" w:rsidP="0099038D">
            <w:pPr>
              <w:jc w:val="right"/>
            </w:pPr>
            <w:r w:rsidRPr="00FD6007">
              <w:t>1.2</w:t>
            </w:r>
          </w:p>
        </w:tc>
        <w:tc>
          <w:tcPr>
            <w:tcW w:w="3572" w:type="dxa"/>
            <w:tcBorders>
              <w:top w:val="single" w:sz="6" w:space="0" w:color="auto"/>
              <w:left w:val="single" w:sz="6" w:space="0" w:color="auto"/>
              <w:bottom w:val="single" w:sz="6" w:space="0" w:color="auto"/>
              <w:right w:val="single" w:sz="6" w:space="0" w:color="auto"/>
            </w:tcBorders>
          </w:tcPr>
          <w:p w14:paraId="1829E5DB" w14:textId="77777777" w:rsidR="0099038D" w:rsidRPr="00FD6007" w:rsidRDefault="0099038D" w:rsidP="0099038D">
            <w:pPr>
              <w:tabs>
                <w:tab w:val="right" w:pos="3899"/>
              </w:tabs>
              <w:rPr>
                <w:b/>
              </w:rPr>
            </w:pPr>
            <w:r w:rsidRPr="00FD6007">
              <w:t>Entscheidungsmanagement initiiert und laufend angewandt?</w:t>
            </w:r>
          </w:p>
        </w:tc>
        <w:tc>
          <w:tcPr>
            <w:tcW w:w="737" w:type="dxa"/>
            <w:tcBorders>
              <w:top w:val="single" w:sz="6" w:space="0" w:color="auto"/>
              <w:left w:val="single" w:sz="6" w:space="0" w:color="auto"/>
              <w:bottom w:val="single" w:sz="6" w:space="0" w:color="auto"/>
              <w:right w:val="single" w:sz="6" w:space="0" w:color="auto"/>
            </w:tcBorders>
          </w:tcPr>
          <w:p w14:paraId="1A63BF2E" w14:textId="77777777" w:rsidR="0099038D" w:rsidRPr="00FD6007" w:rsidRDefault="0099038D" w:rsidP="0099038D">
            <w:pPr>
              <w:tabs>
                <w:tab w:val="right" w:pos="3865"/>
              </w:tabs>
              <w:jc w:val="center"/>
              <w:rPr>
                <w:b/>
                <w:color w:val="333399"/>
              </w:rPr>
            </w:pPr>
            <w:r w:rsidRPr="00FD6007">
              <w:rPr>
                <w:b/>
                <w:color w:val="333399"/>
              </w:rPr>
              <w:t>4</w:t>
            </w:r>
          </w:p>
        </w:tc>
        <w:tc>
          <w:tcPr>
            <w:tcW w:w="3572" w:type="dxa"/>
            <w:tcBorders>
              <w:top w:val="single" w:sz="6" w:space="0" w:color="auto"/>
              <w:left w:val="single" w:sz="6" w:space="0" w:color="auto"/>
              <w:bottom w:val="single" w:sz="6" w:space="0" w:color="auto"/>
              <w:right w:val="single" w:sz="6" w:space="0" w:color="auto"/>
            </w:tcBorders>
          </w:tcPr>
          <w:p w14:paraId="7FA9F929" w14:textId="77777777" w:rsidR="0099038D" w:rsidRPr="00FD6007" w:rsidRDefault="0099038D" w:rsidP="0099038D">
            <w:pPr>
              <w:tabs>
                <w:tab w:val="right" w:pos="3899"/>
              </w:tabs>
              <w:rPr>
                <w:b/>
                <w:i/>
                <w:color w:val="FF0000"/>
              </w:rPr>
            </w:pPr>
            <w:r w:rsidRPr="00FD6007">
              <w:rPr>
                <w:i/>
                <w:color w:val="FF0000"/>
              </w:rPr>
              <w:t>Entscheidungsmanagement initiiert, aber nicht immer laufend angewandt.</w:t>
            </w:r>
          </w:p>
        </w:tc>
        <w:tc>
          <w:tcPr>
            <w:tcW w:w="737" w:type="dxa"/>
            <w:tcBorders>
              <w:top w:val="single" w:sz="6" w:space="0" w:color="auto"/>
              <w:left w:val="single" w:sz="6" w:space="0" w:color="auto"/>
              <w:bottom w:val="single" w:sz="6" w:space="0" w:color="auto"/>
              <w:right w:val="single" w:sz="6" w:space="0" w:color="auto"/>
            </w:tcBorders>
          </w:tcPr>
          <w:p w14:paraId="36C8959A" w14:textId="77777777" w:rsidR="0099038D" w:rsidRPr="00FD6007" w:rsidRDefault="0099038D" w:rsidP="0099038D">
            <w:pPr>
              <w:tabs>
                <w:tab w:val="right" w:pos="3865"/>
              </w:tabs>
              <w:jc w:val="center"/>
              <w:rPr>
                <w:b/>
                <w:i/>
                <w:color w:val="FF0000"/>
              </w:rPr>
            </w:pPr>
            <w:r w:rsidRPr="00FD6007">
              <w:rPr>
                <w:b/>
                <w:i/>
                <w:color w:val="FF0000"/>
              </w:rPr>
              <w:t>2</w:t>
            </w:r>
          </w:p>
        </w:tc>
        <w:tc>
          <w:tcPr>
            <w:tcW w:w="737" w:type="dxa"/>
            <w:tcBorders>
              <w:top w:val="single" w:sz="6" w:space="0" w:color="auto"/>
              <w:left w:val="single" w:sz="6" w:space="0" w:color="auto"/>
              <w:bottom w:val="single" w:sz="6" w:space="0" w:color="auto"/>
              <w:right w:val="single" w:sz="6" w:space="0" w:color="auto"/>
            </w:tcBorders>
          </w:tcPr>
          <w:p w14:paraId="48200A97" w14:textId="77777777" w:rsidR="0099038D" w:rsidRPr="00FD6007" w:rsidRDefault="0099038D" w:rsidP="0099038D">
            <w:pPr>
              <w:tabs>
                <w:tab w:val="right" w:pos="3865"/>
              </w:tabs>
              <w:jc w:val="center"/>
              <w:rPr>
                <w:b/>
                <w:i/>
                <w:color w:val="FF0000"/>
              </w:rPr>
            </w:pPr>
            <w:r w:rsidRPr="00FD6007">
              <w:rPr>
                <w:b/>
                <w:i/>
                <w:color w:val="FF0000"/>
              </w:rPr>
              <w:t>8</w:t>
            </w:r>
          </w:p>
        </w:tc>
      </w:tr>
      <w:tr w:rsidR="0099038D" w:rsidRPr="00FD6007" w14:paraId="7D3F4406" w14:textId="77777777" w:rsidTr="0099038D">
        <w:tc>
          <w:tcPr>
            <w:tcW w:w="738" w:type="dxa"/>
            <w:tcBorders>
              <w:top w:val="single" w:sz="6" w:space="0" w:color="auto"/>
              <w:left w:val="single" w:sz="6" w:space="0" w:color="auto"/>
              <w:bottom w:val="single" w:sz="6" w:space="0" w:color="auto"/>
              <w:right w:val="single" w:sz="6" w:space="0" w:color="auto"/>
            </w:tcBorders>
          </w:tcPr>
          <w:p w14:paraId="777A63CF" w14:textId="77777777" w:rsidR="0099038D" w:rsidRPr="00FD6007" w:rsidRDefault="0099038D" w:rsidP="0099038D">
            <w:pPr>
              <w:jc w:val="right"/>
            </w:pPr>
            <w:r w:rsidRPr="00FD6007">
              <w:t>1.3</w:t>
            </w:r>
          </w:p>
        </w:tc>
        <w:tc>
          <w:tcPr>
            <w:tcW w:w="3572" w:type="dxa"/>
            <w:tcBorders>
              <w:top w:val="single" w:sz="6" w:space="0" w:color="auto"/>
              <w:left w:val="single" w:sz="6" w:space="0" w:color="auto"/>
              <w:bottom w:val="single" w:sz="6" w:space="0" w:color="auto"/>
              <w:right w:val="single" w:sz="6" w:space="0" w:color="auto"/>
            </w:tcBorders>
          </w:tcPr>
          <w:p w14:paraId="2D54022C" w14:textId="77777777" w:rsidR="0099038D" w:rsidRPr="00FD6007" w:rsidRDefault="0099038D" w:rsidP="0099038D">
            <w:pPr>
              <w:tabs>
                <w:tab w:val="right" w:pos="3899"/>
              </w:tabs>
            </w:pPr>
            <w:r w:rsidRPr="00FD6007">
              <w:t>Änderungsmanagement initiiert und laufend angewandt?</w:t>
            </w:r>
          </w:p>
        </w:tc>
        <w:tc>
          <w:tcPr>
            <w:tcW w:w="737" w:type="dxa"/>
            <w:tcBorders>
              <w:top w:val="single" w:sz="6" w:space="0" w:color="auto"/>
              <w:left w:val="single" w:sz="6" w:space="0" w:color="auto"/>
              <w:bottom w:val="single" w:sz="6" w:space="0" w:color="auto"/>
              <w:right w:val="single" w:sz="6" w:space="0" w:color="auto"/>
            </w:tcBorders>
          </w:tcPr>
          <w:p w14:paraId="0AE42323" w14:textId="77777777" w:rsidR="0099038D" w:rsidRPr="00FD6007" w:rsidRDefault="0099038D" w:rsidP="0099038D">
            <w:pPr>
              <w:tabs>
                <w:tab w:val="right" w:pos="3865"/>
              </w:tabs>
              <w:jc w:val="center"/>
              <w:rPr>
                <w:b/>
                <w:color w:val="333399"/>
              </w:rPr>
            </w:pPr>
            <w:r w:rsidRPr="00FD6007">
              <w:rPr>
                <w:b/>
                <w:color w:val="333399"/>
              </w:rPr>
              <w:t>6</w:t>
            </w:r>
          </w:p>
        </w:tc>
        <w:tc>
          <w:tcPr>
            <w:tcW w:w="3572" w:type="dxa"/>
            <w:tcBorders>
              <w:top w:val="single" w:sz="6" w:space="0" w:color="auto"/>
              <w:left w:val="single" w:sz="6" w:space="0" w:color="auto"/>
              <w:bottom w:val="single" w:sz="6" w:space="0" w:color="auto"/>
              <w:right w:val="single" w:sz="6" w:space="0" w:color="auto"/>
            </w:tcBorders>
          </w:tcPr>
          <w:p w14:paraId="6D249E53" w14:textId="77777777" w:rsidR="0099038D" w:rsidRPr="00FD6007" w:rsidRDefault="0099038D" w:rsidP="0099038D">
            <w:pPr>
              <w:tabs>
                <w:tab w:val="right" w:pos="3899"/>
              </w:tabs>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30DAC13A" w14:textId="77777777" w:rsidR="0099038D" w:rsidRPr="00FD6007" w:rsidRDefault="0099038D" w:rsidP="0099038D">
            <w:pPr>
              <w:tabs>
                <w:tab w:val="right" w:pos="3865"/>
              </w:tabs>
              <w:jc w:val="center"/>
              <w:rPr>
                <w:b/>
                <w:i/>
                <w:color w:val="FF0000"/>
              </w:rPr>
            </w:pPr>
            <w:r w:rsidRPr="00FD6007">
              <w:rPr>
                <w:b/>
                <w:i/>
                <w:color w:val="FF0000"/>
              </w:rPr>
              <w:t>5</w:t>
            </w:r>
          </w:p>
        </w:tc>
        <w:tc>
          <w:tcPr>
            <w:tcW w:w="737" w:type="dxa"/>
            <w:tcBorders>
              <w:top w:val="single" w:sz="6" w:space="0" w:color="auto"/>
              <w:left w:val="single" w:sz="6" w:space="0" w:color="auto"/>
              <w:bottom w:val="single" w:sz="6" w:space="0" w:color="auto"/>
              <w:right w:val="single" w:sz="6" w:space="0" w:color="auto"/>
            </w:tcBorders>
          </w:tcPr>
          <w:p w14:paraId="53339746" w14:textId="77777777" w:rsidR="0099038D" w:rsidRPr="00FD6007" w:rsidRDefault="0099038D" w:rsidP="0099038D">
            <w:pPr>
              <w:tabs>
                <w:tab w:val="right" w:pos="3865"/>
              </w:tabs>
              <w:jc w:val="center"/>
              <w:rPr>
                <w:b/>
                <w:i/>
                <w:color w:val="FF0000"/>
              </w:rPr>
            </w:pPr>
            <w:r w:rsidRPr="00FD6007">
              <w:rPr>
                <w:b/>
                <w:i/>
                <w:color w:val="FF0000"/>
              </w:rPr>
              <w:t>30</w:t>
            </w:r>
          </w:p>
        </w:tc>
      </w:tr>
      <w:tr w:rsidR="0099038D" w:rsidRPr="00FD6007" w14:paraId="1CACC91F" w14:textId="77777777" w:rsidTr="0099038D">
        <w:tc>
          <w:tcPr>
            <w:tcW w:w="738" w:type="dxa"/>
            <w:tcBorders>
              <w:top w:val="single" w:sz="6" w:space="0" w:color="auto"/>
              <w:left w:val="single" w:sz="6" w:space="0" w:color="auto"/>
              <w:bottom w:val="single" w:sz="6" w:space="0" w:color="auto"/>
              <w:right w:val="single" w:sz="6" w:space="0" w:color="auto"/>
            </w:tcBorders>
          </w:tcPr>
          <w:p w14:paraId="7F219416" w14:textId="77777777" w:rsidR="0099038D" w:rsidRPr="00FD6007" w:rsidRDefault="0099038D" w:rsidP="0099038D">
            <w:pPr>
              <w:jc w:val="right"/>
            </w:pPr>
            <w:r w:rsidRPr="00FD6007">
              <w:t>1.4</w:t>
            </w:r>
          </w:p>
        </w:tc>
        <w:tc>
          <w:tcPr>
            <w:tcW w:w="3572" w:type="dxa"/>
            <w:tcBorders>
              <w:top w:val="single" w:sz="6" w:space="0" w:color="auto"/>
              <w:left w:val="single" w:sz="6" w:space="0" w:color="auto"/>
              <w:bottom w:val="single" w:sz="6" w:space="0" w:color="auto"/>
              <w:right w:val="single" w:sz="6" w:space="0" w:color="auto"/>
            </w:tcBorders>
          </w:tcPr>
          <w:p w14:paraId="463AFE36" w14:textId="77777777" w:rsidR="0099038D" w:rsidRPr="00FD6007" w:rsidRDefault="0099038D" w:rsidP="0099038D">
            <w:pPr>
              <w:tabs>
                <w:tab w:val="right" w:pos="3899"/>
              </w:tabs>
            </w:pPr>
            <w:r w:rsidRPr="00FD6007">
              <w:t>Projektorganisation / Organigramm (Leitung und Verantwortung) aufgest.?</w:t>
            </w:r>
          </w:p>
        </w:tc>
        <w:tc>
          <w:tcPr>
            <w:tcW w:w="737" w:type="dxa"/>
            <w:tcBorders>
              <w:top w:val="single" w:sz="6" w:space="0" w:color="auto"/>
              <w:left w:val="single" w:sz="6" w:space="0" w:color="auto"/>
              <w:bottom w:val="single" w:sz="6" w:space="0" w:color="auto"/>
              <w:right w:val="single" w:sz="6" w:space="0" w:color="auto"/>
            </w:tcBorders>
          </w:tcPr>
          <w:p w14:paraId="60373EF3" w14:textId="77777777" w:rsidR="0099038D" w:rsidRPr="00FD6007" w:rsidRDefault="0099038D" w:rsidP="0099038D">
            <w:pPr>
              <w:tabs>
                <w:tab w:val="right" w:pos="3865"/>
              </w:tabs>
              <w:jc w:val="center"/>
              <w:rPr>
                <w:b/>
                <w:color w:val="333399"/>
              </w:rPr>
            </w:pPr>
            <w:r w:rsidRPr="00FD6007">
              <w:rPr>
                <w:b/>
                <w:color w:val="333399"/>
              </w:rPr>
              <w:t>1</w:t>
            </w:r>
          </w:p>
        </w:tc>
        <w:tc>
          <w:tcPr>
            <w:tcW w:w="3572" w:type="dxa"/>
            <w:tcBorders>
              <w:top w:val="single" w:sz="6" w:space="0" w:color="auto"/>
              <w:left w:val="single" w:sz="6" w:space="0" w:color="auto"/>
              <w:bottom w:val="single" w:sz="6" w:space="0" w:color="auto"/>
              <w:right w:val="single" w:sz="6" w:space="0" w:color="auto"/>
            </w:tcBorders>
          </w:tcPr>
          <w:p w14:paraId="4276C83E" w14:textId="77777777" w:rsidR="0099038D" w:rsidRPr="00FD6007" w:rsidRDefault="0099038D" w:rsidP="0099038D">
            <w:pPr>
              <w:tabs>
                <w:tab w:val="right" w:pos="3899"/>
              </w:tabs>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61ECD5CD" w14:textId="77777777" w:rsidR="0099038D" w:rsidRPr="00FD6007" w:rsidRDefault="0099038D" w:rsidP="0099038D">
            <w:pPr>
              <w:tabs>
                <w:tab w:val="right" w:pos="3865"/>
              </w:tabs>
              <w:jc w:val="center"/>
              <w:rPr>
                <w:b/>
                <w:i/>
                <w:color w:val="FF0000"/>
              </w:rPr>
            </w:pPr>
            <w:r w:rsidRPr="00FD6007">
              <w:rPr>
                <w:b/>
                <w:i/>
                <w:color w:val="FF0000"/>
              </w:rPr>
              <w:t>5</w:t>
            </w:r>
          </w:p>
        </w:tc>
        <w:tc>
          <w:tcPr>
            <w:tcW w:w="737" w:type="dxa"/>
            <w:tcBorders>
              <w:top w:val="single" w:sz="6" w:space="0" w:color="auto"/>
              <w:left w:val="single" w:sz="6" w:space="0" w:color="auto"/>
              <w:bottom w:val="single" w:sz="6" w:space="0" w:color="auto"/>
              <w:right w:val="single" w:sz="6" w:space="0" w:color="auto"/>
            </w:tcBorders>
          </w:tcPr>
          <w:p w14:paraId="55D30D29" w14:textId="77777777" w:rsidR="0099038D" w:rsidRPr="00FD6007" w:rsidRDefault="0099038D" w:rsidP="0099038D">
            <w:pPr>
              <w:tabs>
                <w:tab w:val="right" w:pos="3865"/>
              </w:tabs>
              <w:jc w:val="center"/>
              <w:rPr>
                <w:b/>
                <w:i/>
                <w:color w:val="FF0000"/>
              </w:rPr>
            </w:pPr>
            <w:r w:rsidRPr="00FD6007">
              <w:rPr>
                <w:b/>
                <w:i/>
                <w:color w:val="FF0000"/>
              </w:rPr>
              <w:t>5</w:t>
            </w:r>
          </w:p>
        </w:tc>
      </w:tr>
      <w:tr w:rsidR="0099038D" w:rsidRPr="00FD6007" w14:paraId="0108B9CF" w14:textId="77777777" w:rsidTr="0099038D">
        <w:tc>
          <w:tcPr>
            <w:tcW w:w="738" w:type="dxa"/>
            <w:tcBorders>
              <w:top w:val="single" w:sz="6" w:space="0" w:color="auto"/>
              <w:left w:val="single" w:sz="6" w:space="0" w:color="auto"/>
              <w:bottom w:val="single" w:sz="6" w:space="0" w:color="auto"/>
              <w:right w:val="single" w:sz="6" w:space="0" w:color="auto"/>
            </w:tcBorders>
          </w:tcPr>
          <w:p w14:paraId="2BAC5AF7" w14:textId="77777777" w:rsidR="0099038D" w:rsidRPr="00FD6007" w:rsidRDefault="0099038D" w:rsidP="0099038D">
            <w:pPr>
              <w:jc w:val="right"/>
            </w:pPr>
            <w:r w:rsidRPr="00FD6007">
              <w:t>1.5</w:t>
            </w:r>
          </w:p>
        </w:tc>
        <w:tc>
          <w:tcPr>
            <w:tcW w:w="3572" w:type="dxa"/>
            <w:tcBorders>
              <w:top w:val="single" w:sz="6" w:space="0" w:color="auto"/>
              <w:left w:val="single" w:sz="6" w:space="0" w:color="auto"/>
              <w:bottom w:val="single" w:sz="6" w:space="0" w:color="auto"/>
              <w:right w:val="single" w:sz="6" w:space="0" w:color="auto"/>
            </w:tcBorders>
          </w:tcPr>
          <w:p w14:paraId="0E2A921F" w14:textId="77777777" w:rsidR="0099038D" w:rsidRPr="00FD6007" w:rsidRDefault="0099038D" w:rsidP="0099038D">
            <w:pPr>
              <w:tabs>
                <w:tab w:val="right" w:pos="3899"/>
              </w:tabs>
            </w:pPr>
            <w:r w:rsidRPr="00FD6007">
              <w:t>Periodische Koordinationssitzungen (lt. Sitzungskal.) laufend durchgeführt?</w:t>
            </w:r>
          </w:p>
        </w:tc>
        <w:tc>
          <w:tcPr>
            <w:tcW w:w="737" w:type="dxa"/>
            <w:tcBorders>
              <w:top w:val="single" w:sz="6" w:space="0" w:color="auto"/>
              <w:left w:val="single" w:sz="6" w:space="0" w:color="auto"/>
              <w:bottom w:val="single" w:sz="6" w:space="0" w:color="auto"/>
              <w:right w:val="single" w:sz="6" w:space="0" w:color="auto"/>
            </w:tcBorders>
          </w:tcPr>
          <w:p w14:paraId="12346151" w14:textId="77777777" w:rsidR="0099038D" w:rsidRPr="00FD6007" w:rsidRDefault="0099038D" w:rsidP="0099038D">
            <w:pPr>
              <w:tabs>
                <w:tab w:val="right" w:pos="3865"/>
              </w:tabs>
              <w:jc w:val="center"/>
              <w:rPr>
                <w:b/>
                <w:color w:val="333399"/>
              </w:rPr>
            </w:pPr>
            <w:r w:rsidRPr="00FD6007">
              <w:rPr>
                <w:b/>
                <w:color w:val="333399"/>
              </w:rPr>
              <w:t>10</w:t>
            </w:r>
          </w:p>
        </w:tc>
        <w:tc>
          <w:tcPr>
            <w:tcW w:w="3572" w:type="dxa"/>
            <w:tcBorders>
              <w:top w:val="single" w:sz="6" w:space="0" w:color="auto"/>
              <w:left w:val="single" w:sz="6" w:space="0" w:color="auto"/>
              <w:bottom w:val="single" w:sz="6" w:space="0" w:color="auto"/>
              <w:right w:val="single" w:sz="6" w:space="0" w:color="auto"/>
            </w:tcBorders>
          </w:tcPr>
          <w:p w14:paraId="7E8620C9" w14:textId="77777777" w:rsidR="0099038D" w:rsidRPr="00FD6007" w:rsidRDefault="0099038D" w:rsidP="0099038D">
            <w:pPr>
              <w:tabs>
                <w:tab w:val="right" w:pos="3899"/>
              </w:tabs>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7AA4C058" w14:textId="77777777" w:rsidR="0099038D" w:rsidRPr="00FD6007" w:rsidRDefault="0099038D" w:rsidP="0099038D">
            <w:pPr>
              <w:tabs>
                <w:tab w:val="right" w:pos="3865"/>
              </w:tabs>
              <w:jc w:val="center"/>
              <w:rPr>
                <w:b/>
                <w:i/>
                <w:color w:val="FF0000"/>
              </w:rPr>
            </w:pPr>
            <w:r w:rsidRPr="00FD6007">
              <w:rPr>
                <w:b/>
                <w:i/>
                <w:color w:val="FF0000"/>
              </w:rPr>
              <w:t>5</w:t>
            </w:r>
          </w:p>
        </w:tc>
        <w:tc>
          <w:tcPr>
            <w:tcW w:w="737" w:type="dxa"/>
            <w:tcBorders>
              <w:top w:val="single" w:sz="6" w:space="0" w:color="auto"/>
              <w:left w:val="single" w:sz="6" w:space="0" w:color="auto"/>
              <w:bottom w:val="single" w:sz="6" w:space="0" w:color="auto"/>
              <w:right w:val="single" w:sz="6" w:space="0" w:color="auto"/>
            </w:tcBorders>
          </w:tcPr>
          <w:p w14:paraId="1D73DD97" w14:textId="77777777" w:rsidR="0099038D" w:rsidRPr="00FD6007" w:rsidRDefault="0099038D" w:rsidP="0099038D">
            <w:pPr>
              <w:tabs>
                <w:tab w:val="right" w:pos="3865"/>
              </w:tabs>
              <w:jc w:val="center"/>
              <w:rPr>
                <w:b/>
                <w:i/>
                <w:color w:val="FF0000"/>
              </w:rPr>
            </w:pPr>
            <w:r w:rsidRPr="00FD6007">
              <w:rPr>
                <w:b/>
                <w:i/>
                <w:color w:val="FF0000"/>
              </w:rPr>
              <w:t>50</w:t>
            </w:r>
          </w:p>
        </w:tc>
      </w:tr>
      <w:tr w:rsidR="0099038D" w:rsidRPr="00FD6007" w14:paraId="4117B69D" w14:textId="77777777" w:rsidTr="0099038D">
        <w:tc>
          <w:tcPr>
            <w:tcW w:w="738" w:type="dxa"/>
            <w:tcBorders>
              <w:top w:val="single" w:sz="6" w:space="0" w:color="auto"/>
              <w:left w:val="single" w:sz="6" w:space="0" w:color="auto"/>
              <w:bottom w:val="single" w:sz="6" w:space="0" w:color="auto"/>
              <w:right w:val="single" w:sz="6" w:space="0" w:color="auto"/>
            </w:tcBorders>
          </w:tcPr>
          <w:p w14:paraId="46CCE668" w14:textId="77777777" w:rsidR="0099038D" w:rsidRPr="00FD6007" w:rsidRDefault="0099038D" w:rsidP="0099038D">
            <w:pPr>
              <w:jc w:val="right"/>
            </w:pPr>
            <w:r w:rsidRPr="00FD6007">
              <w:t>1.6</w:t>
            </w:r>
          </w:p>
        </w:tc>
        <w:tc>
          <w:tcPr>
            <w:tcW w:w="3572" w:type="dxa"/>
            <w:tcBorders>
              <w:top w:val="single" w:sz="6" w:space="0" w:color="auto"/>
              <w:left w:val="single" w:sz="6" w:space="0" w:color="auto"/>
              <w:bottom w:val="single" w:sz="6" w:space="0" w:color="auto"/>
              <w:right w:val="single" w:sz="6" w:space="0" w:color="auto"/>
            </w:tcBorders>
          </w:tcPr>
          <w:p w14:paraId="3DB00411" w14:textId="77777777" w:rsidR="0099038D" w:rsidRPr="00FD6007" w:rsidRDefault="0099038D" w:rsidP="0099038D">
            <w:pPr>
              <w:tabs>
                <w:tab w:val="left" w:pos="426"/>
              </w:tabs>
            </w:pPr>
            <w:r w:rsidRPr="00FD6007">
              <w:t>Protokolle zweifelsfrei und verständlich mit Angabe der Verantwortlichkeit und Termin?</w:t>
            </w:r>
          </w:p>
        </w:tc>
        <w:tc>
          <w:tcPr>
            <w:tcW w:w="737" w:type="dxa"/>
            <w:tcBorders>
              <w:top w:val="single" w:sz="6" w:space="0" w:color="auto"/>
              <w:left w:val="single" w:sz="6" w:space="0" w:color="auto"/>
              <w:bottom w:val="single" w:sz="6" w:space="0" w:color="auto"/>
              <w:right w:val="single" w:sz="6" w:space="0" w:color="auto"/>
            </w:tcBorders>
          </w:tcPr>
          <w:p w14:paraId="2498CEC7" w14:textId="77777777" w:rsidR="0099038D" w:rsidRPr="00FD6007" w:rsidRDefault="0099038D" w:rsidP="0099038D">
            <w:pPr>
              <w:tabs>
                <w:tab w:val="right" w:pos="3865"/>
              </w:tabs>
              <w:jc w:val="center"/>
              <w:rPr>
                <w:b/>
                <w:color w:val="333399"/>
              </w:rPr>
            </w:pPr>
            <w:r w:rsidRPr="00FD6007">
              <w:rPr>
                <w:b/>
                <w:color w:val="333399"/>
              </w:rPr>
              <w:t>4</w:t>
            </w:r>
          </w:p>
        </w:tc>
        <w:tc>
          <w:tcPr>
            <w:tcW w:w="3572" w:type="dxa"/>
            <w:tcBorders>
              <w:top w:val="single" w:sz="6" w:space="0" w:color="auto"/>
              <w:left w:val="single" w:sz="6" w:space="0" w:color="auto"/>
              <w:bottom w:val="single" w:sz="6" w:space="0" w:color="auto"/>
              <w:right w:val="single" w:sz="6" w:space="0" w:color="auto"/>
            </w:tcBorders>
          </w:tcPr>
          <w:p w14:paraId="15417087" w14:textId="77777777" w:rsidR="0099038D" w:rsidRPr="00FD6007" w:rsidRDefault="0099038D" w:rsidP="0099038D">
            <w:pPr>
              <w:tabs>
                <w:tab w:val="left" w:pos="426"/>
              </w:tabs>
              <w:rPr>
                <w:i/>
                <w:color w:val="FF0000"/>
              </w:rPr>
            </w:pPr>
            <w:r w:rsidRPr="00FD6007">
              <w:rPr>
                <w:i/>
                <w:color w:val="FF0000"/>
              </w:rPr>
              <w:t>Protokolle immer zweifelsfrei und verständlich. Angabe der Verantwortlichkeit nicht immer eindeutig</w:t>
            </w:r>
          </w:p>
        </w:tc>
        <w:tc>
          <w:tcPr>
            <w:tcW w:w="737" w:type="dxa"/>
            <w:tcBorders>
              <w:top w:val="single" w:sz="6" w:space="0" w:color="auto"/>
              <w:left w:val="single" w:sz="6" w:space="0" w:color="auto"/>
              <w:bottom w:val="single" w:sz="6" w:space="0" w:color="auto"/>
              <w:right w:val="single" w:sz="6" w:space="0" w:color="auto"/>
            </w:tcBorders>
          </w:tcPr>
          <w:p w14:paraId="0A86A26B" w14:textId="77777777" w:rsidR="0099038D" w:rsidRPr="00FD6007" w:rsidRDefault="0099038D" w:rsidP="0099038D">
            <w:pPr>
              <w:tabs>
                <w:tab w:val="right" w:pos="3865"/>
              </w:tabs>
              <w:jc w:val="center"/>
              <w:rPr>
                <w:b/>
                <w:i/>
                <w:color w:val="FF0000"/>
              </w:rPr>
            </w:pPr>
            <w:r w:rsidRPr="00FD6007">
              <w:rPr>
                <w:b/>
                <w:i/>
                <w:color w:val="FF0000"/>
              </w:rPr>
              <w:t>4</w:t>
            </w:r>
          </w:p>
        </w:tc>
        <w:tc>
          <w:tcPr>
            <w:tcW w:w="737" w:type="dxa"/>
            <w:tcBorders>
              <w:top w:val="single" w:sz="6" w:space="0" w:color="auto"/>
              <w:left w:val="single" w:sz="6" w:space="0" w:color="auto"/>
              <w:bottom w:val="single" w:sz="6" w:space="0" w:color="auto"/>
              <w:right w:val="single" w:sz="6" w:space="0" w:color="auto"/>
            </w:tcBorders>
          </w:tcPr>
          <w:p w14:paraId="6A119F43" w14:textId="77777777" w:rsidR="0099038D" w:rsidRPr="00FD6007" w:rsidRDefault="0099038D" w:rsidP="0099038D">
            <w:pPr>
              <w:tabs>
                <w:tab w:val="right" w:pos="3865"/>
              </w:tabs>
              <w:jc w:val="center"/>
              <w:rPr>
                <w:b/>
                <w:i/>
                <w:color w:val="FF0000"/>
              </w:rPr>
            </w:pPr>
            <w:r w:rsidRPr="00FD6007">
              <w:rPr>
                <w:b/>
                <w:i/>
                <w:color w:val="FF0000"/>
              </w:rPr>
              <w:t>16</w:t>
            </w:r>
          </w:p>
        </w:tc>
      </w:tr>
      <w:tr w:rsidR="0099038D" w:rsidRPr="00FD6007" w14:paraId="1EB8A2B6" w14:textId="77777777" w:rsidTr="0099038D">
        <w:tc>
          <w:tcPr>
            <w:tcW w:w="738" w:type="dxa"/>
            <w:tcBorders>
              <w:top w:val="single" w:sz="6" w:space="0" w:color="auto"/>
              <w:left w:val="single" w:sz="6" w:space="0" w:color="auto"/>
              <w:bottom w:val="single" w:sz="6" w:space="0" w:color="auto"/>
              <w:right w:val="single" w:sz="6" w:space="0" w:color="auto"/>
            </w:tcBorders>
          </w:tcPr>
          <w:p w14:paraId="45C586BE" w14:textId="77777777" w:rsidR="0099038D" w:rsidRPr="00FD6007" w:rsidRDefault="0099038D" w:rsidP="0099038D">
            <w:pPr>
              <w:jc w:val="right"/>
            </w:pPr>
            <w:r w:rsidRPr="00FD6007">
              <w:t>1.7</w:t>
            </w:r>
          </w:p>
        </w:tc>
        <w:tc>
          <w:tcPr>
            <w:tcW w:w="3572" w:type="dxa"/>
            <w:tcBorders>
              <w:top w:val="single" w:sz="6" w:space="0" w:color="auto"/>
              <w:left w:val="single" w:sz="6" w:space="0" w:color="auto"/>
              <w:bottom w:val="single" w:sz="6" w:space="0" w:color="auto"/>
              <w:right w:val="single" w:sz="6" w:space="0" w:color="auto"/>
            </w:tcBorders>
          </w:tcPr>
          <w:p w14:paraId="45CEFB78" w14:textId="77777777" w:rsidR="0099038D" w:rsidRPr="00FD6007" w:rsidRDefault="0099038D" w:rsidP="0099038D">
            <w:pPr>
              <w:tabs>
                <w:tab w:val="left" w:pos="426"/>
              </w:tabs>
            </w:pPr>
            <w:r w:rsidRPr="00FD6007">
              <w:t>Offenepunkteliste nachgeführt?</w:t>
            </w:r>
          </w:p>
          <w:p w14:paraId="3091F945" w14:textId="77777777" w:rsidR="0099038D" w:rsidRPr="00FD6007" w:rsidRDefault="0099038D" w:rsidP="0099038D">
            <w:pPr>
              <w:tabs>
                <w:tab w:val="left" w:pos="426"/>
              </w:tabs>
            </w:pPr>
          </w:p>
        </w:tc>
        <w:tc>
          <w:tcPr>
            <w:tcW w:w="737" w:type="dxa"/>
            <w:tcBorders>
              <w:top w:val="single" w:sz="6" w:space="0" w:color="auto"/>
              <w:left w:val="single" w:sz="6" w:space="0" w:color="auto"/>
              <w:bottom w:val="single" w:sz="6" w:space="0" w:color="auto"/>
              <w:right w:val="single" w:sz="6" w:space="0" w:color="auto"/>
            </w:tcBorders>
          </w:tcPr>
          <w:p w14:paraId="6B149B43" w14:textId="77777777" w:rsidR="0099038D" w:rsidRPr="00FD6007" w:rsidRDefault="0099038D" w:rsidP="0099038D">
            <w:pPr>
              <w:tabs>
                <w:tab w:val="right" w:pos="3865"/>
              </w:tabs>
              <w:jc w:val="center"/>
              <w:rPr>
                <w:b/>
                <w:color w:val="333399"/>
              </w:rPr>
            </w:pPr>
            <w:r w:rsidRPr="00FD6007">
              <w:rPr>
                <w:b/>
                <w:color w:val="333399"/>
              </w:rPr>
              <w:t>2</w:t>
            </w:r>
          </w:p>
        </w:tc>
        <w:tc>
          <w:tcPr>
            <w:tcW w:w="3572" w:type="dxa"/>
            <w:tcBorders>
              <w:top w:val="single" w:sz="6" w:space="0" w:color="auto"/>
              <w:left w:val="single" w:sz="6" w:space="0" w:color="auto"/>
              <w:bottom w:val="single" w:sz="6" w:space="0" w:color="auto"/>
              <w:right w:val="single" w:sz="6" w:space="0" w:color="auto"/>
            </w:tcBorders>
          </w:tcPr>
          <w:p w14:paraId="10955952" w14:textId="77777777" w:rsidR="0099038D" w:rsidRPr="00FD6007" w:rsidRDefault="0099038D" w:rsidP="0099038D">
            <w:pPr>
              <w:tabs>
                <w:tab w:val="left" w:pos="426"/>
              </w:tabs>
              <w:rPr>
                <w:i/>
                <w:color w:val="FF0000"/>
              </w:rPr>
            </w:pPr>
            <w:r w:rsidRPr="00FD6007">
              <w:rPr>
                <w:i/>
                <w:color w:val="FF0000"/>
              </w:rPr>
              <w:t>nein, aber dafür gleichwertige Erledigung in den jour fixe Protokollen</w:t>
            </w:r>
          </w:p>
        </w:tc>
        <w:tc>
          <w:tcPr>
            <w:tcW w:w="737" w:type="dxa"/>
            <w:tcBorders>
              <w:top w:val="single" w:sz="6" w:space="0" w:color="auto"/>
              <w:left w:val="single" w:sz="6" w:space="0" w:color="auto"/>
              <w:bottom w:val="single" w:sz="6" w:space="0" w:color="auto"/>
              <w:right w:val="single" w:sz="6" w:space="0" w:color="auto"/>
            </w:tcBorders>
          </w:tcPr>
          <w:p w14:paraId="4C905B8E" w14:textId="77777777" w:rsidR="0099038D" w:rsidRPr="00FD6007" w:rsidRDefault="0099038D" w:rsidP="0099038D">
            <w:pPr>
              <w:tabs>
                <w:tab w:val="right" w:pos="3865"/>
              </w:tabs>
              <w:jc w:val="center"/>
              <w:rPr>
                <w:b/>
                <w:i/>
                <w:color w:val="FF0000"/>
              </w:rPr>
            </w:pPr>
            <w:r w:rsidRPr="00FD6007">
              <w:rPr>
                <w:b/>
                <w:i/>
                <w:color w:val="FF0000"/>
              </w:rPr>
              <w:t>5</w:t>
            </w:r>
          </w:p>
        </w:tc>
        <w:tc>
          <w:tcPr>
            <w:tcW w:w="737" w:type="dxa"/>
            <w:tcBorders>
              <w:top w:val="single" w:sz="6" w:space="0" w:color="auto"/>
              <w:left w:val="single" w:sz="6" w:space="0" w:color="auto"/>
              <w:bottom w:val="single" w:sz="6" w:space="0" w:color="auto"/>
              <w:right w:val="single" w:sz="6" w:space="0" w:color="auto"/>
            </w:tcBorders>
          </w:tcPr>
          <w:p w14:paraId="59153C56" w14:textId="77777777" w:rsidR="0099038D" w:rsidRPr="00FD6007" w:rsidRDefault="0099038D" w:rsidP="0099038D">
            <w:pPr>
              <w:tabs>
                <w:tab w:val="right" w:pos="3865"/>
              </w:tabs>
              <w:jc w:val="center"/>
              <w:rPr>
                <w:b/>
                <w:i/>
                <w:color w:val="FF0000"/>
              </w:rPr>
            </w:pPr>
            <w:r w:rsidRPr="00FD6007">
              <w:rPr>
                <w:b/>
                <w:i/>
                <w:color w:val="FF0000"/>
              </w:rPr>
              <w:t>10</w:t>
            </w:r>
          </w:p>
        </w:tc>
      </w:tr>
      <w:tr w:rsidR="0099038D" w:rsidRPr="00FD6007" w14:paraId="6E1B3497" w14:textId="77777777" w:rsidTr="0099038D">
        <w:tc>
          <w:tcPr>
            <w:tcW w:w="738" w:type="dxa"/>
            <w:tcBorders>
              <w:top w:val="single" w:sz="6" w:space="0" w:color="auto"/>
              <w:left w:val="single" w:sz="6" w:space="0" w:color="auto"/>
              <w:bottom w:val="single" w:sz="6" w:space="0" w:color="auto"/>
              <w:right w:val="single" w:sz="6" w:space="0" w:color="auto"/>
            </w:tcBorders>
          </w:tcPr>
          <w:p w14:paraId="2C46D013" w14:textId="77777777" w:rsidR="0099038D" w:rsidRPr="00FD6007" w:rsidRDefault="0099038D" w:rsidP="0099038D">
            <w:pPr>
              <w:jc w:val="right"/>
            </w:pPr>
            <w:r w:rsidRPr="00FD6007">
              <w:t>1.8</w:t>
            </w:r>
          </w:p>
        </w:tc>
        <w:tc>
          <w:tcPr>
            <w:tcW w:w="3572" w:type="dxa"/>
            <w:tcBorders>
              <w:top w:val="single" w:sz="6" w:space="0" w:color="auto"/>
              <w:left w:val="single" w:sz="6" w:space="0" w:color="auto"/>
              <w:bottom w:val="single" w:sz="6" w:space="0" w:color="auto"/>
              <w:right w:val="single" w:sz="6" w:space="0" w:color="auto"/>
            </w:tcBorders>
          </w:tcPr>
          <w:p w14:paraId="33A925F8" w14:textId="77777777" w:rsidR="0099038D" w:rsidRPr="00FD6007" w:rsidRDefault="0099038D" w:rsidP="0099038D">
            <w:pPr>
              <w:tabs>
                <w:tab w:val="left" w:pos="426"/>
              </w:tabs>
            </w:pPr>
            <w:r w:rsidRPr="00FD6007">
              <w:t>Laufende Dokumentation der Planerergebnisse in Berichten an AG?</w:t>
            </w:r>
          </w:p>
        </w:tc>
        <w:tc>
          <w:tcPr>
            <w:tcW w:w="737" w:type="dxa"/>
            <w:tcBorders>
              <w:top w:val="single" w:sz="6" w:space="0" w:color="auto"/>
              <w:left w:val="single" w:sz="6" w:space="0" w:color="auto"/>
              <w:bottom w:val="single" w:sz="6" w:space="0" w:color="auto"/>
              <w:right w:val="single" w:sz="6" w:space="0" w:color="auto"/>
            </w:tcBorders>
          </w:tcPr>
          <w:p w14:paraId="7B22765A" w14:textId="77777777" w:rsidR="0099038D" w:rsidRPr="00FD6007" w:rsidRDefault="0099038D" w:rsidP="0099038D">
            <w:pPr>
              <w:tabs>
                <w:tab w:val="right" w:pos="3865"/>
              </w:tabs>
              <w:jc w:val="center"/>
              <w:rPr>
                <w:b/>
                <w:color w:val="333399"/>
              </w:rPr>
            </w:pPr>
            <w:r w:rsidRPr="00FD6007">
              <w:rPr>
                <w:b/>
                <w:color w:val="333399"/>
              </w:rPr>
              <w:t>3</w:t>
            </w:r>
          </w:p>
        </w:tc>
        <w:tc>
          <w:tcPr>
            <w:tcW w:w="3572" w:type="dxa"/>
            <w:tcBorders>
              <w:top w:val="single" w:sz="6" w:space="0" w:color="auto"/>
              <w:left w:val="single" w:sz="6" w:space="0" w:color="auto"/>
              <w:bottom w:val="single" w:sz="6" w:space="0" w:color="auto"/>
              <w:right w:val="single" w:sz="6" w:space="0" w:color="auto"/>
            </w:tcBorders>
          </w:tcPr>
          <w:p w14:paraId="74236409" w14:textId="77777777" w:rsidR="0099038D" w:rsidRPr="00FD6007" w:rsidRDefault="0099038D" w:rsidP="0099038D">
            <w:pPr>
              <w:tabs>
                <w:tab w:val="left" w:pos="426"/>
              </w:tabs>
              <w:rPr>
                <w:i/>
                <w:color w:val="FF0000"/>
              </w:rPr>
            </w:pPr>
            <w:r w:rsidRPr="00FD6007">
              <w:rPr>
                <w:i/>
                <w:color w:val="FF0000"/>
              </w:rPr>
              <w:t>Dokumentation der Planerergebnisse lückenhaft</w:t>
            </w:r>
          </w:p>
        </w:tc>
        <w:tc>
          <w:tcPr>
            <w:tcW w:w="737" w:type="dxa"/>
            <w:tcBorders>
              <w:top w:val="single" w:sz="6" w:space="0" w:color="auto"/>
              <w:left w:val="single" w:sz="6" w:space="0" w:color="auto"/>
              <w:bottom w:val="single" w:sz="6" w:space="0" w:color="auto"/>
              <w:right w:val="single" w:sz="6" w:space="0" w:color="auto"/>
            </w:tcBorders>
          </w:tcPr>
          <w:p w14:paraId="0CC1AB87" w14:textId="77777777" w:rsidR="0099038D" w:rsidRPr="00FD6007" w:rsidRDefault="0099038D" w:rsidP="0099038D">
            <w:pPr>
              <w:tabs>
                <w:tab w:val="right" w:pos="3865"/>
              </w:tabs>
              <w:jc w:val="center"/>
              <w:rPr>
                <w:b/>
                <w:i/>
                <w:color w:val="FF0000"/>
              </w:rPr>
            </w:pPr>
            <w:r w:rsidRPr="00FD6007">
              <w:rPr>
                <w:b/>
                <w:i/>
                <w:color w:val="FF0000"/>
              </w:rPr>
              <w:t>1</w:t>
            </w:r>
          </w:p>
        </w:tc>
        <w:tc>
          <w:tcPr>
            <w:tcW w:w="737" w:type="dxa"/>
            <w:tcBorders>
              <w:top w:val="single" w:sz="6" w:space="0" w:color="auto"/>
              <w:left w:val="single" w:sz="6" w:space="0" w:color="auto"/>
              <w:bottom w:val="single" w:sz="6" w:space="0" w:color="auto"/>
              <w:right w:val="single" w:sz="6" w:space="0" w:color="auto"/>
            </w:tcBorders>
          </w:tcPr>
          <w:p w14:paraId="7CDE1010" w14:textId="77777777" w:rsidR="0099038D" w:rsidRPr="00FD6007" w:rsidRDefault="0099038D" w:rsidP="0099038D">
            <w:pPr>
              <w:tabs>
                <w:tab w:val="right" w:pos="3865"/>
              </w:tabs>
              <w:jc w:val="center"/>
              <w:rPr>
                <w:b/>
                <w:i/>
                <w:color w:val="FF0000"/>
              </w:rPr>
            </w:pPr>
            <w:r w:rsidRPr="00FD6007">
              <w:rPr>
                <w:b/>
                <w:i/>
                <w:color w:val="FF0000"/>
              </w:rPr>
              <w:t>3</w:t>
            </w:r>
          </w:p>
        </w:tc>
      </w:tr>
      <w:tr w:rsidR="0099038D" w:rsidRPr="00FD6007" w14:paraId="2413451A" w14:textId="77777777" w:rsidTr="0099038D">
        <w:tc>
          <w:tcPr>
            <w:tcW w:w="738" w:type="dxa"/>
            <w:tcBorders>
              <w:top w:val="single" w:sz="6" w:space="0" w:color="auto"/>
              <w:left w:val="single" w:sz="6" w:space="0" w:color="auto"/>
              <w:bottom w:val="single" w:sz="6" w:space="0" w:color="auto"/>
              <w:right w:val="single" w:sz="6" w:space="0" w:color="auto"/>
            </w:tcBorders>
          </w:tcPr>
          <w:p w14:paraId="24BD6B96" w14:textId="77777777" w:rsidR="0099038D" w:rsidRPr="00FD6007" w:rsidRDefault="0099038D" w:rsidP="0099038D">
            <w:pPr>
              <w:jc w:val="right"/>
            </w:pPr>
            <w:r w:rsidRPr="00FD6007">
              <w:t>1.9</w:t>
            </w:r>
          </w:p>
        </w:tc>
        <w:tc>
          <w:tcPr>
            <w:tcW w:w="3572" w:type="dxa"/>
            <w:tcBorders>
              <w:top w:val="single" w:sz="6" w:space="0" w:color="auto"/>
              <w:left w:val="single" w:sz="6" w:space="0" w:color="auto"/>
              <w:bottom w:val="single" w:sz="6" w:space="0" w:color="auto"/>
              <w:right w:val="single" w:sz="6" w:space="0" w:color="auto"/>
            </w:tcBorders>
          </w:tcPr>
          <w:p w14:paraId="11D50E2C" w14:textId="77777777" w:rsidR="0099038D" w:rsidRPr="00FD6007" w:rsidRDefault="0099038D" w:rsidP="0099038D">
            <w:pPr>
              <w:tabs>
                <w:tab w:val="left" w:pos="426"/>
              </w:tabs>
            </w:pPr>
            <w:r w:rsidRPr="00FD6007">
              <w:t>Objektkennzahlen / Dokumentation der Planer kontrolliert und fortgeschrieben?</w:t>
            </w:r>
          </w:p>
        </w:tc>
        <w:tc>
          <w:tcPr>
            <w:tcW w:w="737" w:type="dxa"/>
            <w:tcBorders>
              <w:top w:val="single" w:sz="6" w:space="0" w:color="auto"/>
              <w:left w:val="single" w:sz="6" w:space="0" w:color="auto"/>
              <w:bottom w:val="single" w:sz="6" w:space="0" w:color="auto"/>
              <w:right w:val="single" w:sz="6" w:space="0" w:color="auto"/>
            </w:tcBorders>
          </w:tcPr>
          <w:p w14:paraId="358D55B3" w14:textId="77777777" w:rsidR="0099038D" w:rsidRPr="00FD6007" w:rsidRDefault="0099038D" w:rsidP="0099038D">
            <w:pPr>
              <w:tabs>
                <w:tab w:val="right" w:pos="3865"/>
              </w:tabs>
              <w:jc w:val="center"/>
              <w:rPr>
                <w:b/>
                <w:color w:val="333399"/>
              </w:rPr>
            </w:pPr>
            <w:r w:rsidRPr="00FD6007">
              <w:rPr>
                <w:b/>
                <w:color w:val="333399"/>
              </w:rPr>
              <w:t>2</w:t>
            </w:r>
          </w:p>
        </w:tc>
        <w:tc>
          <w:tcPr>
            <w:tcW w:w="3572" w:type="dxa"/>
            <w:tcBorders>
              <w:top w:val="single" w:sz="6" w:space="0" w:color="auto"/>
              <w:left w:val="single" w:sz="6" w:space="0" w:color="auto"/>
              <w:bottom w:val="single" w:sz="6" w:space="0" w:color="auto"/>
              <w:right w:val="single" w:sz="6" w:space="0" w:color="auto"/>
            </w:tcBorders>
          </w:tcPr>
          <w:p w14:paraId="0A1D71D9" w14:textId="77777777" w:rsidR="0099038D" w:rsidRPr="00FD6007" w:rsidRDefault="0099038D" w:rsidP="0099038D">
            <w:pPr>
              <w:tabs>
                <w:tab w:val="left" w:pos="426"/>
              </w:tabs>
              <w:rPr>
                <w:i/>
                <w:color w:val="FF0000"/>
              </w:rPr>
            </w:pPr>
            <w:r w:rsidRPr="00FD6007">
              <w:rPr>
                <w:i/>
                <w:color w:val="FF0000"/>
              </w:rPr>
              <w:t>Objektkennzahlen / Dokumentation der Planer lückenhaft</w:t>
            </w:r>
          </w:p>
        </w:tc>
        <w:tc>
          <w:tcPr>
            <w:tcW w:w="737" w:type="dxa"/>
            <w:tcBorders>
              <w:top w:val="single" w:sz="6" w:space="0" w:color="auto"/>
              <w:left w:val="single" w:sz="6" w:space="0" w:color="auto"/>
              <w:bottom w:val="single" w:sz="6" w:space="0" w:color="auto"/>
              <w:right w:val="single" w:sz="6" w:space="0" w:color="auto"/>
            </w:tcBorders>
          </w:tcPr>
          <w:p w14:paraId="26A53FB1" w14:textId="77777777" w:rsidR="0099038D" w:rsidRPr="00FD6007" w:rsidRDefault="0099038D" w:rsidP="0099038D">
            <w:pPr>
              <w:tabs>
                <w:tab w:val="right" w:pos="3865"/>
              </w:tabs>
              <w:jc w:val="center"/>
              <w:rPr>
                <w:b/>
                <w:i/>
                <w:color w:val="FF0000"/>
              </w:rPr>
            </w:pPr>
            <w:r w:rsidRPr="00FD6007">
              <w:rPr>
                <w:b/>
                <w:i/>
                <w:color w:val="FF0000"/>
              </w:rPr>
              <w:t>2</w:t>
            </w:r>
          </w:p>
        </w:tc>
        <w:tc>
          <w:tcPr>
            <w:tcW w:w="737" w:type="dxa"/>
            <w:tcBorders>
              <w:top w:val="single" w:sz="6" w:space="0" w:color="auto"/>
              <w:left w:val="single" w:sz="6" w:space="0" w:color="auto"/>
              <w:bottom w:val="single" w:sz="6" w:space="0" w:color="auto"/>
              <w:right w:val="single" w:sz="6" w:space="0" w:color="auto"/>
            </w:tcBorders>
          </w:tcPr>
          <w:p w14:paraId="2C892312" w14:textId="77777777" w:rsidR="0099038D" w:rsidRPr="00FD6007" w:rsidRDefault="0099038D" w:rsidP="0099038D">
            <w:pPr>
              <w:tabs>
                <w:tab w:val="right" w:pos="3865"/>
              </w:tabs>
              <w:jc w:val="center"/>
              <w:rPr>
                <w:b/>
                <w:i/>
                <w:color w:val="FF0000"/>
              </w:rPr>
            </w:pPr>
            <w:r w:rsidRPr="00FD6007">
              <w:rPr>
                <w:b/>
                <w:i/>
                <w:color w:val="FF0000"/>
              </w:rPr>
              <w:t>4</w:t>
            </w:r>
          </w:p>
        </w:tc>
      </w:tr>
      <w:tr w:rsidR="0099038D" w:rsidRPr="00FD6007" w14:paraId="2ACAE6B0" w14:textId="77777777" w:rsidTr="0099038D">
        <w:tc>
          <w:tcPr>
            <w:tcW w:w="738" w:type="dxa"/>
            <w:tcBorders>
              <w:top w:val="single" w:sz="6" w:space="0" w:color="auto"/>
              <w:left w:val="single" w:sz="6" w:space="0" w:color="auto"/>
              <w:bottom w:val="single" w:sz="6" w:space="0" w:color="auto"/>
              <w:right w:val="single" w:sz="6" w:space="0" w:color="auto"/>
            </w:tcBorders>
          </w:tcPr>
          <w:p w14:paraId="124ECEF0" w14:textId="77777777" w:rsidR="0099038D" w:rsidRPr="00FD6007" w:rsidRDefault="0099038D" w:rsidP="0099038D">
            <w:pPr>
              <w:jc w:val="right"/>
            </w:pPr>
            <w:r w:rsidRPr="00FD6007">
              <w:t>1.10</w:t>
            </w:r>
          </w:p>
        </w:tc>
        <w:tc>
          <w:tcPr>
            <w:tcW w:w="3572" w:type="dxa"/>
            <w:tcBorders>
              <w:top w:val="single" w:sz="6" w:space="0" w:color="auto"/>
              <w:left w:val="single" w:sz="6" w:space="0" w:color="auto"/>
              <w:bottom w:val="single" w:sz="6" w:space="0" w:color="auto"/>
              <w:right w:val="single" w:sz="6" w:space="0" w:color="auto"/>
            </w:tcBorders>
          </w:tcPr>
          <w:p w14:paraId="74659484" w14:textId="77777777" w:rsidR="0099038D" w:rsidRPr="00FD6007" w:rsidRDefault="0099038D" w:rsidP="0099038D">
            <w:pPr>
              <w:tabs>
                <w:tab w:val="left" w:pos="426"/>
              </w:tabs>
            </w:pPr>
            <w:r w:rsidRPr="00FD6007">
              <w:t>Chronik der wesentlichen Projekt-ereignisse aufgestellt und laufend fortgeschrieben?</w:t>
            </w:r>
          </w:p>
        </w:tc>
        <w:tc>
          <w:tcPr>
            <w:tcW w:w="737" w:type="dxa"/>
            <w:tcBorders>
              <w:top w:val="single" w:sz="6" w:space="0" w:color="auto"/>
              <w:left w:val="single" w:sz="6" w:space="0" w:color="auto"/>
              <w:bottom w:val="single" w:sz="6" w:space="0" w:color="auto"/>
              <w:right w:val="single" w:sz="6" w:space="0" w:color="auto"/>
            </w:tcBorders>
          </w:tcPr>
          <w:p w14:paraId="77FF8928" w14:textId="77777777" w:rsidR="0099038D" w:rsidRPr="00FD6007" w:rsidRDefault="0099038D" w:rsidP="0099038D">
            <w:pPr>
              <w:tabs>
                <w:tab w:val="right" w:pos="3865"/>
              </w:tabs>
              <w:jc w:val="center"/>
              <w:rPr>
                <w:b/>
                <w:color w:val="333399"/>
              </w:rPr>
            </w:pPr>
            <w:r w:rsidRPr="00FD6007">
              <w:rPr>
                <w:b/>
                <w:color w:val="333399"/>
              </w:rPr>
              <w:t>2</w:t>
            </w:r>
          </w:p>
        </w:tc>
        <w:tc>
          <w:tcPr>
            <w:tcW w:w="3572" w:type="dxa"/>
            <w:tcBorders>
              <w:top w:val="single" w:sz="6" w:space="0" w:color="auto"/>
              <w:left w:val="single" w:sz="6" w:space="0" w:color="auto"/>
              <w:bottom w:val="single" w:sz="6" w:space="0" w:color="auto"/>
              <w:right w:val="single" w:sz="6" w:space="0" w:color="auto"/>
            </w:tcBorders>
          </w:tcPr>
          <w:p w14:paraId="213DB174" w14:textId="77777777" w:rsidR="0099038D" w:rsidRPr="00FD6007" w:rsidRDefault="0099038D" w:rsidP="0099038D">
            <w:pPr>
              <w:tabs>
                <w:tab w:val="left" w:pos="426"/>
              </w:tabs>
              <w:rPr>
                <w:i/>
                <w:color w:val="FF0000"/>
              </w:rPr>
            </w:pPr>
            <w:r w:rsidRPr="00FD6007">
              <w:rPr>
                <w:i/>
                <w:color w:val="FF0000"/>
              </w:rPr>
              <w:t>Chronik der wesentlichen Projektereignisse lückenhaft</w:t>
            </w:r>
          </w:p>
        </w:tc>
        <w:tc>
          <w:tcPr>
            <w:tcW w:w="737" w:type="dxa"/>
            <w:tcBorders>
              <w:top w:val="single" w:sz="6" w:space="0" w:color="auto"/>
              <w:left w:val="single" w:sz="6" w:space="0" w:color="auto"/>
              <w:bottom w:val="single" w:sz="6" w:space="0" w:color="auto"/>
              <w:right w:val="single" w:sz="6" w:space="0" w:color="auto"/>
            </w:tcBorders>
          </w:tcPr>
          <w:p w14:paraId="56CD7499" w14:textId="77777777" w:rsidR="0099038D" w:rsidRPr="00FD6007" w:rsidRDefault="0099038D" w:rsidP="0099038D">
            <w:pPr>
              <w:tabs>
                <w:tab w:val="right" w:pos="3865"/>
              </w:tabs>
              <w:jc w:val="center"/>
              <w:rPr>
                <w:b/>
                <w:i/>
                <w:color w:val="FF0000"/>
              </w:rPr>
            </w:pPr>
            <w:r w:rsidRPr="00FD6007">
              <w:rPr>
                <w:b/>
                <w:i/>
                <w:color w:val="FF0000"/>
              </w:rPr>
              <w:t>1</w:t>
            </w:r>
          </w:p>
        </w:tc>
        <w:tc>
          <w:tcPr>
            <w:tcW w:w="737" w:type="dxa"/>
            <w:tcBorders>
              <w:top w:val="single" w:sz="6" w:space="0" w:color="auto"/>
              <w:left w:val="single" w:sz="6" w:space="0" w:color="auto"/>
              <w:bottom w:val="single" w:sz="6" w:space="0" w:color="auto"/>
              <w:right w:val="single" w:sz="6" w:space="0" w:color="auto"/>
            </w:tcBorders>
          </w:tcPr>
          <w:p w14:paraId="22FEFA09" w14:textId="77777777" w:rsidR="0099038D" w:rsidRPr="00FD6007" w:rsidRDefault="0099038D" w:rsidP="0099038D">
            <w:pPr>
              <w:tabs>
                <w:tab w:val="right" w:pos="3865"/>
              </w:tabs>
              <w:jc w:val="center"/>
              <w:rPr>
                <w:b/>
                <w:i/>
                <w:color w:val="FF0000"/>
              </w:rPr>
            </w:pPr>
            <w:r w:rsidRPr="00FD6007">
              <w:rPr>
                <w:b/>
                <w:i/>
                <w:color w:val="FF0000"/>
              </w:rPr>
              <w:t>2</w:t>
            </w:r>
          </w:p>
        </w:tc>
      </w:tr>
      <w:tr w:rsidR="0099038D" w:rsidRPr="00FD6007" w14:paraId="024EFDED" w14:textId="77777777" w:rsidTr="0099038D">
        <w:tc>
          <w:tcPr>
            <w:tcW w:w="738" w:type="dxa"/>
            <w:tcBorders>
              <w:top w:val="single" w:sz="6" w:space="0" w:color="auto"/>
              <w:left w:val="nil"/>
              <w:bottom w:val="nil"/>
              <w:right w:val="nil"/>
            </w:tcBorders>
          </w:tcPr>
          <w:p w14:paraId="4500C95A" w14:textId="77777777" w:rsidR="0099038D" w:rsidRPr="00FD6007" w:rsidRDefault="0099038D" w:rsidP="0099038D">
            <w:pPr>
              <w:jc w:val="right"/>
            </w:pPr>
          </w:p>
        </w:tc>
        <w:tc>
          <w:tcPr>
            <w:tcW w:w="3572" w:type="dxa"/>
            <w:tcBorders>
              <w:top w:val="single" w:sz="6" w:space="0" w:color="auto"/>
              <w:left w:val="nil"/>
              <w:bottom w:val="nil"/>
              <w:right w:val="nil"/>
            </w:tcBorders>
          </w:tcPr>
          <w:p w14:paraId="4A394C40" w14:textId="77777777" w:rsidR="0099038D" w:rsidRPr="00FD6007" w:rsidRDefault="0099038D" w:rsidP="0099038D">
            <w:pPr>
              <w:tabs>
                <w:tab w:val="left" w:pos="426"/>
              </w:tabs>
              <w:rPr>
                <w:b/>
              </w:rPr>
            </w:pPr>
          </w:p>
        </w:tc>
        <w:tc>
          <w:tcPr>
            <w:tcW w:w="737" w:type="dxa"/>
            <w:tcBorders>
              <w:top w:val="single" w:sz="6" w:space="0" w:color="auto"/>
              <w:left w:val="nil"/>
              <w:bottom w:val="nil"/>
              <w:right w:val="nil"/>
            </w:tcBorders>
          </w:tcPr>
          <w:p w14:paraId="132F02D4" w14:textId="77777777" w:rsidR="0099038D" w:rsidRPr="00FD6007" w:rsidRDefault="0099038D" w:rsidP="0099038D">
            <w:pPr>
              <w:tabs>
                <w:tab w:val="right" w:pos="3865"/>
              </w:tabs>
              <w:jc w:val="center"/>
              <w:rPr>
                <w:b/>
                <w:color w:val="333399"/>
              </w:rPr>
            </w:pPr>
            <w:r w:rsidRPr="00FD6007">
              <w:rPr>
                <w:b/>
                <w:color w:val="333399"/>
              </w:rPr>
              <w:fldChar w:fldCharType="begin"/>
            </w:r>
            <w:r w:rsidRPr="00FD6007">
              <w:rPr>
                <w:b/>
                <w:color w:val="333399"/>
              </w:rPr>
              <w:instrText xml:space="preserve"> =SUM(ÜBER) </w:instrText>
            </w:r>
            <w:r w:rsidRPr="00FD6007">
              <w:rPr>
                <w:b/>
                <w:color w:val="333399"/>
              </w:rPr>
              <w:fldChar w:fldCharType="separate"/>
            </w:r>
            <w:r w:rsidR="00E13291">
              <w:rPr>
                <w:b/>
                <w:noProof/>
                <w:color w:val="333399"/>
              </w:rPr>
              <w:t>36</w:t>
            </w:r>
            <w:r w:rsidRPr="00FD6007">
              <w:rPr>
                <w:b/>
                <w:color w:val="333399"/>
              </w:rPr>
              <w:fldChar w:fldCharType="end"/>
            </w:r>
          </w:p>
        </w:tc>
        <w:tc>
          <w:tcPr>
            <w:tcW w:w="3572" w:type="dxa"/>
            <w:tcBorders>
              <w:top w:val="single" w:sz="6" w:space="0" w:color="auto"/>
              <w:left w:val="nil"/>
              <w:bottom w:val="nil"/>
              <w:right w:val="nil"/>
            </w:tcBorders>
          </w:tcPr>
          <w:p w14:paraId="0D8C2EC0" w14:textId="77777777" w:rsidR="0099038D" w:rsidRPr="00FD6007" w:rsidRDefault="0099038D" w:rsidP="0099038D">
            <w:pPr>
              <w:tabs>
                <w:tab w:val="right" w:pos="3865"/>
              </w:tabs>
              <w:rPr>
                <w:b/>
                <w:color w:val="FF0000"/>
              </w:rPr>
            </w:pPr>
          </w:p>
        </w:tc>
        <w:tc>
          <w:tcPr>
            <w:tcW w:w="737" w:type="dxa"/>
            <w:tcBorders>
              <w:top w:val="single" w:sz="6" w:space="0" w:color="auto"/>
              <w:left w:val="nil"/>
              <w:bottom w:val="nil"/>
              <w:right w:val="nil"/>
            </w:tcBorders>
          </w:tcPr>
          <w:p w14:paraId="55EA23E9" w14:textId="77777777" w:rsidR="0099038D" w:rsidRPr="00FD6007" w:rsidRDefault="0099038D" w:rsidP="0099038D">
            <w:pPr>
              <w:tabs>
                <w:tab w:val="right" w:pos="3865"/>
              </w:tabs>
              <w:jc w:val="center"/>
              <w:rPr>
                <w:b/>
                <w:i/>
                <w:color w:val="FF0000"/>
              </w:rPr>
            </w:pPr>
          </w:p>
        </w:tc>
        <w:tc>
          <w:tcPr>
            <w:tcW w:w="737" w:type="dxa"/>
            <w:tcBorders>
              <w:top w:val="single" w:sz="6" w:space="0" w:color="auto"/>
              <w:left w:val="nil"/>
              <w:bottom w:val="nil"/>
              <w:right w:val="nil"/>
            </w:tcBorders>
          </w:tcPr>
          <w:p w14:paraId="12708946" w14:textId="77777777" w:rsidR="0099038D" w:rsidRPr="00FD6007" w:rsidRDefault="0099038D" w:rsidP="0099038D">
            <w:pPr>
              <w:tabs>
                <w:tab w:val="right" w:pos="3865"/>
              </w:tabs>
              <w:jc w:val="cente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138</w:t>
            </w:r>
            <w:r w:rsidRPr="00FD6007">
              <w:rPr>
                <w:b/>
                <w:i/>
                <w:color w:val="FF0000"/>
              </w:rPr>
              <w:fldChar w:fldCharType="end"/>
            </w:r>
          </w:p>
        </w:tc>
      </w:tr>
    </w:tbl>
    <w:p w14:paraId="2B70291E" w14:textId="77777777" w:rsidR="0099038D" w:rsidRPr="00FD6007" w:rsidRDefault="0099038D" w:rsidP="0099038D"/>
    <w:p w14:paraId="08E62A56" w14:textId="77777777" w:rsidR="0099038D" w:rsidRPr="00FD6007" w:rsidRDefault="0099038D" w:rsidP="0099038D">
      <w:r w:rsidRPr="00FD6007">
        <w:br w:type="page"/>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94"/>
        <w:gridCol w:w="3686"/>
        <w:gridCol w:w="794"/>
        <w:gridCol w:w="3402"/>
        <w:gridCol w:w="794"/>
        <w:gridCol w:w="794"/>
      </w:tblGrid>
      <w:tr w:rsidR="0099038D" w:rsidRPr="00FD6007" w14:paraId="4A01A3B9" w14:textId="77777777" w:rsidTr="0099038D">
        <w:tc>
          <w:tcPr>
            <w:tcW w:w="794" w:type="dxa"/>
            <w:tcBorders>
              <w:top w:val="single" w:sz="6" w:space="0" w:color="auto"/>
              <w:left w:val="single" w:sz="6" w:space="0" w:color="auto"/>
              <w:bottom w:val="single" w:sz="6" w:space="0" w:color="auto"/>
              <w:right w:val="single" w:sz="6" w:space="0" w:color="auto"/>
            </w:tcBorders>
          </w:tcPr>
          <w:p w14:paraId="00F2E5D6" w14:textId="77777777" w:rsidR="0099038D" w:rsidRPr="00FD6007" w:rsidRDefault="0099038D" w:rsidP="0099038D">
            <w:pPr>
              <w:jc w:val="right"/>
              <w:rPr>
                <w:b/>
              </w:rPr>
            </w:pPr>
            <w:r w:rsidRPr="00FD6007">
              <w:rPr>
                <w:b/>
              </w:rPr>
              <w:lastRenderedPageBreak/>
              <w:t>Ziffer</w:t>
            </w:r>
          </w:p>
        </w:tc>
        <w:tc>
          <w:tcPr>
            <w:tcW w:w="3686" w:type="dxa"/>
            <w:tcBorders>
              <w:top w:val="single" w:sz="6" w:space="0" w:color="auto"/>
              <w:left w:val="single" w:sz="6" w:space="0" w:color="auto"/>
              <w:bottom w:val="single" w:sz="6" w:space="0" w:color="auto"/>
              <w:right w:val="single" w:sz="6" w:space="0" w:color="auto"/>
            </w:tcBorders>
          </w:tcPr>
          <w:p w14:paraId="0167E5E3" w14:textId="77777777" w:rsidR="0099038D" w:rsidRPr="00FD6007" w:rsidRDefault="0099038D" w:rsidP="0099038D">
            <w:pPr>
              <w:tabs>
                <w:tab w:val="right" w:pos="3899"/>
              </w:tabs>
              <w:jc w:val="center"/>
              <w:rPr>
                <w:b/>
              </w:rPr>
            </w:pPr>
            <w:r w:rsidRPr="00FD6007">
              <w:rPr>
                <w:b/>
              </w:rPr>
              <w:t>Kriterien</w:t>
            </w:r>
          </w:p>
        </w:tc>
        <w:tc>
          <w:tcPr>
            <w:tcW w:w="794" w:type="dxa"/>
            <w:tcBorders>
              <w:top w:val="single" w:sz="6" w:space="0" w:color="auto"/>
              <w:left w:val="single" w:sz="6" w:space="0" w:color="auto"/>
              <w:bottom w:val="single" w:sz="6" w:space="0" w:color="auto"/>
              <w:right w:val="single" w:sz="6" w:space="0" w:color="auto"/>
            </w:tcBorders>
          </w:tcPr>
          <w:p w14:paraId="09EAF037" w14:textId="77777777" w:rsidR="0099038D" w:rsidRPr="00FD6007" w:rsidRDefault="0099038D" w:rsidP="0099038D">
            <w:pPr>
              <w:tabs>
                <w:tab w:val="right" w:pos="3865"/>
              </w:tabs>
              <w:jc w:val="center"/>
              <w:rPr>
                <w:b/>
              </w:rPr>
            </w:pPr>
            <w:r w:rsidRPr="00FD6007">
              <w:rPr>
                <w:b/>
              </w:rPr>
              <w:t>Gew.</w:t>
            </w:r>
          </w:p>
        </w:tc>
        <w:tc>
          <w:tcPr>
            <w:tcW w:w="3402" w:type="dxa"/>
            <w:tcBorders>
              <w:top w:val="single" w:sz="6" w:space="0" w:color="auto"/>
              <w:left w:val="single" w:sz="6" w:space="0" w:color="auto"/>
              <w:bottom w:val="single" w:sz="6" w:space="0" w:color="auto"/>
              <w:right w:val="single" w:sz="6" w:space="0" w:color="auto"/>
            </w:tcBorders>
          </w:tcPr>
          <w:p w14:paraId="150E162E" w14:textId="77777777" w:rsidR="0099038D" w:rsidRPr="00FD6007" w:rsidRDefault="0099038D" w:rsidP="0099038D">
            <w:pPr>
              <w:tabs>
                <w:tab w:val="right" w:pos="3865"/>
              </w:tabs>
              <w:jc w:val="center"/>
              <w:rPr>
                <w:b/>
              </w:rPr>
            </w:pPr>
            <w:r w:rsidRPr="00FD6007">
              <w:rPr>
                <w:b/>
              </w:rPr>
              <w:t>Erfüllungsgrad</w:t>
            </w:r>
          </w:p>
        </w:tc>
        <w:tc>
          <w:tcPr>
            <w:tcW w:w="794" w:type="dxa"/>
            <w:tcBorders>
              <w:top w:val="single" w:sz="6" w:space="0" w:color="auto"/>
              <w:left w:val="single" w:sz="6" w:space="0" w:color="auto"/>
              <w:bottom w:val="single" w:sz="6" w:space="0" w:color="auto"/>
              <w:right w:val="single" w:sz="6" w:space="0" w:color="auto"/>
            </w:tcBorders>
          </w:tcPr>
          <w:p w14:paraId="5875A3A5" w14:textId="77777777" w:rsidR="0099038D" w:rsidRPr="00FD6007" w:rsidRDefault="0099038D" w:rsidP="0099038D">
            <w:pPr>
              <w:tabs>
                <w:tab w:val="right" w:pos="3865"/>
              </w:tabs>
              <w:jc w:val="center"/>
              <w:rPr>
                <w:b/>
              </w:rPr>
            </w:pPr>
            <w:r w:rsidRPr="00FD6007">
              <w:rPr>
                <w:b/>
              </w:rPr>
              <w:t>Note</w:t>
            </w:r>
          </w:p>
          <w:p w14:paraId="3413D5DF" w14:textId="77777777" w:rsidR="0099038D" w:rsidRPr="00FD6007" w:rsidRDefault="0099038D" w:rsidP="0099038D">
            <w:pPr>
              <w:tabs>
                <w:tab w:val="right" w:pos="3865"/>
              </w:tabs>
              <w:jc w:val="center"/>
              <w:rPr>
                <w:b/>
              </w:rPr>
            </w:pPr>
            <w:r w:rsidRPr="00FD6007">
              <w:rPr>
                <w:b/>
              </w:rPr>
              <w:t>0 - 5</w:t>
            </w:r>
          </w:p>
        </w:tc>
        <w:tc>
          <w:tcPr>
            <w:tcW w:w="794" w:type="dxa"/>
            <w:tcBorders>
              <w:top w:val="single" w:sz="6" w:space="0" w:color="auto"/>
              <w:left w:val="single" w:sz="6" w:space="0" w:color="auto"/>
              <w:bottom w:val="single" w:sz="6" w:space="0" w:color="auto"/>
              <w:right w:val="single" w:sz="6" w:space="0" w:color="auto"/>
            </w:tcBorders>
          </w:tcPr>
          <w:p w14:paraId="7800992F" w14:textId="77777777" w:rsidR="0099038D" w:rsidRPr="00FD6007" w:rsidRDefault="0099038D" w:rsidP="0099038D">
            <w:pPr>
              <w:tabs>
                <w:tab w:val="right" w:pos="3865"/>
              </w:tabs>
              <w:jc w:val="center"/>
              <w:rPr>
                <w:b/>
              </w:rPr>
            </w:pPr>
            <w:r w:rsidRPr="00FD6007">
              <w:rPr>
                <w:b/>
              </w:rPr>
              <w:t>Ges. Note</w:t>
            </w:r>
          </w:p>
        </w:tc>
      </w:tr>
      <w:tr w:rsidR="0099038D" w:rsidRPr="00FD6007" w14:paraId="6DACD758" w14:textId="77777777" w:rsidTr="0099038D">
        <w:tc>
          <w:tcPr>
            <w:tcW w:w="794" w:type="dxa"/>
            <w:tcBorders>
              <w:top w:val="single" w:sz="6" w:space="0" w:color="auto"/>
              <w:left w:val="single" w:sz="6" w:space="0" w:color="auto"/>
              <w:bottom w:val="single" w:sz="6" w:space="0" w:color="auto"/>
              <w:right w:val="single" w:sz="6" w:space="0" w:color="auto"/>
            </w:tcBorders>
          </w:tcPr>
          <w:p w14:paraId="3BF2CF97" w14:textId="77777777" w:rsidR="0099038D" w:rsidRPr="00FD6007" w:rsidRDefault="0099038D" w:rsidP="0099038D">
            <w:pPr>
              <w:rPr>
                <w:b/>
              </w:rPr>
            </w:pPr>
            <w:r w:rsidRPr="00FD6007">
              <w:rPr>
                <w:b/>
              </w:rPr>
              <w:t>2</w:t>
            </w:r>
          </w:p>
        </w:tc>
        <w:tc>
          <w:tcPr>
            <w:tcW w:w="3686" w:type="dxa"/>
            <w:tcBorders>
              <w:top w:val="single" w:sz="6" w:space="0" w:color="auto"/>
              <w:left w:val="single" w:sz="6" w:space="0" w:color="auto"/>
              <w:bottom w:val="single" w:sz="6" w:space="0" w:color="auto"/>
              <w:right w:val="single" w:sz="6" w:space="0" w:color="auto"/>
            </w:tcBorders>
          </w:tcPr>
          <w:p w14:paraId="6D12B675" w14:textId="77777777" w:rsidR="0099038D" w:rsidRPr="00FD6007" w:rsidRDefault="0099038D" w:rsidP="0099038D">
            <w:pPr>
              <w:tabs>
                <w:tab w:val="left" w:pos="426"/>
              </w:tabs>
              <w:rPr>
                <w:b/>
              </w:rPr>
            </w:pPr>
            <w:r w:rsidRPr="00FD6007">
              <w:rPr>
                <w:b/>
              </w:rPr>
              <w:t>Quantitäten + Qualitäten</w:t>
            </w:r>
          </w:p>
        </w:tc>
        <w:tc>
          <w:tcPr>
            <w:tcW w:w="794" w:type="dxa"/>
            <w:tcBorders>
              <w:top w:val="single" w:sz="6" w:space="0" w:color="auto"/>
              <w:left w:val="single" w:sz="6" w:space="0" w:color="auto"/>
              <w:bottom w:val="single" w:sz="6" w:space="0" w:color="auto"/>
              <w:right w:val="single" w:sz="6" w:space="0" w:color="auto"/>
            </w:tcBorders>
          </w:tcPr>
          <w:p w14:paraId="01EEA835" w14:textId="77777777" w:rsidR="0099038D" w:rsidRPr="00FD6007" w:rsidRDefault="0099038D" w:rsidP="0099038D">
            <w:pPr>
              <w:tabs>
                <w:tab w:val="right" w:pos="3865"/>
              </w:tabs>
              <w:jc w:val="center"/>
              <w:rPr>
                <w:b/>
              </w:rPr>
            </w:pPr>
          </w:p>
        </w:tc>
        <w:tc>
          <w:tcPr>
            <w:tcW w:w="3402" w:type="dxa"/>
            <w:tcBorders>
              <w:top w:val="single" w:sz="6" w:space="0" w:color="auto"/>
              <w:left w:val="single" w:sz="6" w:space="0" w:color="auto"/>
              <w:bottom w:val="single" w:sz="6" w:space="0" w:color="auto"/>
              <w:right w:val="single" w:sz="6" w:space="0" w:color="auto"/>
            </w:tcBorders>
          </w:tcPr>
          <w:p w14:paraId="3BB7BCEA" w14:textId="77777777" w:rsidR="0099038D" w:rsidRPr="00FD6007" w:rsidRDefault="0099038D" w:rsidP="0099038D">
            <w:pPr>
              <w:tabs>
                <w:tab w:val="right" w:pos="3865"/>
              </w:tabs>
              <w:rPr>
                <w:b/>
              </w:rPr>
            </w:pPr>
          </w:p>
        </w:tc>
        <w:tc>
          <w:tcPr>
            <w:tcW w:w="794" w:type="dxa"/>
            <w:tcBorders>
              <w:top w:val="single" w:sz="6" w:space="0" w:color="auto"/>
              <w:left w:val="single" w:sz="6" w:space="0" w:color="auto"/>
              <w:bottom w:val="single" w:sz="6" w:space="0" w:color="auto"/>
              <w:right w:val="single" w:sz="6" w:space="0" w:color="auto"/>
            </w:tcBorders>
          </w:tcPr>
          <w:p w14:paraId="12D737AD" w14:textId="77777777" w:rsidR="0099038D" w:rsidRPr="00FD6007" w:rsidRDefault="0099038D" w:rsidP="0099038D">
            <w:pPr>
              <w:tabs>
                <w:tab w:val="right" w:pos="3865"/>
              </w:tabs>
              <w:jc w:val="center"/>
              <w:rPr>
                <w:b/>
                <w:i/>
              </w:rPr>
            </w:pPr>
          </w:p>
        </w:tc>
        <w:tc>
          <w:tcPr>
            <w:tcW w:w="794" w:type="dxa"/>
            <w:tcBorders>
              <w:top w:val="single" w:sz="6" w:space="0" w:color="auto"/>
              <w:left w:val="single" w:sz="6" w:space="0" w:color="auto"/>
              <w:bottom w:val="single" w:sz="6" w:space="0" w:color="auto"/>
              <w:right w:val="single" w:sz="6" w:space="0" w:color="auto"/>
            </w:tcBorders>
          </w:tcPr>
          <w:p w14:paraId="657FAA15" w14:textId="77777777" w:rsidR="0099038D" w:rsidRPr="00FD6007" w:rsidRDefault="0099038D" w:rsidP="0099038D">
            <w:pPr>
              <w:tabs>
                <w:tab w:val="right" w:pos="3865"/>
              </w:tabs>
              <w:jc w:val="center"/>
              <w:rPr>
                <w:b/>
                <w:i/>
              </w:rPr>
            </w:pPr>
          </w:p>
        </w:tc>
      </w:tr>
      <w:tr w:rsidR="0099038D" w:rsidRPr="00FD6007" w14:paraId="52167803" w14:textId="77777777" w:rsidTr="0099038D">
        <w:tc>
          <w:tcPr>
            <w:tcW w:w="794" w:type="dxa"/>
            <w:tcBorders>
              <w:top w:val="single" w:sz="6" w:space="0" w:color="auto"/>
              <w:left w:val="single" w:sz="6" w:space="0" w:color="auto"/>
              <w:bottom w:val="single" w:sz="6" w:space="0" w:color="auto"/>
              <w:right w:val="single" w:sz="6" w:space="0" w:color="auto"/>
            </w:tcBorders>
          </w:tcPr>
          <w:p w14:paraId="1ACE4481" w14:textId="77777777" w:rsidR="0099038D" w:rsidRPr="00FD6007" w:rsidRDefault="0099038D" w:rsidP="0099038D">
            <w:pPr>
              <w:jc w:val="right"/>
            </w:pPr>
            <w:r w:rsidRPr="00FD6007">
              <w:t>2.1</w:t>
            </w:r>
          </w:p>
        </w:tc>
        <w:tc>
          <w:tcPr>
            <w:tcW w:w="3686" w:type="dxa"/>
            <w:tcBorders>
              <w:top w:val="single" w:sz="6" w:space="0" w:color="auto"/>
              <w:left w:val="single" w:sz="6" w:space="0" w:color="auto"/>
              <w:bottom w:val="single" w:sz="6" w:space="0" w:color="auto"/>
              <w:right w:val="single" w:sz="6" w:space="0" w:color="auto"/>
            </w:tcBorders>
          </w:tcPr>
          <w:p w14:paraId="7626D450" w14:textId="77777777" w:rsidR="0099038D" w:rsidRPr="00FD6007" w:rsidRDefault="0099038D" w:rsidP="0099038D">
            <w:pPr>
              <w:tabs>
                <w:tab w:val="left" w:pos="426"/>
              </w:tabs>
            </w:pPr>
            <w:r w:rsidRPr="00FD6007">
              <w:t>Sind die Leistungsverzeichnisse (stichprobenartig) auf Richtigkeit der Mengen und Verständlichkeit der Texte überprüft worden?</w:t>
            </w:r>
          </w:p>
        </w:tc>
        <w:tc>
          <w:tcPr>
            <w:tcW w:w="794" w:type="dxa"/>
            <w:tcBorders>
              <w:top w:val="single" w:sz="6" w:space="0" w:color="auto"/>
              <w:left w:val="single" w:sz="6" w:space="0" w:color="auto"/>
              <w:bottom w:val="single" w:sz="6" w:space="0" w:color="auto"/>
              <w:right w:val="single" w:sz="6" w:space="0" w:color="auto"/>
            </w:tcBorders>
          </w:tcPr>
          <w:p w14:paraId="4AABFDE5" w14:textId="77777777" w:rsidR="0099038D" w:rsidRPr="00FD6007" w:rsidRDefault="0099038D" w:rsidP="0099038D">
            <w:pPr>
              <w:tabs>
                <w:tab w:val="right" w:pos="3865"/>
              </w:tabs>
              <w:jc w:val="center"/>
              <w:rPr>
                <w:b/>
                <w:color w:val="333399"/>
              </w:rPr>
            </w:pPr>
            <w:r w:rsidRPr="00FD6007">
              <w:rPr>
                <w:b/>
                <w:color w:val="333399"/>
              </w:rPr>
              <w:t>2</w:t>
            </w:r>
          </w:p>
        </w:tc>
        <w:tc>
          <w:tcPr>
            <w:tcW w:w="3402" w:type="dxa"/>
            <w:tcBorders>
              <w:top w:val="single" w:sz="6" w:space="0" w:color="auto"/>
              <w:left w:val="single" w:sz="6" w:space="0" w:color="auto"/>
              <w:bottom w:val="single" w:sz="6" w:space="0" w:color="auto"/>
              <w:right w:val="single" w:sz="6" w:space="0" w:color="auto"/>
            </w:tcBorders>
          </w:tcPr>
          <w:p w14:paraId="43380558" w14:textId="77777777" w:rsidR="0099038D" w:rsidRPr="00FD6007" w:rsidRDefault="0099038D" w:rsidP="0099038D">
            <w:pPr>
              <w:tabs>
                <w:tab w:val="right" w:pos="3865"/>
              </w:tabs>
              <w:rPr>
                <w:i/>
                <w:color w:val="FF0000"/>
              </w:rPr>
            </w:pPr>
            <w:r w:rsidRPr="00FD6007">
              <w:rPr>
                <w:i/>
                <w:color w:val="FF0000"/>
              </w:rPr>
              <w:t>Ja, durch Prüfberichte nachgewiesen.</w:t>
            </w:r>
          </w:p>
        </w:tc>
        <w:tc>
          <w:tcPr>
            <w:tcW w:w="794" w:type="dxa"/>
            <w:tcBorders>
              <w:top w:val="single" w:sz="6" w:space="0" w:color="auto"/>
              <w:left w:val="single" w:sz="6" w:space="0" w:color="auto"/>
              <w:bottom w:val="single" w:sz="6" w:space="0" w:color="auto"/>
              <w:right w:val="single" w:sz="6" w:space="0" w:color="auto"/>
            </w:tcBorders>
          </w:tcPr>
          <w:p w14:paraId="5731E1ED"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2FB51C96" w14:textId="77777777" w:rsidR="0099038D" w:rsidRPr="00FD6007" w:rsidRDefault="0099038D" w:rsidP="0099038D">
            <w:pPr>
              <w:tabs>
                <w:tab w:val="right" w:pos="3865"/>
              </w:tabs>
              <w:jc w:val="center"/>
              <w:rPr>
                <w:b/>
                <w:i/>
                <w:color w:val="FF0000"/>
              </w:rPr>
            </w:pPr>
            <w:r w:rsidRPr="00FD6007">
              <w:rPr>
                <w:b/>
                <w:i/>
                <w:color w:val="FF0000"/>
              </w:rPr>
              <w:t>10</w:t>
            </w:r>
          </w:p>
        </w:tc>
      </w:tr>
      <w:tr w:rsidR="0099038D" w:rsidRPr="00FD6007" w14:paraId="4663451E" w14:textId="77777777" w:rsidTr="0099038D">
        <w:tc>
          <w:tcPr>
            <w:tcW w:w="794" w:type="dxa"/>
            <w:tcBorders>
              <w:top w:val="single" w:sz="6" w:space="0" w:color="auto"/>
              <w:left w:val="single" w:sz="6" w:space="0" w:color="auto"/>
              <w:bottom w:val="single" w:sz="6" w:space="0" w:color="auto"/>
              <w:right w:val="single" w:sz="6" w:space="0" w:color="auto"/>
            </w:tcBorders>
          </w:tcPr>
          <w:p w14:paraId="4306FCE8" w14:textId="77777777" w:rsidR="0099038D" w:rsidRPr="00FD6007" w:rsidRDefault="0099038D" w:rsidP="0099038D">
            <w:pPr>
              <w:jc w:val="right"/>
            </w:pPr>
            <w:r w:rsidRPr="00FD6007">
              <w:t>2.2</w:t>
            </w:r>
          </w:p>
        </w:tc>
        <w:tc>
          <w:tcPr>
            <w:tcW w:w="3686" w:type="dxa"/>
            <w:tcBorders>
              <w:top w:val="single" w:sz="6" w:space="0" w:color="auto"/>
              <w:left w:val="single" w:sz="6" w:space="0" w:color="auto"/>
              <w:bottom w:val="single" w:sz="6" w:space="0" w:color="auto"/>
              <w:right w:val="single" w:sz="6" w:space="0" w:color="auto"/>
            </w:tcBorders>
          </w:tcPr>
          <w:p w14:paraId="7E2126BF" w14:textId="77777777" w:rsidR="0099038D" w:rsidRPr="00FD6007" w:rsidRDefault="0099038D" w:rsidP="0099038D">
            <w:pPr>
              <w:tabs>
                <w:tab w:val="left" w:pos="426"/>
              </w:tabs>
            </w:pPr>
            <w:r w:rsidRPr="00FD6007">
              <w:t>Wie hoch war (wertmäßig) der prozentuale Anteil der Nachträge an den Vergabesummen?</w:t>
            </w:r>
          </w:p>
        </w:tc>
        <w:tc>
          <w:tcPr>
            <w:tcW w:w="794" w:type="dxa"/>
            <w:tcBorders>
              <w:top w:val="single" w:sz="6" w:space="0" w:color="auto"/>
              <w:left w:val="single" w:sz="6" w:space="0" w:color="auto"/>
              <w:bottom w:val="single" w:sz="6" w:space="0" w:color="auto"/>
              <w:right w:val="single" w:sz="6" w:space="0" w:color="auto"/>
            </w:tcBorders>
          </w:tcPr>
          <w:p w14:paraId="58D85EC1" w14:textId="77777777" w:rsidR="0099038D" w:rsidRPr="00FD6007" w:rsidRDefault="0099038D" w:rsidP="0099038D">
            <w:pPr>
              <w:tabs>
                <w:tab w:val="right" w:pos="3865"/>
              </w:tabs>
              <w:jc w:val="center"/>
              <w:rPr>
                <w:b/>
                <w:color w:val="333399"/>
              </w:rPr>
            </w:pPr>
            <w:r w:rsidRPr="00FD6007">
              <w:rPr>
                <w:b/>
                <w:color w:val="333399"/>
              </w:rPr>
              <w:t>3</w:t>
            </w:r>
          </w:p>
        </w:tc>
        <w:tc>
          <w:tcPr>
            <w:tcW w:w="3402" w:type="dxa"/>
            <w:tcBorders>
              <w:top w:val="single" w:sz="6" w:space="0" w:color="auto"/>
              <w:left w:val="single" w:sz="6" w:space="0" w:color="auto"/>
              <w:bottom w:val="single" w:sz="6" w:space="0" w:color="auto"/>
              <w:right w:val="single" w:sz="6" w:space="0" w:color="auto"/>
            </w:tcBorders>
          </w:tcPr>
          <w:p w14:paraId="7FB7E535" w14:textId="77777777" w:rsidR="0099038D" w:rsidRPr="00FD6007" w:rsidRDefault="0099038D" w:rsidP="0099038D">
            <w:pPr>
              <w:tabs>
                <w:tab w:val="right" w:pos="3865"/>
              </w:tabs>
              <w:rPr>
                <w:i/>
                <w:color w:val="FF0000"/>
              </w:rPr>
            </w:pPr>
            <w:r w:rsidRPr="00FD6007">
              <w:rPr>
                <w:i/>
                <w:color w:val="FF0000"/>
              </w:rPr>
              <w:t>Unter 5%</w:t>
            </w:r>
          </w:p>
        </w:tc>
        <w:tc>
          <w:tcPr>
            <w:tcW w:w="794" w:type="dxa"/>
            <w:tcBorders>
              <w:top w:val="single" w:sz="6" w:space="0" w:color="auto"/>
              <w:left w:val="single" w:sz="6" w:space="0" w:color="auto"/>
              <w:bottom w:val="single" w:sz="6" w:space="0" w:color="auto"/>
              <w:right w:val="single" w:sz="6" w:space="0" w:color="auto"/>
            </w:tcBorders>
          </w:tcPr>
          <w:p w14:paraId="4CE10CF4"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70BAB94A" w14:textId="77777777" w:rsidR="0099038D" w:rsidRPr="00FD6007" w:rsidRDefault="0099038D" w:rsidP="0099038D">
            <w:pPr>
              <w:tabs>
                <w:tab w:val="right" w:pos="3865"/>
              </w:tabs>
              <w:jc w:val="center"/>
              <w:rPr>
                <w:b/>
                <w:i/>
                <w:color w:val="FF0000"/>
              </w:rPr>
            </w:pPr>
            <w:r w:rsidRPr="00FD6007">
              <w:rPr>
                <w:b/>
                <w:i/>
                <w:color w:val="FF0000"/>
              </w:rPr>
              <w:t>15</w:t>
            </w:r>
          </w:p>
        </w:tc>
      </w:tr>
      <w:tr w:rsidR="0099038D" w:rsidRPr="00FD6007" w14:paraId="0707E3AD" w14:textId="77777777" w:rsidTr="0099038D">
        <w:tc>
          <w:tcPr>
            <w:tcW w:w="794" w:type="dxa"/>
            <w:tcBorders>
              <w:top w:val="single" w:sz="6" w:space="0" w:color="auto"/>
              <w:left w:val="nil"/>
              <w:bottom w:val="nil"/>
              <w:right w:val="nil"/>
            </w:tcBorders>
          </w:tcPr>
          <w:p w14:paraId="695F65D7" w14:textId="77777777" w:rsidR="0099038D" w:rsidRPr="00FD6007" w:rsidRDefault="0099038D" w:rsidP="0099038D">
            <w:pPr>
              <w:jc w:val="right"/>
              <w:rPr>
                <w:b/>
              </w:rPr>
            </w:pPr>
          </w:p>
        </w:tc>
        <w:tc>
          <w:tcPr>
            <w:tcW w:w="3686" w:type="dxa"/>
            <w:tcBorders>
              <w:top w:val="single" w:sz="6" w:space="0" w:color="auto"/>
              <w:left w:val="nil"/>
              <w:bottom w:val="nil"/>
              <w:right w:val="nil"/>
            </w:tcBorders>
          </w:tcPr>
          <w:p w14:paraId="0BD2D00F" w14:textId="77777777" w:rsidR="0099038D" w:rsidRPr="00FD6007" w:rsidRDefault="0099038D" w:rsidP="0099038D">
            <w:pPr>
              <w:tabs>
                <w:tab w:val="right" w:pos="3899"/>
              </w:tabs>
              <w:jc w:val="center"/>
              <w:rPr>
                <w:b/>
              </w:rPr>
            </w:pPr>
          </w:p>
        </w:tc>
        <w:tc>
          <w:tcPr>
            <w:tcW w:w="794" w:type="dxa"/>
            <w:tcBorders>
              <w:top w:val="single" w:sz="6" w:space="0" w:color="auto"/>
              <w:left w:val="nil"/>
              <w:bottom w:val="nil"/>
              <w:right w:val="nil"/>
            </w:tcBorders>
          </w:tcPr>
          <w:p w14:paraId="318498F5" w14:textId="77777777" w:rsidR="0099038D" w:rsidRPr="00FD6007" w:rsidRDefault="0099038D" w:rsidP="0099038D">
            <w:pPr>
              <w:tabs>
                <w:tab w:val="right" w:pos="3865"/>
              </w:tabs>
              <w:jc w:val="center"/>
              <w:rPr>
                <w:b/>
                <w:color w:val="333399"/>
              </w:rPr>
            </w:pPr>
            <w:r w:rsidRPr="00FD6007">
              <w:rPr>
                <w:b/>
                <w:color w:val="333399"/>
              </w:rPr>
              <w:fldChar w:fldCharType="begin"/>
            </w:r>
            <w:r w:rsidRPr="00FD6007">
              <w:rPr>
                <w:b/>
                <w:color w:val="333399"/>
              </w:rPr>
              <w:instrText xml:space="preserve"> =SUM(ÜBER) </w:instrText>
            </w:r>
            <w:r w:rsidRPr="00FD6007">
              <w:rPr>
                <w:b/>
                <w:color w:val="333399"/>
              </w:rPr>
              <w:fldChar w:fldCharType="separate"/>
            </w:r>
            <w:r w:rsidR="00E13291">
              <w:rPr>
                <w:b/>
                <w:noProof/>
                <w:color w:val="333399"/>
              </w:rPr>
              <w:t>5</w:t>
            </w:r>
            <w:r w:rsidRPr="00FD6007">
              <w:rPr>
                <w:b/>
                <w:color w:val="333399"/>
              </w:rPr>
              <w:fldChar w:fldCharType="end"/>
            </w:r>
          </w:p>
        </w:tc>
        <w:tc>
          <w:tcPr>
            <w:tcW w:w="3402" w:type="dxa"/>
            <w:tcBorders>
              <w:top w:val="single" w:sz="6" w:space="0" w:color="auto"/>
              <w:left w:val="nil"/>
              <w:bottom w:val="nil"/>
              <w:right w:val="nil"/>
            </w:tcBorders>
          </w:tcPr>
          <w:p w14:paraId="46ECA9BF" w14:textId="77777777" w:rsidR="0099038D" w:rsidRPr="00FD6007" w:rsidRDefault="0099038D" w:rsidP="0099038D">
            <w:pPr>
              <w:tabs>
                <w:tab w:val="right" w:pos="3865"/>
              </w:tabs>
              <w:jc w:val="center"/>
              <w:rPr>
                <w:b/>
                <w:i/>
                <w:color w:val="FF0000"/>
              </w:rPr>
            </w:pPr>
          </w:p>
        </w:tc>
        <w:tc>
          <w:tcPr>
            <w:tcW w:w="794" w:type="dxa"/>
            <w:tcBorders>
              <w:top w:val="single" w:sz="6" w:space="0" w:color="auto"/>
              <w:left w:val="nil"/>
              <w:bottom w:val="nil"/>
              <w:right w:val="nil"/>
            </w:tcBorders>
          </w:tcPr>
          <w:p w14:paraId="0038EDD1" w14:textId="77777777" w:rsidR="0099038D" w:rsidRPr="00FD6007" w:rsidRDefault="0099038D" w:rsidP="0099038D">
            <w:pPr>
              <w:tabs>
                <w:tab w:val="right" w:pos="3865"/>
              </w:tabs>
              <w:jc w:val="center"/>
              <w:rPr>
                <w:b/>
                <w:i/>
                <w:color w:val="FF0000"/>
              </w:rPr>
            </w:pPr>
          </w:p>
        </w:tc>
        <w:tc>
          <w:tcPr>
            <w:tcW w:w="794" w:type="dxa"/>
            <w:tcBorders>
              <w:top w:val="single" w:sz="6" w:space="0" w:color="auto"/>
              <w:left w:val="nil"/>
              <w:bottom w:val="nil"/>
              <w:right w:val="nil"/>
            </w:tcBorders>
          </w:tcPr>
          <w:p w14:paraId="23080DD8" w14:textId="77777777" w:rsidR="0099038D" w:rsidRPr="00FD6007" w:rsidRDefault="0099038D" w:rsidP="0099038D">
            <w:pPr>
              <w:tabs>
                <w:tab w:val="right" w:pos="3865"/>
              </w:tabs>
              <w:jc w:val="cente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25</w:t>
            </w:r>
            <w:r w:rsidRPr="00FD6007">
              <w:rPr>
                <w:b/>
                <w:i/>
                <w:color w:val="FF0000"/>
              </w:rPr>
              <w:fldChar w:fldCharType="end"/>
            </w:r>
          </w:p>
        </w:tc>
      </w:tr>
    </w:tbl>
    <w:p w14:paraId="54B61B4B" w14:textId="77777777" w:rsidR="0099038D" w:rsidRPr="00FD6007" w:rsidRDefault="0099038D" w:rsidP="0099038D"/>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94"/>
        <w:gridCol w:w="3686"/>
        <w:gridCol w:w="794"/>
        <w:gridCol w:w="3402"/>
        <w:gridCol w:w="794"/>
        <w:gridCol w:w="794"/>
      </w:tblGrid>
      <w:tr w:rsidR="0099038D" w:rsidRPr="00FD6007" w14:paraId="0C59CAA7" w14:textId="77777777" w:rsidTr="0099038D">
        <w:tc>
          <w:tcPr>
            <w:tcW w:w="794" w:type="dxa"/>
            <w:tcBorders>
              <w:top w:val="single" w:sz="6" w:space="0" w:color="auto"/>
              <w:left w:val="single" w:sz="6" w:space="0" w:color="auto"/>
              <w:bottom w:val="single" w:sz="6" w:space="0" w:color="auto"/>
              <w:right w:val="single" w:sz="6" w:space="0" w:color="auto"/>
            </w:tcBorders>
          </w:tcPr>
          <w:p w14:paraId="6941F5F8" w14:textId="77777777" w:rsidR="0099038D" w:rsidRPr="00FD6007" w:rsidRDefault="0099038D" w:rsidP="0099038D">
            <w:pPr>
              <w:jc w:val="right"/>
              <w:rPr>
                <w:b/>
              </w:rPr>
            </w:pPr>
            <w:r w:rsidRPr="00FD6007">
              <w:rPr>
                <w:b/>
              </w:rPr>
              <w:t>Ziffer</w:t>
            </w:r>
          </w:p>
        </w:tc>
        <w:tc>
          <w:tcPr>
            <w:tcW w:w="3686" w:type="dxa"/>
            <w:tcBorders>
              <w:top w:val="single" w:sz="6" w:space="0" w:color="auto"/>
              <w:left w:val="single" w:sz="6" w:space="0" w:color="auto"/>
              <w:bottom w:val="single" w:sz="6" w:space="0" w:color="auto"/>
              <w:right w:val="single" w:sz="6" w:space="0" w:color="auto"/>
            </w:tcBorders>
          </w:tcPr>
          <w:p w14:paraId="22861040" w14:textId="77777777" w:rsidR="0099038D" w:rsidRPr="00FD6007" w:rsidRDefault="0099038D" w:rsidP="0099038D">
            <w:pPr>
              <w:tabs>
                <w:tab w:val="right" w:pos="3899"/>
              </w:tabs>
              <w:jc w:val="center"/>
              <w:rPr>
                <w:b/>
              </w:rPr>
            </w:pPr>
            <w:r w:rsidRPr="00FD6007">
              <w:rPr>
                <w:b/>
              </w:rPr>
              <w:t>Kriterien</w:t>
            </w:r>
          </w:p>
        </w:tc>
        <w:tc>
          <w:tcPr>
            <w:tcW w:w="794" w:type="dxa"/>
            <w:tcBorders>
              <w:top w:val="single" w:sz="6" w:space="0" w:color="auto"/>
              <w:left w:val="single" w:sz="6" w:space="0" w:color="auto"/>
              <w:bottom w:val="single" w:sz="6" w:space="0" w:color="auto"/>
              <w:right w:val="single" w:sz="6" w:space="0" w:color="auto"/>
            </w:tcBorders>
          </w:tcPr>
          <w:p w14:paraId="0C2A22F9" w14:textId="77777777" w:rsidR="0099038D" w:rsidRPr="00FD6007" w:rsidRDefault="0099038D" w:rsidP="0099038D">
            <w:pPr>
              <w:tabs>
                <w:tab w:val="right" w:pos="3865"/>
              </w:tabs>
              <w:jc w:val="center"/>
              <w:rPr>
                <w:b/>
              </w:rPr>
            </w:pPr>
            <w:r w:rsidRPr="00FD6007">
              <w:rPr>
                <w:b/>
              </w:rPr>
              <w:t>Gew.</w:t>
            </w:r>
          </w:p>
        </w:tc>
        <w:tc>
          <w:tcPr>
            <w:tcW w:w="3402" w:type="dxa"/>
            <w:tcBorders>
              <w:top w:val="single" w:sz="6" w:space="0" w:color="auto"/>
              <w:left w:val="single" w:sz="6" w:space="0" w:color="auto"/>
              <w:bottom w:val="single" w:sz="6" w:space="0" w:color="auto"/>
              <w:right w:val="single" w:sz="6" w:space="0" w:color="auto"/>
            </w:tcBorders>
          </w:tcPr>
          <w:p w14:paraId="478C5504" w14:textId="77777777" w:rsidR="0099038D" w:rsidRPr="00FD6007" w:rsidRDefault="0099038D" w:rsidP="0099038D">
            <w:pPr>
              <w:tabs>
                <w:tab w:val="right" w:pos="3865"/>
              </w:tabs>
              <w:jc w:val="center"/>
              <w:rPr>
                <w:b/>
              </w:rPr>
            </w:pPr>
            <w:r w:rsidRPr="00FD6007">
              <w:rPr>
                <w:b/>
              </w:rPr>
              <w:t>Erfüllungsgrad</w:t>
            </w:r>
          </w:p>
        </w:tc>
        <w:tc>
          <w:tcPr>
            <w:tcW w:w="794" w:type="dxa"/>
            <w:tcBorders>
              <w:top w:val="single" w:sz="6" w:space="0" w:color="auto"/>
              <w:left w:val="single" w:sz="6" w:space="0" w:color="auto"/>
              <w:bottom w:val="single" w:sz="6" w:space="0" w:color="auto"/>
              <w:right w:val="single" w:sz="6" w:space="0" w:color="auto"/>
            </w:tcBorders>
          </w:tcPr>
          <w:p w14:paraId="6DA65AE2" w14:textId="77777777" w:rsidR="0099038D" w:rsidRPr="00FD6007" w:rsidRDefault="0099038D" w:rsidP="0099038D">
            <w:pPr>
              <w:tabs>
                <w:tab w:val="right" w:pos="3865"/>
              </w:tabs>
              <w:jc w:val="center"/>
              <w:rPr>
                <w:b/>
              </w:rPr>
            </w:pPr>
            <w:r w:rsidRPr="00FD6007">
              <w:rPr>
                <w:b/>
              </w:rPr>
              <w:t>Note</w:t>
            </w:r>
          </w:p>
          <w:p w14:paraId="21F9878A" w14:textId="77777777" w:rsidR="0099038D" w:rsidRPr="00FD6007" w:rsidRDefault="0099038D" w:rsidP="0099038D">
            <w:pPr>
              <w:tabs>
                <w:tab w:val="right" w:pos="3865"/>
              </w:tabs>
              <w:jc w:val="center"/>
              <w:rPr>
                <w:b/>
              </w:rPr>
            </w:pPr>
            <w:r w:rsidRPr="00FD6007">
              <w:rPr>
                <w:b/>
              </w:rPr>
              <w:t>0 - 5</w:t>
            </w:r>
          </w:p>
        </w:tc>
        <w:tc>
          <w:tcPr>
            <w:tcW w:w="794" w:type="dxa"/>
            <w:tcBorders>
              <w:top w:val="single" w:sz="6" w:space="0" w:color="auto"/>
              <w:left w:val="single" w:sz="6" w:space="0" w:color="auto"/>
              <w:bottom w:val="single" w:sz="6" w:space="0" w:color="auto"/>
              <w:right w:val="single" w:sz="6" w:space="0" w:color="auto"/>
            </w:tcBorders>
          </w:tcPr>
          <w:p w14:paraId="7CD18149" w14:textId="77777777" w:rsidR="0099038D" w:rsidRPr="00FD6007" w:rsidRDefault="0099038D" w:rsidP="0099038D">
            <w:pPr>
              <w:tabs>
                <w:tab w:val="right" w:pos="3865"/>
              </w:tabs>
              <w:jc w:val="center"/>
              <w:rPr>
                <w:b/>
                <w:lang w:val="fr-FR"/>
              </w:rPr>
            </w:pPr>
            <w:r w:rsidRPr="00FD6007">
              <w:rPr>
                <w:b/>
                <w:lang w:val="fr-FR"/>
              </w:rPr>
              <w:t>Ges. Note</w:t>
            </w:r>
          </w:p>
        </w:tc>
      </w:tr>
      <w:tr w:rsidR="0099038D" w:rsidRPr="00FD6007" w14:paraId="0F32A1C9" w14:textId="77777777" w:rsidTr="0099038D">
        <w:tc>
          <w:tcPr>
            <w:tcW w:w="794" w:type="dxa"/>
            <w:tcBorders>
              <w:top w:val="single" w:sz="6" w:space="0" w:color="auto"/>
              <w:left w:val="single" w:sz="6" w:space="0" w:color="auto"/>
              <w:bottom w:val="single" w:sz="6" w:space="0" w:color="auto"/>
              <w:right w:val="single" w:sz="6" w:space="0" w:color="auto"/>
            </w:tcBorders>
          </w:tcPr>
          <w:p w14:paraId="6BC02954" w14:textId="77777777" w:rsidR="0099038D" w:rsidRPr="00FD6007" w:rsidRDefault="0099038D" w:rsidP="0099038D">
            <w:pPr>
              <w:rPr>
                <w:b/>
                <w:lang w:val="fr-FR"/>
              </w:rPr>
            </w:pPr>
            <w:r w:rsidRPr="00FD6007">
              <w:rPr>
                <w:b/>
                <w:lang w:val="fr-FR"/>
              </w:rPr>
              <w:t>3</w:t>
            </w:r>
          </w:p>
        </w:tc>
        <w:tc>
          <w:tcPr>
            <w:tcW w:w="3686" w:type="dxa"/>
            <w:tcBorders>
              <w:top w:val="single" w:sz="6" w:space="0" w:color="auto"/>
              <w:left w:val="single" w:sz="6" w:space="0" w:color="auto"/>
              <w:bottom w:val="single" w:sz="6" w:space="0" w:color="auto"/>
              <w:right w:val="single" w:sz="6" w:space="0" w:color="auto"/>
            </w:tcBorders>
          </w:tcPr>
          <w:p w14:paraId="45FE725A" w14:textId="77777777" w:rsidR="0099038D" w:rsidRPr="00FD6007" w:rsidRDefault="0099038D" w:rsidP="0099038D">
            <w:pPr>
              <w:tabs>
                <w:tab w:val="left" w:pos="426"/>
              </w:tabs>
              <w:rPr>
                <w:b/>
                <w:lang w:val="fr-FR"/>
              </w:rPr>
            </w:pPr>
            <w:r w:rsidRPr="00FD6007">
              <w:rPr>
                <w:b/>
                <w:lang w:val="fr-FR"/>
              </w:rPr>
              <w:t>Termine</w:t>
            </w:r>
          </w:p>
        </w:tc>
        <w:tc>
          <w:tcPr>
            <w:tcW w:w="794" w:type="dxa"/>
            <w:tcBorders>
              <w:top w:val="single" w:sz="6" w:space="0" w:color="auto"/>
              <w:left w:val="single" w:sz="6" w:space="0" w:color="auto"/>
              <w:bottom w:val="single" w:sz="6" w:space="0" w:color="auto"/>
              <w:right w:val="single" w:sz="6" w:space="0" w:color="auto"/>
            </w:tcBorders>
          </w:tcPr>
          <w:p w14:paraId="4D75C3D5" w14:textId="77777777" w:rsidR="0099038D" w:rsidRPr="00FD6007" w:rsidRDefault="0099038D" w:rsidP="0099038D">
            <w:pPr>
              <w:tabs>
                <w:tab w:val="right" w:pos="3865"/>
              </w:tabs>
              <w:jc w:val="center"/>
              <w:rPr>
                <w:b/>
                <w:lang w:val="fr-FR"/>
              </w:rPr>
            </w:pPr>
          </w:p>
        </w:tc>
        <w:tc>
          <w:tcPr>
            <w:tcW w:w="3402" w:type="dxa"/>
            <w:tcBorders>
              <w:top w:val="single" w:sz="6" w:space="0" w:color="auto"/>
              <w:left w:val="single" w:sz="6" w:space="0" w:color="auto"/>
              <w:bottom w:val="single" w:sz="6" w:space="0" w:color="auto"/>
              <w:right w:val="single" w:sz="6" w:space="0" w:color="auto"/>
            </w:tcBorders>
          </w:tcPr>
          <w:p w14:paraId="39E693C0" w14:textId="77777777" w:rsidR="0099038D" w:rsidRPr="00FD6007" w:rsidRDefault="0099038D" w:rsidP="0099038D">
            <w:pPr>
              <w:tabs>
                <w:tab w:val="right" w:pos="3865"/>
              </w:tabs>
              <w:rPr>
                <w:b/>
                <w:i/>
                <w:lang w:val="fr-FR"/>
              </w:rPr>
            </w:pPr>
          </w:p>
        </w:tc>
        <w:tc>
          <w:tcPr>
            <w:tcW w:w="794" w:type="dxa"/>
            <w:tcBorders>
              <w:top w:val="single" w:sz="6" w:space="0" w:color="auto"/>
              <w:left w:val="single" w:sz="6" w:space="0" w:color="auto"/>
              <w:bottom w:val="single" w:sz="6" w:space="0" w:color="auto"/>
              <w:right w:val="single" w:sz="6" w:space="0" w:color="auto"/>
            </w:tcBorders>
          </w:tcPr>
          <w:p w14:paraId="5DBF10A1" w14:textId="77777777" w:rsidR="0099038D" w:rsidRPr="00FD6007" w:rsidRDefault="0099038D" w:rsidP="0099038D">
            <w:pPr>
              <w:tabs>
                <w:tab w:val="right" w:pos="3865"/>
              </w:tabs>
              <w:jc w:val="center"/>
              <w:rPr>
                <w:b/>
                <w:i/>
                <w:lang w:val="fr-FR"/>
              </w:rPr>
            </w:pPr>
          </w:p>
        </w:tc>
        <w:tc>
          <w:tcPr>
            <w:tcW w:w="794" w:type="dxa"/>
            <w:tcBorders>
              <w:top w:val="single" w:sz="6" w:space="0" w:color="auto"/>
              <w:left w:val="single" w:sz="6" w:space="0" w:color="auto"/>
              <w:bottom w:val="single" w:sz="6" w:space="0" w:color="auto"/>
              <w:right w:val="single" w:sz="6" w:space="0" w:color="auto"/>
            </w:tcBorders>
          </w:tcPr>
          <w:p w14:paraId="05EDCF34" w14:textId="77777777" w:rsidR="0099038D" w:rsidRPr="00FD6007" w:rsidRDefault="0099038D" w:rsidP="0099038D">
            <w:pPr>
              <w:tabs>
                <w:tab w:val="right" w:pos="3865"/>
              </w:tabs>
              <w:jc w:val="center"/>
              <w:rPr>
                <w:b/>
                <w:i/>
                <w:lang w:val="fr-FR"/>
              </w:rPr>
            </w:pPr>
          </w:p>
        </w:tc>
      </w:tr>
      <w:tr w:rsidR="0099038D" w:rsidRPr="00FD6007" w14:paraId="7E183C1C" w14:textId="77777777" w:rsidTr="0099038D">
        <w:tc>
          <w:tcPr>
            <w:tcW w:w="794" w:type="dxa"/>
            <w:tcBorders>
              <w:top w:val="single" w:sz="6" w:space="0" w:color="auto"/>
              <w:left w:val="single" w:sz="6" w:space="0" w:color="auto"/>
              <w:bottom w:val="single" w:sz="6" w:space="0" w:color="auto"/>
              <w:right w:val="single" w:sz="6" w:space="0" w:color="auto"/>
            </w:tcBorders>
          </w:tcPr>
          <w:p w14:paraId="24754FB9" w14:textId="77777777" w:rsidR="0099038D" w:rsidRPr="00FD6007" w:rsidRDefault="0099038D" w:rsidP="0099038D">
            <w:pPr>
              <w:jc w:val="right"/>
            </w:pPr>
            <w:r w:rsidRPr="00FD6007">
              <w:t>3.1</w:t>
            </w:r>
          </w:p>
        </w:tc>
        <w:tc>
          <w:tcPr>
            <w:tcW w:w="3686" w:type="dxa"/>
            <w:tcBorders>
              <w:top w:val="single" w:sz="6" w:space="0" w:color="auto"/>
              <w:left w:val="single" w:sz="6" w:space="0" w:color="auto"/>
              <w:bottom w:val="single" w:sz="6" w:space="0" w:color="auto"/>
              <w:right w:val="single" w:sz="6" w:space="0" w:color="auto"/>
            </w:tcBorders>
          </w:tcPr>
          <w:p w14:paraId="43802C6C" w14:textId="77777777" w:rsidR="0099038D" w:rsidRPr="00FD6007" w:rsidRDefault="0099038D" w:rsidP="0099038D">
            <w:pPr>
              <w:tabs>
                <w:tab w:val="left" w:pos="426"/>
              </w:tabs>
            </w:pPr>
            <w:r w:rsidRPr="00FD6007">
              <w:t>Koordinationsterminplan auf der Grundlage des Baustellenablaufes aufgestellt und fortgeschrieben?</w:t>
            </w:r>
          </w:p>
        </w:tc>
        <w:tc>
          <w:tcPr>
            <w:tcW w:w="794" w:type="dxa"/>
            <w:tcBorders>
              <w:top w:val="single" w:sz="6" w:space="0" w:color="auto"/>
              <w:left w:val="single" w:sz="6" w:space="0" w:color="auto"/>
              <w:bottom w:val="single" w:sz="6" w:space="0" w:color="auto"/>
              <w:right w:val="single" w:sz="6" w:space="0" w:color="auto"/>
            </w:tcBorders>
          </w:tcPr>
          <w:p w14:paraId="2734F843" w14:textId="77777777" w:rsidR="0099038D" w:rsidRPr="00FD6007" w:rsidRDefault="0099038D" w:rsidP="0099038D">
            <w:pPr>
              <w:tabs>
                <w:tab w:val="right" w:pos="3865"/>
              </w:tabs>
              <w:jc w:val="center"/>
              <w:rPr>
                <w:b/>
                <w:color w:val="333399"/>
              </w:rPr>
            </w:pPr>
            <w:r w:rsidRPr="00FD6007">
              <w:rPr>
                <w:b/>
                <w:color w:val="333399"/>
              </w:rPr>
              <w:t>6</w:t>
            </w:r>
          </w:p>
        </w:tc>
        <w:tc>
          <w:tcPr>
            <w:tcW w:w="3402" w:type="dxa"/>
            <w:tcBorders>
              <w:top w:val="single" w:sz="6" w:space="0" w:color="auto"/>
              <w:left w:val="single" w:sz="6" w:space="0" w:color="auto"/>
              <w:bottom w:val="single" w:sz="6" w:space="0" w:color="auto"/>
              <w:right w:val="single" w:sz="6" w:space="0" w:color="auto"/>
            </w:tcBorders>
          </w:tcPr>
          <w:p w14:paraId="3624F1B1" w14:textId="77777777" w:rsidR="0099038D" w:rsidRPr="00FD6007" w:rsidRDefault="0099038D" w:rsidP="0099038D">
            <w:pPr>
              <w:tabs>
                <w:tab w:val="right" w:pos="3865"/>
              </w:tabs>
              <w:rPr>
                <w:i/>
                <w:color w:val="FF0000"/>
              </w:rPr>
            </w:pPr>
            <w:r w:rsidRPr="00FD6007">
              <w:rPr>
                <w:i/>
                <w:color w:val="FF0000"/>
              </w:rPr>
              <w:t>ja</w:t>
            </w:r>
          </w:p>
        </w:tc>
        <w:tc>
          <w:tcPr>
            <w:tcW w:w="794" w:type="dxa"/>
            <w:tcBorders>
              <w:top w:val="single" w:sz="6" w:space="0" w:color="auto"/>
              <w:left w:val="single" w:sz="6" w:space="0" w:color="auto"/>
              <w:bottom w:val="single" w:sz="6" w:space="0" w:color="auto"/>
              <w:right w:val="single" w:sz="6" w:space="0" w:color="auto"/>
            </w:tcBorders>
          </w:tcPr>
          <w:p w14:paraId="4258D47D"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64DC9A4C" w14:textId="77777777" w:rsidR="0099038D" w:rsidRPr="00FD6007" w:rsidRDefault="0099038D" w:rsidP="0099038D">
            <w:pPr>
              <w:tabs>
                <w:tab w:val="right" w:pos="3865"/>
              </w:tabs>
              <w:jc w:val="center"/>
              <w:rPr>
                <w:b/>
                <w:i/>
                <w:color w:val="FF0000"/>
              </w:rPr>
            </w:pPr>
            <w:r w:rsidRPr="00FD6007">
              <w:rPr>
                <w:b/>
                <w:i/>
                <w:color w:val="FF0000"/>
              </w:rPr>
              <w:t>30</w:t>
            </w:r>
          </w:p>
        </w:tc>
      </w:tr>
      <w:tr w:rsidR="0099038D" w:rsidRPr="00FD6007" w14:paraId="128F5E19" w14:textId="77777777" w:rsidTr="0099038D">
        <w:tc>
          <w:tcPr>
            <w:tcW w:w="794" w:type="dxa"/>
            <w:tcBorders>
              <w:top w:val="single" w:sz="6" w:space="0" w:color="auto"/>
              <w:left w:val="single" w:sz="6" w:space="0" w:color="auto"/>
              <w:bottom w:val="single" w:sz="6" w:space="0" w:color="auto"/>
              <w:right w:val="single" w:sz="6" w:space="0" w:color="auto"/>
            </w:tcBorders>
          </w:tcPr>
          <w:p w14:paraId="02C6EA99" w14:textId="77777777" w:rsidR="0099038D" w:rsidRPr="00FD6007" w:rsidRDefault="0099038D" w:rsidP="0099038D">
            <w:pPr>
              <w:jc w:val="right"/>
            </w:pPr>
            <w:r w:rsidRPr="00FD6007">
              <w:t>3.2</w:t>
            </w:r>
          </w:p>
        </w:tc>
        <w:tc>
          <w:tcPr>
            <w:tcW w:w="3686" w:type="dxa"/>
            <w:tcBorders>
              <w:top w:val="single" w:sz="6" w:space="0" w:color="auto"/>
              <w:left w:val="single" w:sz="6" w:space="0" w:color="auto"/>
              <w:bottom w:val="single" w:sz="6" w:space="0" w:color="auto"/>
              <w:right w:val="single" w:sz="6" w:space="0" w:color="auto"/>
            </w:tcBorders>
          </w:tcPr>
          <w:p w14:paraId="24229CC4" w14:textId="77777777" w:rsidR="0099038D" w:rsidRPr="00FD6007" w:rsidRDefault="0099038D" w:rsidP="0099038D">
            <w:pPr>
              <w:tabs>
                <w:tab w:val="left" w:pos="426"/>
              </w:tabs>
            </w:pPr>
            <w:r w:rsidRPr="00FD6007">
              <w:t>Planung der Planung</w:t>
            </w:r>
          </w:p>
          <w:p w14:paraId="5EE4D2FC" w14:textId="77777777" w:rsidR="0099038D" w:rsidRPr="00FD6007" w:rsidRDefault="0099038D" w:rsidP="0099038D">
            <w:pPr>
              <w:tabs>
                <w:tab w:val="left" w:pos="426"/>
              </w:tabs>
            </w:pPr>
            <w:r w:rsidRPr="00FD6007">
              <w:t>für Architekt und Fachplaner?</w:t>
            </w:r>
          </w:p>
        </w:tc>
        <w:tc>
          <w:tcPr>
            <w:tcW w:w="794" w:type="dxa"/>
            <w:tcBorders>
              <w:top w:val="single" w:sz="6" w:space="0" w:color="auto"/>
              <w:left w:val="single" w:sz="6" w:space="0" w:color="auto"/>
              <w:bottom w:val="single" w:sz="6" w:space="0" w:color="auto"/>
              <w:right w:val="single" w:sz="6" w:space="0" w:color="auto"/>
            </w:tcBorders>
          </w:tcPr>
          <w:p w14:paraId="0B7EFED8" w14:textId="77777777" w:rsidR="0099038D" w:rsidRPr="00FD6007" w:rsidRDefault="0099038D" w:rsidP="0099038D">
            <w:pPr>
              <w:tabs>
                <w:tab w:val="right" w:pos="3865"/>
              </w:tabs>
              <w:jc w:val="center"/>
              <w:rPr>
                <w:b/>
                <w:color w:val="333399"/>
              </w:rPr>
            </w:pPr>
            <w:r w:rsidRPr="00FD6007">
              <w:rPr>
                <w:b/>
                <w:color w:val="333399"/>
              </w:rPr>
              <w:t>3</w:t>
            </w:r>
          </w:p>
        </w:tc>
        <w:tc>
          <w:tcPr>
            <w:tcW w:w="3402" w:type="dxa"/>
            <w:tcBorders>
              <w:top w:val="single" w:sz="6" w:space="0" w:color="auto"/>
              <w:left w:val="single" w:sz="6" w:space="0" w:color="auto"/>
              <w:bottom w:val="single" w:sz="6" w:space="0" w:color="auto"/>
              <w:right w:val="single" w:sz="6" w:space="0" w:color="auto"/>
            </w:tcBorders>
          </w:tcPr>
          <w:p w14:paraId="22034A29" w14:textId="77777777" w:rsidR="0099038D" w:rsidRPr="00FD6007" w:rsidRDefault="0099038D" w:rsidP="0099038D">
            <w:pPr>
              <w:tabs>
                <w:tab w:val="right" w:pos="3865"/>
              </w:tabs>
              <w:rPr>
                <w:i/>
                <w:color w:val="FF0000"/>
              </w:rPr>
            </w:pPr>
            <w:r w:rsidRPr="00FD6007">
              <w:rPr>
                <w:i/>
                <w:color w:val="FF0000"/>
              </w:rPr>
              <w:t>ja</w:t>
            </w:r>
          </w:p>
        </w:tc>
        <w:tc>
          <w:tcPr>
            <w:tcW w:w="794" w:type="dxa"/>
            <w:tcBorders>
              <w:top w:val="single" w:sz="6" w:space="0" w:color="auto"/>
              <w:left w:val="single" w:sz="6" w:space="0" w:color="auto"/>
              <w:bottom w:val="single" w:sz="6" w:space="0" w:color="auto"/>
              <w:right w:val="single" w:sz="6" w:space="0" w:color="auto"/>
            </w:tcBorders>
          </w:tcPr>
          <w:p w14:paraId="7340C861"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17542801" w14:textId="77777777" w:rsidR="0099038D" w:rsidRPr="00FD6007" w:rsidRDefault="0099038D" w:rsidP="0099038D">
            <w:pPr>
              <w:tabs>
                <w:tab w:val="right" w:pos="3865"/>
              </w:tabs>
              <w:jc w:val="center"/>
              <w:rPr>
                <w:b/>
                <w:i/>
                <w:color w:val="FF0000"/>
              </w:rPr>
            </w:pPr>
            <w:r w:rsidRPr="00FD6007">
              <w:rPr>
                <w:b/>
                <w:i/>
                <w:color w:val="FF0000"/>
              </w:rPr>
              <w:t>15</w:t>
            </w:r>
          </w:p>
        </w:tc>
      </w:tr>
      <w:tr w:rsidR="0099038D" w:rsidRPr="00FD6007" w14:paraId="56F32709" w14:textId="77777777" w:rsidTr="0099038D">
        <w:tc>
          <w:tcPr>
            <w:tcW w:w="794" w:type="dxa"/>
            <w:tcBorders>
              <w:top w:val="single" w:sz="6" w:space="0" w:color="auto"/>
              <w:left w:val="single" w:sz="6" w:space="0" w:color="auto"/>
              <w:bottom w:val="single" w:sz="6" w:space="0" w:color="auto"/>
              <w:right w:val="single" w:sz="6" w:space="0" w:color="auto"/>
            </w:tcBorders>
          </w:tcPr>
          <w:p w14:paraId="21198D3F" w14:textId="77777777" w:rsidR="0099038D" w:rsidRPr="00FD6007" w:rsidRDefault="0099038D" w:rsidP="0099038D">
            <w:pPr>
              <w:jc w:val="right"/>
            </w:pPr>
            <w:r w:rsidRPr="00FD6007">
              <w:t>3.3</w:t>
            </w:r>
          </w:p>
        </w:tc>
        <w:tc>
          <w:tcPr>
            <w:tcW w:w="3686" w:type="dxa"/>
            <w:tcBorders>
              <w:top w:val="single" w:sz="6" w:space="0" w:color="auto"/>
              <w:left w:val="single" w:sz="6" w:space="0" w:color="auto"/>
              <w:bottom w:val="single" w:sz="6" w:space="0" w:color="auto"/>
              <w:right w:val="single" w:sz="6" w:space="0" w:color="auto"/>
            </w:tcBorders>
          </w:tcPr>
          <w:p w14:paraId="6C4C6B26" w14:textId="77777777" w:rsidR="0099038D" w:rsidRPr="00FD6007" w:rsidRDefault="0099038D" w:rsidP="0099038D">
            <w:pPr>
              <w:tabs>
                <w:tab w:val="left" w:pos="426"/>
              </w:tabs>
            </w:pPr>
            <w:r w:rsidRPr="00FD6007">
              <w:t>Terminierung der Ausschreibung und Ausführung?</w:t>
            </w:r>
          </w:p>
        </w:tc>
        <w:tc>
          <w:tcPr>
            <w:tcW w:w="794" w:type="dxa"/>
            <w:tcBorders>
              <w:top w:val="single" w:sz="6" w:space="0" w:color="auto"/>
              <w:left w:val="single" w:sz="6" w:space="0" w:color="auto"/>
              <w:bottom w:val="single" w:sz="6" w:space="0" w:color="auto"/>
              <w:right w:val="single" w:sz="6" w:space="0" w:color="auto"/>
            </w:tcBorders>
          </w:tcPr>
          <w:p w14:paraId="4AB772A9" w14:textId="77777777" w:rsidR="0099038D" w:rsidRPr="00FD6007" w:rsidRDefault="0099038D" w:rsidP="0099038D">
            <w:pPr>
              <w:tabs>
                <w:tab w:val="right" w:pos="3865"/>
              </w:tabs>
              <w:jc w:val="center"/>
              <w:rPr>
                <w:b/>
                <w:color w:val="333399"/>
              </w:rPr>
            </w:pPr>
            <w:r w:rsidRPr="00FD6007">
              <w:rPr>
                <w:b/>
                <w:color w:val="333399"/>
              </w:rPr>
              <w:t>2</w:t>
            </w:r>
          </w:p>
        </w:tc>
        <w:tc>
          <w:tcPr>
            <w:tcW w:w="3402" w:type="dxa"/>
            <w:tcBorders>
              <w:top w:val="single" w:sz="6" w:space="0" w:color="auto"/>
              <w:left w:val="single" w:sz="6" w:space="0" w:color="auto"/>
              <w:bottom w:val="single" w:sz="6" w:space="0" w:color="auto"/>
              <w:right w:val="single" w:sz="6" w:space="0" w:color="auto"/>
            </w:tcBorders>
          </w:tcPr>
          <w:p w14:paraId="7AB69FEC" w14:textId="77777777" w:rsidR="0099038D" w:rsidRPr="00FD6007" w:rsidRDefault="0099038D" w:rsidP="0099038D">
            <w:pPr>
              <w:tabs>
                <w:tab w:val="right" w:pos="3865"/>
              </w:tabs>
              <w:rPr>
                <w:i/>
                <w:color w:val="FF0000"/>
              </w:rPr>
            </w:pPr>
            <w:r w:rsidRPr="00FD6007">
              <w:rPr>
                <w:i/>
                <w:color w:val="FF0000"/>
              </w:rPr>
              <w:t>ja</w:t>
            </w:r>
          </w:p>
        </w:tc>
        <w:tc>
          <w:tcPr>
            <w:tcW w:w="794" w:type="dxa"/>
            <w:tcBorders>
              <w:top w:val="single" w:sz="6" w:space="0" w:color="auto"/>
              <w:left w:val="single" w:sz="6" w:space="0" w:color="auto"/>
              <w:bottom w:val="single" w:sz="6" w:space="0" w:color="auto"/>
              <w:right w:val="single" w:sz="6" w:space="0" w:color="auto"/>
            </w:tcBorders>
          </w:tcPr>
          <w:p w14:paraId="4B221B77"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76849272" w14:textId="77777777" w:rsidR="0099038D" w:rsidRPr="00FD6007" w:rsidRDefault="0099038D" w:rsidP="0099038D">
            <w:pPr>
              <w:tabs>
                <w:tab w:val="right" w:pos="3865"/>
              </w:tabs>
              <w:jc w:val="center"/>
              <w:rPr>
                <w:b/>
                <w:i/>
                <w:color w:val="FF0000"/>
              </w:rPr>
            </w:pPr>
            <w:r w:rsidRPr="00FD6007">
              <w:rPr>
                <w:b/>
                <w:i/>
                <w:color w:val="FF0000"/>
              </w:rPr>
              <w:t>10</w:t>
            </w:r>
          </w:p>
        </w:tc>
      </w:tr>
      <w:tr w:rsidR="0099038D" w:rsidRPr="00FD6007" w14:paraId="683A05FD" w14:textId="77777777" w:rsidTr="0099038D">
        <w:tc>
          <w:tcPr>
            <w:tcW w:w="794" w:type="dxa"/>
            <w:tcBorders>
              <w:top w:val="single" w:sz="6" w:space="0" w:color="auto"/>
              <w:left w:val="single" w:sz="6" w:space="0" w:color="auto"/>
              <w:bottom w:val="single" w:sz="6" w:space="0" w:color="auto"/>
              <w:right w:val="single" w:sz="6" w:space="0" w:color="auto"/>
            </w:tcBorders>
          </w:tcPr>
          <w:p w14:paraId="492D556B" w14:textId="77777777" w:rsidR="0099038D" w:rsidRPr="00FD6007" w:rsidRDefault="0099038D" w:rsidP="0099038D">
            <w:pPr>
              <w:jc w:val="right"/>
            </w:pPr>
            <w:r w:rsidRPr="00FD6007">
              <w:t>3.3</w:t>
            </w:r>
          </w:p>
        </w:tc>
        <w:tc>
          <w:tcPr>
            <w:tcW w:w="3686" w:type="dxa"/>
            <w:tcBorders>
              <w:top w:val="single" w:sz="6" w:space="0" w:color="auto"/>
              <w:left w:val="single" w:sz="6" w:space="0" w:color="auto"/>
              <w:bottom w:val="single" w:sz="6" w:space="0" w:color="auto"/>
              <w:right w:val="single" w:sz="6" w:space="0" w:color="auto"/>
            </w:tcBorders>
          </w:tcPr>
          <w:p w14:paraId="6B32B8D8" w14:textId="77777777" w:rsidR="0099038D" w:rsidRPr="00FD6007" w:rsidRDefault="0099038D" w:rsidP="0099038D">
            <w:pPr>
              <w:tabs>
                <w:tab w:val="left" w:pos="426"/>
              </w:tabs>
            </w:pPr>
            <w:r w:rsidRPr="00FD6007">
              <w:t>Periodische Fortschrittskontrolle</w:t>
            </w:r>
          </w:p>
          <w:p w14:paraId="13EA218B" w14:textId="77777777" w:rsidR="0099038D" w:rsidRPr="00FD6007" w:rsidRDefault="0099038D" w:rsidP="0099038D">
            <w:pPr>
              <w:tabs>
                <w:tab w:val="left" w:pos="426"/>
              </w:tabs>
            </w:pPr>
            <w:r w:rsidRPr="00FD6007">
              <w:t>auf der Baustelle durchgeführt?</w:t>
            </w:r>
          </w:p>
        </w:tc>
        <w:tc>
          <w:tcPr>
            <w:tcW w:w="794" w:type="dxa"/>
            <w:tcBorders>
              <w:top w:val="single" w:sz="6" w:space="0" w:color="auto"/>
              <w:left w:val="single" w:sz="6" w:space="0" w:color="auto"/>
              <w:bottom w:val="single" w:sz="6" w:space="0" w:color="auto"/>
              <w:right w:val="single" w:sz="6" w:space="0" w:color="auto"/>
            </w:tcBorders>
          </w:tcPr>
          <w:p w14:paraId="18159AB4" w14:textId="77777777" w:rsidR="0099038D" w:rsidRPr="00FD6007" w:rsidRDefault="0099038D" w:rsidP="0099038D">
            <w:pPr>
              <w:tabs>
                <w:tab w:val="right" w:pos="3865"/>
              </w:tabs>
              <w:jc w:val="center"/>
              <w:rPr>
                <w:b/>
                <w:color w:val="333399"/>
              </w:rPr>
            </w:pPr>
            <w:r w:rsidRPr="00FD6007">
              <w:rPr>
                <w:b/>
                <w:color w:val="333399"/>
              </w:rPr>
              <w:t>3</w:t>
            </w:r>
          </w:p>
        </w:tc>
        <w:tc>
          <w:tcPr>
            <w:tcW w:w="3402" w:type="dxa"/>
            <w:tcBorders>
              <w:top w:val="single" w:sz="6" w:space="0" w:color="auto"/>
              <w:left w:val="single" w:sz="6" w:space="0" w:color="auto"/>
              <w:bottom w:val="single" w:sz="6" w:space="0" w:color="auto"/>
              <w:right w:val="single" w:sz="6" w:space="0" w:color="auto"/>
            </w:tcBorders>
          </w:tcPr>
          <w:p w14:paraId="0FDCB0A1" w14:textId="77777777" w:rsidR="0099038D" w:rsidRPr="00FD6007" w:rsidRDefault="0099038D" w:rsidP="0099038D">
            <w:pPr>
              <w:tabs>
                <w:tab w:val="right" w:pos="3865"/>
              </w:tabs>
              <w:rPr>
                <w:i/>
                <w:color w:val="FF0000"/>
              </w:rPr>
            </w:pPr>
            <w:r w:rsidRPr="00FD6007">
              <w:rPr>
                <w:i/>
                <w:color w:val="FF0000"/>
              </w:rPr>
              <w:t>ja</w:t>
            </w:r>
          </w:p>
        </w:tc>
        <w:tc>
          <w:tcPr>
            <w:tcW w:w="794" w:type="dxa"/>
            <w:tcBorders>
              <w:top w:val="single" w:sz="6" w:space="0" w:color="auto"/>
              <w:left w:val="single" w:sz="6" w:space="0" w:color="auto"/>
              <w:bottom w:val="single" w:sz="6" w:space="0" w:color="auto"/>
              <w:right w:val="single" w:sz="6" w:space="0" w:color="auto"/>
            </w:tcBorders>
          </w:tcPr>
          <w:p w14:paraId="2070BDAC"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20293745" w14:textId="77777777" w:rsidR="0099038D" w:rsidRPr="00FD6007" w:rsidRDefault="0099038D" w:rsidP="0099038D">
            <w:pPr>
              <w:tabs>
                <w:tab w:val="right" w:pos="3865"/>
              </w:tabs>
              <w:jc w:val="center"/>
              <w:rPr>
                <w:b/>
                <w:i/>
                <w:color w:val="FF0000"/>
              </w:rPr>
            </w:pPr>
            <w:r w:rsidRPr="00FD6007">
              <w:rPr>
                <w:b/>
                <w:i/>
                <w:color w:val="FF0000"/>
              </w:rPr>
              <w:t>15</w:t>
            </w:r>
          </w:p>
        </w:tc>
      </w:tr>
      <w:tr w:rsidR="0099038D" w:rsidRPr="00FD6007" w14:paraId="1FDF34C1" w14:textId="77777777" w:rsidTr="0099038D">
        <w:tc>
          <w:tcPr>
            <w:tcW w:w="794" w:type="dxa"/>
            <w:tcBorders>
              <w:top w:val="single" w:sz="6" w:space="0" w:color="auto"/>
              <w:left w:val="nil"/>
              <w:bottom w:val="single" w:sz="6" w:space="0" w:color="auto"/>
              <w:right w:val="nil"/>
            </w:tcBorders>
          </w:tcPr>
          <w:p w14:paraId="1504B665" w14:textId="77777777" w:rsidR="0099038D" w:rsidRPr="00FD6007" w:rsidRDefault="0099038D" w:rsidP="0099038D">
            <w:pPr>
              <w:jc w:val="right"/>
              <w:rPr>
                <w:b/>
              </w:rPr>
            </w:pPr>
          </w:p>
        </w:tc>
        <w:tc>
          <w:tcPr>
            <w:tcW w:w="3686" w:type="dxa"/>
            <w:tcBorders>
              <w:top w:val="single" w:sz="6" w:space="0" w:color="auto"/>
              <w:left w:val="nil"/>
              <w:bottom w:val="single" w:sz="6" w:space="0" w:color="auto"/>
              <w:right w:val="nil"/>
            </w:tcBorders>
          </w:tcPr>
          <w:p w14:paraId="70D6015A" w14:textId="77777777" w:rsidR="0099038D" w:rsidRPr="00FD6007" w:rsidRDefault="0099038D" w:rsidP="0099038D">
            <w:pPr>
              <w:tabs>
                <w:tab w:val="left" w:pos="426"/>
              </w:tabs>
              <w:rPr>
                <w:b/>
              </w:rPr>
            </w:pPr>
          </w:p>
        </w:tc>
        <w:tc>
          <w:tcPr>
            <w:tcW w:w="794" w:type="dxa"/>
            <w:tcBorders>
              <w:top w:val="single" w:sz="6" w:space="0" w:color="auto"/>
              <w:left w:val="nil"/>
              <w:bottom w:val="single" w:sz="6" w:space="0" w:color="auto"/>
              <w:right w:val="nil"/>
            </w:tcBorders>
          </w:tcPr>
          <w:p w14:paraId="5CFED088" w14:textId="77777777" w:rsidR="0099038D" w:rsidRPr="00FD6007" w:rsidRDefault="0099038D" w:rsidP="0099038D">
            <w:pPr>
              <w:tabs>
                <w:tab w:val="right" w:pos="3865"/>
              </w:tabs>
              <w:jc w:val="center"/>
              <w:rPr>
                <w:b/>
                <w:color w:val="333399"/>
              </w:rPr>
            </w:pPr>
            <w:r w:rsidRPr="00FD6007">
              <w:rPr>
                <w:b/>
                <w:color w:val="333399"/>
              </w:rPr>
              <w:fldChar w:fldCharType="begin"/>
            </w:r>
            <w:r w:rsidRPr="00FD6007">
              <w:rPr>
                <w:b/>
                <w:color w:val="333399"/>
              </w:rPr>
              <w:instrText xml:space="preserve"> =SUM(ÜBER) </w:instrText>
            </w:r>
            <w:r w:rsidRPr="00FD6007">
              <w:rPr>
                <w:b/>
                <w:color w:val="333399"/>
              </w:rPr>
              <w:fldChar w:fldCharType="separate"/>
            </w:r>
            <w:r w:rsidR="00E13291">
              <w:rPr>
                <w:b/>
                <w:noProof/>
                <w:color w:val="333399"/>
              </w:rPr>
              <w:t>14</w:t>
            </w:r>
            <w:r w:rsidRPr="00FD6007">
              <w:rPr>
                <w:b/>
                <w:color w:val="333399"/>
              </w:rPr>
              <w:fldChar w:fldCharType="end"/>
            </w:r>
          </w:p>
        </w:tc>
        <w:tc>
          <w:tcPr>
            <w:tcW w:w="3402" w:type="dxa"/>
            <w:tcBorders>
              <w:top w:val="single" w:sz="6" w:space="0" w:color="auto"/>
              <w:left w:val="nil"/>
              <w:bottom w:val="single" w:sz="6" w:space="0" w:color="auto"/>
              <w:right w:val="nil"/>
            </w:tcBorders>
          </w:tcPr>
          <w:p w14:paraId="3692CE8B" w14:textId="77777777" w:rsidR="0099038D" w:rsidRPr="00FD6007" w:rsidRDefault="0099038D" w:rsidP="0099038D">
            <w:pPr>
              <w:tabs>
                <w:tab w:val="right" w:pos="3865"/>
              </w:tabs>
              <w:rPr>
                <w:b/>
                <w:i/>
                <w:color w:val="FF0000"/>
              </w:rPr>
            </w:pPr>
          </w:p>
        </w:tc>
        <w:tc>
          <w:tcPr>
            <w:tcW w:w="794" w:type="dxa"/>
            <w:tcBorders>
              <w:top w:val="single" w:sz="6" w:space="0" w:color="auto"/>
              <w:left w:val="nil"/>
              <w:bottom w:val="single" w:sz="6" w:space="0" w:color="auto"/>
              <w:right w:val="nil"/>
            </w:tcBorders>
          </w:tcPr>
          <w:p w14:paraId="390A7BDE" w14:textId="77777777" w:rsidR="0099038D" w:rsidRPr="00FD6007" w:rsidRDefault="0099038D" w:rsidP="0099038D">
            <w:pPr>
              <w:tabs>
                <w:tab w:val="right" w:pos="3865"/>
              </w:tabs>
              <w:jc w:val="center"/>
              <w:rPr>
                <w:b/>
                <w:i/>
                <w:color w:val="FF0000"/>
              </w:rPr>
            </w:pPr>
          </w:p>
        </w:tc>
        <w:tc>
          <w:tcPr>
            <w:tcW w:w="794" w:type="dxa"/>
            <w:tcBorders>
              <w:top w:val="single" w:sz="6" w:space="0" w:color="auto"/>
              <w:left w:val="nil"/>
              <w:bottom w:val="single" w:sz="6" w:space="0" w:color="auto"/>
              <w:right w:val="nil"/>
            </w:tcBorders>
          </w:tcPr>
          <w:p w14:paraId="623ED787" w14:textId="77777777" w:rsidR="0099038D" w:rsidRPr="00FD6007" w:rsidRDefault="0099038D" w:rsidP="0099038D">
            <w:pPr>
              <w:tabs>
                <w:tab w:val="right" w:pos="3865"/>
              </w:tabs>
              <w:jc w:val="cente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70</w:t>
            </w:r>
            <w:r w:rsidRPr="00FD6007">
              <w:rPr>
                <w:b/>
                <w:i/>
                <w:color w:val="FF0000"/>
              </w:rPr>
              <w:fldChar w:fldCharType="end"/>
            </w:r>
          </w:p>
        </w:tc>
      </w:tr>
      <w:tr w:rsidR="0099038D" w:rsidRPr="00FD6007" w14:paraId="7CF6EA6A" w14:textId="77777777" w:rsidTr="0099038D">
        <w:tc>
          <w:tcPr>
            <w:tcW w:w="794" w:type="dxa"/>
            <w:tcBorders>
              <w:top w:val="single" w:sz="6" w:space="0" w:color="auto"/>
              <w:left w:val="single" w:sz="6" w:space="0" w:color="auto"/>
              <w:bottom w:val="single" w:sz="6" w:space="0" w:color="auto"/>
              <w:right w:val="single" w:sz="6" w:space="0" w:color="auto"/>
            </w:tcBorders>
          </w:tcPr>
          <w:p w14:paraId="50F79A5E" w14:textId="77777777" w:rsidR="0099038D" w:rsidRPr="00FD6007" w:rsidRDefault="0099038D" w:rsidP="0099038D">
            <w:pPr>
              <w:jc w:val="right"/>
              <w:rPr>
                <w:b/>
              </w:rPr>
            </w:pPr>
            <w:r w:rsidRPr="00FD6007">
              <w:rPr>
                <w:b/>
              </w:rPr>
              <w:t>Ziffer</w:t>
            </w:r>
          </w:p>
        </w:tc>
        <w:tc>
          <w:tcPr>
            <w:tcW w:w="3686" w:type="dxa"/>
            <w:tcBorders>
              <w:top w:val="single" w:sz="6" w:space="0" w:color="auto"/>
              <w:left w:val="single" w:sz="6" w:space="0" w:color="auto"/>
              <w:bottom w:val="single" w:sz="6" w:space="0" w:color="auto"/>
              <w:right w:val="single" w:sz="6" w:space="0" w:color="auto"/>
            </w:tcBorders>
          </w:tcPr>
          <w:p w14:paraId="45E9E236" w14:textId="77777777" w:rsidR="0099038D" w:rsidRPr="00FD6007" w:rsidRDefault="0099038D" w:rsidP="0099038D">
            <w:pPr>
              <w:tabs>
                <w:tab w:val="right" w:pos="3899"/>
              </w:tabs>
              <w:jc w:val="center"/>
              <w:rPr>
                <w:b/>
              </w:rPr>
            </w:pPr>
            <w:r w:rsidRPr="00FD6007">
              <w:rPr>
                <w:b/>
              </w:rPr>
              <w:t>Kriterien</w:t>
            </w:r>
          </w:p>
        </w:tc>
        <w:tc>
          <w:tcPr>
            <w:tcW w:w="794" w:type="dxa"/>
            <w:tcBorders>
              <w:top w:val="single" w:sz="6" w:space="0" w:color="auto"/>
              <w:left w:val="single" w:sz="6" w:space="0" w:color="auto"/>
              <w:bottom w:val="single" w:sz="6" w:space="0" w:color="auto"/>
              <w:right w:val="single" w:sz="6" w:space="0" w:color="auto"/>
            </w:tcBorders>
          </w:tcPr>
          <w:p w14:paraId="38981832" w14:textId="77777777" w:rsidR="0099038D" w:rsidRPr="00FD6007" w:rsidRDefault="0099038D" w:rsidP="0099038D">
            <w:pPr>
              <w:tabs>
                <w:tab w:val="right" w:pos="3865"/>
              </w:tabs>
              <w:jc w:val="center"/>
              <w:rPr>
                <w:b/>
              </w:rPr>
            </w:pPr>
            <w:r w:rsidRPr="00FD6007">
              <w:rPr>
                <w:b/>
              </w:rPr>
              <w:t>Gew.</w:t>
            </w:r>
          </w:p>
        </w:tc>
        <w:tc>
          <w:tcPr>
            <w:tcW w:w="3402" w:type="dxa"/>
            <w:tcBorders>
              <w:top w:val="single" w:sz="6" w:space="0" w:color="auto"/>
              <w:left w:val="single" w:sz="6" w:space="0" w:color="auto"/>
              <w:bottom w:val="single" w:sz="6" w:space="0" w:color="auto"/>
              <w:right w:val="single" w:sz="6" w:space="0" w:color="auto"/>
            </w:tcBorders>
          </w:tcPr>
          <w:p w14:paraId="3DE50331" w14:textId="77777777" w:rsidR="0099038D" w:rsidRPr="00FD6007" w:rsidRDefault="0099038D" w:rsidP="0099038D">
            <w:pPr>
              <w:tabs>
                <w:tab w:val="right" w:pos="3865"/>
              </w:tabs>
              <w:jc w:val="center"/>
              <w:rPr>
                <w:b/>
              </w:rPr>
            </w:pPr>
            <w:r w:rsidRPr="00FD6007">
              <w:rPr>
                <w:b/>
              </w:rPr>
              <w:t>Erfüllungsgrad</w:t>
            </w:r>
          </w:p>
        </w:tc>
        <w:tc>
          <w:tcPr>
            <w:tcW w:w="794" w:type="dxa"/>
            <w:tcBorders>
              <w:top w:val="single" w:sz="6" w:space="0" w:color="auto"/>
              <w:left w:val="single" w:sz="6" w:space="0" w:color="auto"/>
              <w:bottom w:val="single" w:sz="6" w:space="0" w:color="auto"/>
              <w:right w:val="single" w:sz="6" w:space="0" w:color="auto"/>
            </w:tcBorders>
          </w:tcPr>
          <w:p w14:paraId="15B83E27" w14:textId="77777777" w:rsidR="0099038D" w:rsidRPr="00FD6007" w:rsidRDefault="0099038D" w:rsidP="0099038D">
            <w:pPr>
              <w:tabs>
                <w:tab w:val="right" w:pos="3865"/>
              </w:tabs>
              <w:jc w:val="center"/>
              <w:rPr>
                <w:b/>
              </w:rPr>
            </w:pPr>
            <w:r w:rsidRPr="00FD6007">
              <w:rPr>
                <w:b/>
              </w:rPr>
              <w:t>Note</w:t>
            </w:r>
          </w:p>
          <w:p w14:paraId="58351F5B" w14:textId="77777777" w:rsidR="0099038D" w:rsidRPr="00FD6007" w:rsidRDefault="0099038D" w:rsidP="0099038D">
            <w:pPr>
              <w:tabs>
                <w:tab w:val="right" w:pos="3865"/>
              </w:tabs>
              <w:jc w:val="center"/>
              <w:rPr>
                <w:b/>
              </w:rPr>
            </w:pPr>
            <w:r w:rsidRPr="00FD6007">
              <w:rPr>
                <w:b/>
              </w:rPr>
              <w:t>0 - 5</w:t>
            </w:r>
          </w:p>
        </w:tc>
        <w:tc>
          <w:tcPr>
            <w:tcW w:w="794" w:type="dxa"/>
            <w:tcBorders>
              <w:top w:val="single" w:sz="6" w:space="0" w:color="auto"/>
              <w:left w:val="single" w:sz="6" w:space="0" w:color="auto"/>
              <w:bottom w:val="single" w:sz="6" w:space="0" w:color="auto"/>
              <w:right w:val="single" w:sz="6" w:space="0" w:color="auto"/>
            </w:tcBorders>
          </w:tcPr>
          <w:p w14:paraId="0900C0F3" w14:textId="77777777" w:rsidR="0099038D" w:rsidRPr="00FD6007" w:rsidRDefault="0099038D" w:rsidP="0099038D">
            <w:pPr>
              <w:tabs>
                <w:tab w:val="right" w:pos="3865"/>
              </w:tabs>
              <w:jc w:val="center"/>
              <w:rPr>
                <w:b/>
              </w:rPr>
            </w:pPr>
            <w:r w:rsidRPr="00FD6007">
              <w:rPr>
                <w:b/>
              </w:rPr>
              <w:t>Ges. Note</w:t>
            </w:r>
          </w:p>
        </w:tc>
      </w:tr>
      <w:tr w:rsidR="0099038D" w:rsidRPr="00FD6007" w14:paraId="67DE5826" w14:textId="77777777" w:rsidTr="0099038D">
        <w:tc>
          <w:tcPr>
            <w:tcW w:w="794" w:type="dxa"/>
            <w:tcBorders>
              <w:top w:val="single" w:sz="6" w:space="0" w:color="auto"/>
              <w:left w:val="single" w:sz="6" w:space="0" w:color="auto"/>
              <w:bottom w:val="single" w:sz="6" w:space="0" w:color="auto"/>
              <w:right w:val="single" w:sz="6" w:space="0" w:color="auto"/>
            </w:tcBorders>
          </w:tcPr>
          <w:p w14:paraId="278BD0EE" w14:textId="77777777" w:rsidR="0099038D" w:rsidRPr="00FD6007" w:rsidRDefault="0099038D" w:rsidP="0099038D">
            <w:pPr>
              <w:rPr>
                <w:b/>
              </w:rPr>
            </w:pPr>
            <w:r w:rsidRPr="00FD6007">
              <w:rPr>
                <w:b/>
              </w:rPr>
              <w:t>4</w:t>
            </w:r>
          </w:p>
        </w:tc>
        <w:tc>
          <w:tcPr>
            <w:tcW w:w="3686" w:type="dxa"/>
            <w:tcBorders>
              <w:top w:val="single" w:sz="6" w:space="0" w:color="auto"/>
              <w:left w:val="single" w:sz="6" w:space="0" w:color="auto"/>
              <w:bottom w:val="single" w:sz="6" w:space="0" w:color="auto"/>
              <w:right w:val="single" w:sz="6" w:space="0" w:color="auto"/>
            </w:tcBorders>
          </w:tcPr>
          <w:p w14:paraId="39DB0E02" w14:textId="77777777" w:rsidR="0099038D" w:rsidRPr="00FD6007" w:rsidRDefault="0099038D" w:rsidP="0099038D">
            <w:pPr>
              <w:tabs>
                <w:tab w:val="left" w:pos="426"/>
              </w:tabs>
              <w:rPr>
                <w:b/>
              </w:rPr>
            </w:pPr>
            <w:r w:rsidRPr="00FD6007">
              <w:rPr>
                <w:b/>
              </w:rPr>
              <w:t>Kosten</w:t>
            </w:r>
          </w:p>
        </w:tc>
        <w:tc>
          <w:tcPr>
            <w:tcW w:w="794" w:type="dxa"/>
            <w:tcBorders>
              <w:top w:val="single" w:sz="6" w:space="0" w:color="auto"/>
              <w:left w:val="single" w:sz="6" w:space="0" w:color="auto"/>
              <w:bottom w:val="single" w:sz="6" w:space="0" w:color="auto"/>
              <w:right w:val="single" w:sz="6" w:space="0" w:color="auto"/>
            </w:tcBorders>
          </w:tcPr>
          <w:p w14:paraId="23B52A83" w14:textId="77777777" w:rsidR="0099038D" w:rsidRPr="00FD6007" w:rsidRDefault="0099038D" w:rsidP="0099038D">
            <w:pPr>
              <w:tabs>
                <w:tab w:val="right" w:pos="3865"/>
              </w:tabs>
              <w:jc w:val="center"/>
              <w:rPr>
                <w:b/>
              </w:rPr>
            </w:pPr>
          </w:p>
        </w:tc>
        <w:tc>
          <w:tcPr>
            <w:tcW w:w="3402" w:type="dxa"/>
            <w:tcBorders>
              <w:top w:val="single" w:sz="6" w:space="0" w:color="auto"/>
              <w:left w:val="single" w:sz="6" w:space="0" w:color="auto"/>
              <w:bottom w:val="single" w:sz="6" w:space="0" w:color="auto"/>
              <w:right w:val="single" w:sz="6" w:space="0" w:color="auto"/>
            </w:tcBorders>
          </w:tcPr>
          <w:p w14:paraId="782C9783" w14:textId="77777777" w:rsidR="0099038D" w:rsidRPr="00FD6007" w:rsidRDefault="0099038D" w:rsidP="0099038D">
            <w:pPr>
              <w:tabs>
                <w:tab w:val="right" w:pos="3865"/>
              </w:tabs>
              <w:rPr>
                <w:b/>
                <w:i/>
              </w:rPr>
            </w:pPr>
          </w:p>
        </w:tc>
        <w:tc>
          <w:tcPr>
            <w:tcW w:w="794" w:type="dxa"/>
            <w:tcBorders>
              <w:top w:val="single" w:sz="6" w:space="0" w:color="auto"/>
              <w:left w:val="single" w:sz="6" w:space="0" w:color="auto"/>
              <w:bottom w:val="single" w:sz="6" w:space="0" w:color="auto"/>
              <w:right w:val="single" w:sz="6" w:space="0" w:color="auto"/>
            </w:tcBorders>
          </w:tcPr>
          <w:p w14:paraId="61BD7812" w14:textId="77777777" w:rsidR="0099038D" w:rsidRPr="00FD6007" w:rsidRDefault="0099038D" w:rsidP="0099038D">
            <w:pPr>
              <w:tabs>
                <w:tab w:val="right" w:pos="3865"/>
              </w:tabs>
              <w:jc w:val="center"/>
              <w:rPr>
                <w:b/>
                <w:i/>
              </w:rPr>
            </w:pPr>
          </w:p>
        </w:tc>
        <w:tc>
          <w:tcPr>
            <w:tcW w:w="794" w:type="dxa"/>
            <w:tcBorders>
              <w:top w:val="single" w:sz="6" w:space="0" w:color="auto"/>
              <w:left w:val="single" w:sz="6" w:space="0" w:color="auto"/>
              <w:bottom w:val="single" w:sz="6" w:space="0" w:color="auto"/>
              <w:right w:val="single" w:sz="6" w:space="0" w:color="auto"/>
            </w:tcBorders>
          </w:tcPr>
          <w:p w14:paraId="3CB43191" w14:textId="77777777" w:rsidR="0099038D" w:rsidRPr="00FD6007" w:rsidRDefault="0099038D" w:rsidP="0099038D">
            <w:pPr>
              <w:tabs>
                <w:tab w:val="right" w:pos="3865"/>
              </w:tabs>
              <w:jc w:val="center"/>
              <w:rPr>
                <w:b/>
                <w:i/>
              </w:rPr>
            </w:pPr>
          </w:p>
        </w:tc>
      </w:tr>
      <w:tr w:rsidR="0099038D" w:rsidRPr="00FD6007" w14:paraId="3EA159B8" w14:textId="77777777" w:rsidTr="0099038D">
        <w:tc>
          <w:tcPr>
            <w:tcW w:w="794" w:type="dxa"/>
            <w:tcBorders>
              <w:top w:val="single" w:sz="6" w:space="0" w:color="auto"/>
              <w:left w:val="single" w:sz="6" w:space="0" w:color="auto"/>
              <w:bottom w:val="single" w:sz="6" w:space="0" w:color="auto"/>
              <w:right w:val="single" w:sz="6" w:space="0" w:color="auto"/>
            </w:tcBorders>
          </w:tcPr>
          <w:p w14:paraId="57E886CA" w14:textId="77777777" w:rsidR="0099038D" w:rsidRPr="00FD6007" w:rsidRDefault="0099038D" w:rsidP="0099038D">
            <w:pPr>
              <w:jc w:val="right"/>
            </w:pPr>
            <w:r w:rsidRPr="00FD6007">
              <w:t>4.1</w:t>
            </w:r>
          </w:p>
        </w:tc>
        <w:tc>
          <w:tcPr>
            <w:tcW w:w="3686" w:type="dxa"/>
            <w:tcBorders>
              <w:top w:val="single" w:sz="6" w:space="0" w:color="auto"/>
              <w:left w:val="single" w:sz="6" w:space="0" w:color="auto"/>
              <w:bottom w:val="single" w:sz="6" w:space="0" w:color="auto"/>
              <w:right w:val="single" w:sz="6" w:space="0" w:color="auto"/>
            </w:tcBorders>
          </w:tcPr>
          <w:p w14:paraId="0E87DD2F" w14:textId="77777777" w:rsidR="0099038D" w:rsidRPr="00FD6007" w:rsidRDefault="0099038D" w:rsidP="0099038D">
            <w:pPr>
              <w:tabs>
                <w:tab w:val="left" w:pos="426"/>
              </w:tabs>
            </w:pPr>
            <w:r w:rsidRPr="00FD6007">
              <w:t>Kostenmanagement eingeführt, fortgeschrieben und dokumentiert?</w:t>
            </w:r>
          </w:p>
        </w:tc>
        <w:tc>
          <w:tcPr>
            <w:tcW w:w="794" w:type="dxa"/>
            <w:tcBorders>
              <w:top w:val="single" w:sz="6" w:space="0" w:color="auto"/>
              <w:left w:val="single" w:sz="6" w:space="0" w:color="auto"/>
              <w:bottom w:val="single" w:sz="6" w:space="0" w:color="auto"/>
              <w:right w:val="single" w:sz="6" w:space="0" w:color="auto"/>
            </w:tcBorders>
          </w:tcPr>
          <w:p w14:paraId="0D3D19D6" w14:textId="77777777" w:rsidR="0099038D" w:rsidRPr="00FD6007" w:rsidRDefault="0099038D" w:rsidP="0099038D">
            <w:pPr>
              <w:tabs>
                <w:tab w:val="right" w:pos="3865"/>
              </w:tabs>
              <w:jc w:val="center"/>
              <w:rPr>
                <w:b/>
                <w:color w:val="333399"/>
              </w:rPr>
            </w:pPr>
            <w:r w:rsidRPr="00FD6007">
              <w:rPr>
                <w:b/>
                <w:color w:val="333399"/>
              </w:rPr>
              <w:t>3</w:t>
            </w:r>
          </w:p>
        </w:tc>
        <w:tc>
          <w:tcPr>
            <w:tcW w:w="3402" w:type="dxa"/>
            <w:tcBorders>
              <w:top w:val="single" w:sz="6" w:space="0" w:color="auto"/>
              <w:left w:val="single" w:sz="6" w:space="0" w:color="auto"/>
              <w:bottom w:val="single" w:sz="6" w:space="0" w:color="auto"/>
              <w:right w:val="single" w:sz="6" w:space="0" w:color="auto"/>
            </w:tcBorders>
          </w:tcPr>
          <w:p w14:paraId="7C14DE56" w14:textId="77777777" w:rsidR="0099038D" w:rsidRPr="00FD6007" w:rsidRDefault="0099038D" w:rsidP="0099038D">
            <w:pPr>
              <w:tabs>
                <w:tab w:val="right" w:pos="3865"/>
              </w:tabs>
              <w:rPr>
                <w:i/>
                <w:color w:val="FF0000"/>
              </w:rPr>
            </w:pPr>
            <w:r w:rsidRPr="00FD6007">
              <w:rPr>
                <w:i/>
                <w:color w:val="FF0000"/>
              </w:rPr>
              <w:t>ja</w:t>
            </w:r>
          </w:p>
        </w:tc>
        <w:tc>
          <w:tcPr>
            <w:tcW w:w="794" w:type="dxa"/>
            <w:tcBorders>
              <w:top w:val="single" w:sz="6" w:space="0" w:color="auto"/>
              <w:left w:val="single" w:sz="6" w:space="0" w:color="auto"/>
              <w:bottom w:val="single" w:sz="6" w:space="0" w:color="auto"/>
              <w:right w:val="single" w:sz="6" w:space="0" w:color="auto"/>
            </w:tcBorders>
          </w:tcPr>
          <w:p w14:paraId="47A280E7"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4037FAE7" w14:textId="77777777" w:rsidR="0099038D" w:rsidRPr="00FD6007" w:rsidRDefault="0099038D" w:rsidP="0099038D">
            <w:pPr>
              <w:tabs>
                <w:tab w:val="right" w:pos="3865"/>
              </w:tabs>
              <w:jc w:val="center"/>
              <w:rPr>
                <w:b/>
                <w:i/>
                <w:color w:val="FF0000"/>
              </w:rPr>
            </w:pPr>
            <w:r w:rsidRPr="00FD6007">
              <w:rPr>
                <w:b/>
                <w:i/>
                <w:color w:val="FF0000"/>
              </w:rPr>
              <w:t>15</w:t>
            </w:r>
          </w:p>
        </w:tc>
      </w:tr>
      <w:tr w:rsidR="0099038D" w:rsidRPr="00FD6007" w14:paraId="29FBD8E3" w14:textId="77777777" w:rsidTr="0099038D">
        <w:tc>
          <w:tcPr>
            <w:tcW w:w="794" w:type="dxa"/>
            <w:tcBorders>
              <w:top w:val="single" w:sz="6" w:space="0" w:color="auto"/>
              <w:left w:val="single" w:sz="6" w:space="0" w:color="auto"/>
              <w:bottom w:val="single" w:sz="6" w:space="0" w:color="auto"/>
              <w:right w:val="single" w:sz="6" w:space="0" w:color="auto"/>
            </w:tcBorders>
          </w:tcPr>
          <w:p w14:paraId="4EFBAD9A" w14:textId="77777777" w:rsidR="0099038D" w:rsidRPr="00FD6007" w:rsidRDefault="0099038D" w:rsidP="0099038D">
            <w:pPr>
              <w:jc w:val="right"/>
            </w:pPr>
            <w:r w:rsidRPr="00FD6007">
              <w:t>4.2</w:t>
            </w:r>
          </w:p>
        </w:tc>
        <w:tc>
          <w:tcPr>
            <w:tcW w:w="3686" w:type="dxa"/>
            <w:tcBorders>
              <w:top w:val="single" w:sz="6" w:space="0" w:color="auto"/>
              <w:left w:val="single" w:sz="6" w:space="0" w:color="auto"/>
              <w:bottom w:val="single" w:sz="6" w:space="0" w:color="auto"/>
              <w:right w:val="single" w:sz="6" w:space="0" w:color="auto"/>
            </w:tcBorders>
          </w:tcPr>
          <w:p w14:paraId="283FCAE8" w14:textId="77777777" w:rsidR="0099038D" w:rsidRPr="00FD6007" w:rsidRDefault="0099038D" w:rsidP="0099038D">
            <w:pPr>
              <w:tabs>
                <w:tab w:val="left" w:pos="426"/>
              </w:tabs>
            </w:pPr>
            <w:r w:rsidRPr="00FD6007">
              <w:t>Berichtbereitschaft über die Höhe der voraussichtlichen Abrechnung?</w:t>
            </w:r>
          </w:p>
        </w:tc>
        <w:tc>
          <w:tcPr>
            <w:tcW w:w="794" w:type="dxa"/>
            <w:tcBorders>
              <w:top w:val="single" w:sz="6" w:space="0" w:color="auto"/>
              <w:left w:val="single" w:sz="6" w:space="0" w:color="auto"/>
              <w:bottom w:val="single" w:sz="6" w:space="0" w:color="auto"/>
              <w:right w:val="single" w:sz="6" w:space="0" w:color="auto"/>
            </w:tcBorders>
          </w:tcPr>
          <w:p w14:paraId="3257F794" w14:textId="77777777" w:rsidR="0099038D" w:rsidRPr="00FD6007" w:rsidRDefault="0099038D" w:rsidP="0099038D">
            <w:pPr>
              <w:tabs>
                <w:tab w:val="right" w:pos="3865"/>
              </w:tabs>
              <w:jc w:val="center"/>
              <w:rPr>
                <w:b/>
                <w:color w:val="333399"/>
              </w:rPr>
            </w:pPr>
            <w:r w:rsidRPr="00FD6007">
              <w:rPr>
                <w:b/>
                <w:color w:val="333399"/>
              </w:rPr>
              <w:t>3</w:t>
            </w:r>
          </w:p>
        </w:tc>
        <w:tc>
          <w:tcPr>
            <w:tcW w:w="3402" w:type="dxa"/>
            <w:tcBorders>
              <w:top w:val="single" w:sz="6" w:space="0" w:color="auto"/>
              <w:left w:val="single" w:sz="6" w:space="0" w:color="auto"/>
              <w:bottom w:val="single" w:sz="6" w:space="0" w:color="auto"/>
              <w:right w:val="single" w:sz="6" w:space="0" w:color="auto"/>
            </w:tcBorders>
          </w:tcPr>
          <w:p w14:paraId="73C1C5AD" w14:textId="77777777" w:rsidR="0099038D" w:rsidRPr="00FD6007" w:rsidRDefault="0099038D" w:rsidP="0099038D">
            <w:pPr>
              <w:tabs>
                <w:tab w:val="right" w:pos="3865"/>
              </w:tabs>
              <w:rPr>
                <w:i/>
                <w:color w:val="FF0000"/>
              </w:rPr>
            </w:pPr>
            <w:r w:rsidRPr="00FD6007">
              <w:rPr>
                <w:i/>
                <w:color w:val="FF0000"/>
              </w:rPr>
              <w:t>nicht in allen Fällen</w:t>
            </w:r>
          </w:p>
        </w:tc>
        <w:tc>
          <w:tcPr>
            <w:tcW w:w="794" w:type="dxa"/>
            <w:tcBorders>
              <w:top w:val="single" w:sz="6" w:space="0" w:color="auto"/>
              <w:left w:val="single" w:sz="6" w:space="0" w:color="auto"/>
              <w:bottom w:val="single" w:sz="6" w:space="0" w:color="auto"/>
              <w:right w:val="single" w:sz="6" w:space="0" w:color="auto"/>
            </w:tcBorders>
          </w:tcPr>
          <w:p w14:paraId="6BC960AD" w14:textId="77777777" w:rsidR="0099038D" w:rsidRPr="00FD6007" w:rsidRDefault="0099038D" w:rsidP="0099038D">
            <w:pPr>
              <w:tabs>
                <w:tab w:val="right" w:pos="3865"/>
              </w:tabs>
              <w:jc w:val="center"/>
              <w:rPr>
                <w:b/>
                <w:i/>
                <w:color w:val="FF0000"/>
              </w:rPr>
            </w:pPr>
            <w:r w:rsidRPr="00FD6007">
              <w:rPr>
                <w:b/>
                <w:i/>
                <w:color w:val="FF0000"/>
              </w:rPr>
              <w:t>3</w:t>
            </w:r>
          </w:p>
        </w:tc>
        <w:tc>
          <w:tcPr>
            <w:tcW w:w="794" w:type="dxa"/>
            <w:tcBorders>
              <w:top w:val="single" w:sz="6" w:space="0" w:color="auto"/>
              <w:left w:val="single" w:sz="6" w:space="0" w:color="auto"/>
              <w:bottom w:val="single" w:sz="6" w:space="0" w:color="auto"/>
              <w:right w:val="single" w:sz="6" w:space="0" w:color="auto"/>
            </w:tcBorders>
          </w:tcPr>
          <w:p w14:paraId="278EBD2B" w14:textId="77777777" w:rsidR="0099038D" w:rsidRPr="00FD6007" w:rsidRDefault="0099038D" w:rsidP="0099038D">
            <w:pPr>
              <w:tabs>
                <w:tab w:val="right" w:pos="3865"/>
              </w:tabs>
              <w:jc w:val="center"/>
              <w:rPr>
                <w:b/>
                <w:i/>
                <w:color w:val="FF0000"/>
              </w:rPr>
            </w:pPr>
            <w:r w:rsidRPr="00FD6007">
              <w:rPr>
                <w:b/>
                <w:i/>
                <w:color w:val="FF0000"/>
              </w:rPr>
              <w:t>9</w:t>
            </w:r>
          </w:p>
        </w:tc>
      </w:tr>
      <w:tr w:rsidR="0099038D" w:rsidRPr="00FD6007" w14:paraId="46831162" w14:textId="77777777" w:rsidTr="0099038D">
        <w:tc>
          <w:tcPr>
            <w:tcW w:w="794" w:type="dxa"/>
            <w:tcBorders>
              <w:top w:val="single" w:sz="6" w:space="0" w:color="auto"/>
              <w:left w:val="single" w:sz="6" w:space="0" w:color="auto"/>
              <w:bottom w:val="single" w:sz="6" w:space="0" w:color="auto"/>
              <w:right w:val="single" w:sz="6" w:space="0" w:color="auto"/>
            </w:tcBorders>
          </w:tcPr>
          <w:p w14:paraId="3DBC5422" w14:textId="77777777" w:rsidR="0099038D" w:rsidRPr="00FD6007" w:rsidRDefault="0099038D" w:rsidP="0099038D">
            <w:pPr>
              <w:jc w:val="right"/>
            </w:pPr>
            <w:r w:rsidRPr="00FD6007">
              <w:t>4.3</w:t>
            </w:r>
          </w:p>
        </w:tc>
        <w:tc>
          <w:tcPr>
            <w:tcW w:w="3686" w:type="dxa"/>
            <w:tcBorders>
              <w:top w:val="single" w:sz="6" w:space="0" w:color="auto"/>
              <w:left w:val="single" w:sz="6" w:space="0" w:color="auto"/>
              <w:bottom w:val="single" w:sz="6" w:space="0" w:color="auto"/>
              <w:right w:val="single" w:sz="6" w:space="0" w:color="auto"/>
            </w:tcBorders>
          </w:tcPr>
          <w:p w14:paraId="7CF463C1" w14:textId="77777777" w:rsidR="0099038D" w:rsidRPr="00FD6007" w:rsidRDefault="0099038D" w:rsidP="0099038D">
            <w:pPr>
              <w:tabs>
                <w:tab w:val="left" w:pos="426"/>
              </w:tabs>
            </w:pPr>
            <w:r w:rsidRPr="00FD6007">
              <w:t>Kostenziele - unter Berücksichtigung aller Änderungen (Konfigu-ration) - eingehalten?</w:t>
            </w:r>
          </w:p>
        </w:tc>
        <w:tc>
          <w:tcPr>
            <w:tcW w:w="794" w:type="dxa"/>
            <w:tcBorders>
              <w:top w:val="single" w:sz="6" w:space="0" w:color="auto"/>
              <w:left w:val="single" w:sz="6" w:space="0" w:color="auto"/>
              <w:bottom w:val="single" w:sz="6" w:space="0" w:color="auto"/>
              <w:right w:val="single" w:sz="6" w:space="0" w:color="auto"/>
            </w:tcBorders>
          </w:tcPr>
          <w:p w14:paraId="46A3E749" w14:textId="77777777" w:rsidR="0099038D" w:rsidRPr="00FD6007" w:rsidRDefault="0099038D" w:rsidP="0099038D">
            <w:pPr>
              <w:tabs>
                <w:tab w:val="right" w:pos="3865"/>
              </w:tabs>
              <w:jc w:val="center"/>
              <w:rPr>
                <w:b/>
                <w:color w:val="333399"/>
              </w:rPr>
            </w:pPr>
            <w:r w:rsidRPr="00FD6007">
              <w:rPr>
                <w:b/>
                <w:color w:val="333399"/>
              </w:rPr>
              <w:t>12</w:t>
            </w:r>
          </w:p>
        </w:tc>
        <w:tc>
          <w:tcPr>
            <w:tcW w:w="3402" w:type="dxa"/>
            <w:tcBorders>
              <w:top w:val="single" w:sz="6" w:space="0" w:color="auto"/>
              <w:left w:val="single" w:sz="6" w:space="0" w:color="auto"/>
              <w:bottom w:val="single" w:sz="6" w:space="0" w:color="auto"/>
              <w:right w:val="single" w:sz="6" w:space="0" w:color="auto"/>
            </w:tcBorders>
          </w:tcPr>
          <w:p w14:paraId="18ECC53F" w14:textId="77777777" w:rsidR="0099038D" w:rsidRPr="00FD6007" w:rsidRDefault="0099038D" w:rsidP="0099038D">
            <w:pPr>
              <w:tabs>
                <w:tab w:val="right" w:pos="3865"/>
              </w:tabs>
              <w:rPr>
                <w:i/>
                <w:color w:val="FF0000"/>
              </w:rPr>
            </w:pPr>
            <w:r w:rsidRPr="00FD6007">
              <w:rPr>
                <w:i/>
                <w:color w:val="FF0000"/>
              </w:rPr>
              <w:t>mit geringen Abweichungen</w:t>
            </w:r>
          </w:p>
        </w:tc>
        <w:tc>
          <w:tcPr>
            <w:tcW w:w="794" w:type="dxa"/>
            <w:tcBorders>
              <w:top w:val="single" w:sz="6" w:space="0" w:color="auto"/>
              <w:left w:val="single" w:sz="6" w:space="0" w:color="auto"/>
              <w:bottom w:val="single" w:sz="6" w:space="0" w:color="auto"/>
              <w:right w:val="single" w:sz="6" w:space="0" w:color="auto"/>
            </w:tcBorders>
          </w:tcPr>
          <w:p w14:paraId="4E57C0AD" w14:textId="77777777" w:rsidR="0099038D" w:rsidRPr="00FD6007" w:rsidRDefault="0099038D" w:rsidP="0099038D">
            <w:pPr>
              <w:tabs>
                <w:tab w:val="right" w:pos="3865"/>
              </w:tabs>
              <w:jc w:val="center"/>
              <w:rPr>
                <w:b/>
                <w:i/>
                <w:color w:val="FF0000"/>
              </w:rPr>
            </w:pPr>
            <w:r w:rsidRPr="00FD6007">
              <w:rPr>
                <w:b/>
                <w:i/>
                <w:color w:val="FF0000"/>
              </w:rPr>
              <w:t>4</w:t>
            </w:r>
          </w:p>
        </w:tc>
        <w:tc>
          <w:tcPr>
            <w:tcW w:w="794" w:type="dxa"/>
            <w:tcBorders>
              <w:top w:val="single" w:sz="6" w:space="0" w:color="auto"/>
              <w:left w:val="single" w:sz="6" w:space="0" w:color="auto"/>
              <w:bottom w:val="single" w:sz="6" w:space="0" w:color="auto"/>
              <w:right w:val="single" w:sz="6" w:space="0" w:color="auto"/>
            </w:tcBorders>
          </w:tcPr>
          <w:p w14:paraId="17878EEE" w14:textId="77777777" w:rsidR="0099038D" w:rsidRPr="00FD6007" w:rsidRDefault="0099038D" w:rsidP="0099038D">
            <w:pPr>
              <w:tabs>
                <w:tab w:val="right" w:pos="3865"/>
              </w:tabs>
              <w:jc w:val="center"/>
              <w:rPr>
                <w:b/>
                <w:i/>
                <w:color w:val="FF0000"/>
              </w:rPr>
            </w:pPr>
            <w:r w:rsidRPr="00FD6007">
              <w:rPr>
                <w:b/>
                <w:i/>
                <w:color w:val="FF0000"/>
              </w:rPr>
              <w:t>48</w:t>
            </w:r>
          </w:p>
        </w:tc>
      </w:tr>
      <w:tr w:rsidR="0099038D" w:rsidRPr="00FD6007" w14:paraId="2F05B6E0" w14:textId="77777777" w:rsidTr="0099038D">
        <w:tc>
          <w:tcPr>
            <w:tcW w:w="794" w:type="dxa"/>
            <w:tcBorders>
              <w:top w:val="single" w:sz="6" w:space="0" w:color="auto"/>
              <w:left w:val="nil"/>
              <w:bottom w:val="single" w:sz="6" w:space="0" w:color="auto"/>
              <w:right w:val="nil"/>
            </w:tcBorders>
          </w:tcPr>
          <w:p w14:paraId="2D3EBD09" w14:textId="77777777" w:rsidR="0099038D" w:rsidRPr="00FD6007" w:rsidRDefault="0099038D" w:rsidP="0099038D">
            <w:pPr>
              <w:jc w:val="right"/>
            </w:pPr>
          </w:p>
        </w:tc>
        <w:tc>
          <w:tcPr>
            <w:tcW w:w="3686" w:type="dxa"/>
            <w:tcBorders>
              <w:top w:val="single" w:sz="6" w:space="0" w:color="auto"/>
              <w:left w:val="nil"/>
              <w:bottom w:val="single" w:sz="6" w:space="0" w:color="auto"/>
              <w:right w:val="nil"/>
            </w:tcBorders>
          </w:tcPr>
          <w:p w14:paraId="5AE6D357" w14:textId="77777777" w:rsidR="0099038D" w:rsidRPr="00FD6007" w:rsidRDefault="0099038D" w:rsidP="0099038D">
            <w:pPr>
              <w:tabs>
                <w:tab w:val="left" w:pos="426"/>
              </w:tabs>
              <w:rPr>
                <w:b/>
              </w:rPr>
            </w:pPr>
          </w:p>
        </w:tc>
        <w:tc>
          <w:tcPr>
            <w:tcW w:w="794" w:type="dxa"/>
            <w:tcBorders>
              <w:top w:val="single" w:sz="6" w:space="0" w:color="auto"/>
              <w:left w:val="nil"/>
              <w:bottom w:val="single" w:sz="6" w:space="0" w:color="auto"/>
              <w:right w:val="nil"/>
            </w:tcBorders>
          </w:tcPr>
          <w:p w14:paraId="64469EF9" w14:textId="77777777" w:rsidR="0099038D" w:rsidRPr="00FD6007" w:rsidRDefault="0099038D" w:rsidP="0099038D">
            <w:pPr>
              <w:tabs>
                <w:tab w:val="right" w:pos="3865"/>
              </w:tabs>
              <w:jc w:val="center"/>
              <w:rPr>
                <w:b/>
                <w:color w:val="333399"/>
              </w:rPr>
            </w:pPr>
            <w:r w:rsidRPr="00FD6007">
              <w:rPr>
                <w:b/>
                <w:color w:val="333399"/>
              </w:rPr>
              <w:fldChar w:fldCharType="begin"/>
            </w:r>
            <w:r w:rsidRPr="00FD6007">
              <w:rPr>
                <w:b/>
                <w:color w:val="333399"/>
              </w:rPr>
              <w:instrText xml:space="preserve"> =SUM(ÜBER) </w:instrText>
            </w:r>
            <w:r w:rsidRPr="00FD6007">
              <w:rPr>
                <w:b/>
                <w:color w:val="333399"/>
              </w:rPr>
              <w:fldChar w:fldCharType="separate"/>
            </w:r>
            <w:r w:rsidR="00E13291">
              <w:rPr>
                <w:b/>
                <w:noProof/>
                <w:color w:val="333399"/>
              </w:rPr>
              <w:t>18</w:t>
            </w:r>
            <w:r w:rsidRPr="00FD6007">
              <w:rPr>
                <w:b/>
                <w:color w:val="333399"/>
              </w:rPr>
              <w:fldChar w:fldCharType="end"/>
            </w:r>
          </w:p>
        </w:tc>
        <w:tc>
          <w:tcPr>
            <w:tcW w:w="3402" w:type="dxa"/>
            <w:tcBorders>
              <w:top w:val="single" w:sz="6" w:space="0" w:color="auto"/>
              <w:left w:val="nil"/>
              <w:bottom w:val="single" w:sz="6" w:space="0" w:color="auto"/>
              <w:right w:val="nil"/>
            </w:tcBorders>
          </w:tcPr>
          <w:p w14:paraId="044DA5A8" w14:textId="77777777" w:rsidR="0099038D" w:rsidRPr="00FD6007" w:rsidRDefault="0099038D" w:rsidP="0099038D">
            <w:pPr>
              <w:tabs>
                <w:tab w:val="right" w:pos="3865"/>
              </w:tabs>
              <w:rPr>
                <w:b/>
                <w:i/>
                <w:color w:val="FF0000"/>
              </w:rPr>
            </w:pPr>
          </w:p>
        </w:tc>
        <w:tc>
          <w:tcPr>
            <w:tcW w:w="794" w:type="dxa"/>
            <w:tcBorders>
              <w:top w:val="single" w:sz="6" w:space="0" w:color="auto"/>
              <w:left w:val="nil"/>
              <w:bottom w:val="single" w:sz="6" w:space="0" w:color="auto"/>
              <w:right w:val="nil"/>
            </w:tcBorders>
          </w:tcPr>
          <w:p w14:paraId="31D8C06D" w14:textId="77777777" w:rsidR="0099038D" w:rsidRPr="00FD6007" w:rsidRDefault="0099038D" w:rsidP="0099038D">
            <w:pPr>
              <w:tabs>
                <w:tab w:val="right" w:pos="3865"/>
              </w:tabs>
              <w:jc w:val="center"/>
              <w:rPr>
                <w:b/>
                <w:i/>
                <w:color w:val="FF0000"/>
              </w:rPr>
            </w:pPr>
          </w:p>
        </w:tc>
        <w:tc>
          <w:tcPr>
            <w:tcW w:w="794" w:type="dxa"/>
            <w:tcBorders>
              <w:top w:val="single" w:sz="6" w:space="0" w:color="auto"/>
              <w:left w:val="nil"/>
              <w:bottom w:val="single" w:sz="6" w:space="0" w:color="auto"/>
              <w:right w:val="nil"/>
            </w:tcBorders>
          </w:tcPr>
          <w:p w14:paraId="635AD762" w14:textId="77777777" w:rsidR="0099038D" w:rsidRPr="00FD6007" w:rsidRDefault="0099038D" w:rsidP="0099038D">
            <w:pPr>
              <w:tabs>
                <w:tab w:val="right" w:pos="3865"/>
              </w:tabs>
              <w:jc w:val="cente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72</w:t>
            </w:r>
            <w:r w:rsidRPr="00FD6007">
              <w:rPr>
                <w:b/>
                <w:i/>
                <w:color w:val="FF0000"/>
              </w:rPr>
              <w:fldChar w:fldCharType="end"/>
            </w:r>
          </w:p>
        </w:tc>
      </w:tr>
      <w:tr w:rsidR="0099038D" w:rsidRPr="00FD6007" w14:paraId="06E459C3" w14:textId="77777777" w:rsidTr="0099038D">
        <w:tc>
          <w:tcPr>
            <w:tcW w:w="794" w:type="dxa"/>
            <w:tcBorders>
              <w:top w:val="single" w:sz="6" w:space="0" w:color="auto"/>
              <w:left w:val="single" w:sz="6" w:space="0" w:color="auto"/>
              <w:bottom w:val="single" w:sz="6" w:space="0" w:color="auto"/>
              <w:right w:val="single" w:sz="6" w:space="0" w:color="auto"/>
            </w:tcBorders>
          </w:tcPr>
          <w:p w14:paraId="094574EA" w14:textId="77777777" w:rsidR="0099038D" w:rsidRPr="00FD6007" w:rsidRDefault="0099038D" w:rsidP="0099038D">
            <w:pPr>
              <w:jc w:val="right"/>
              <w:rPr>
                <w:b/>
              </w:rPr>
            </w:pPr>
            <w:r w:rsidRPr="00FD6007">
              <w:rPr>
                <w:b/>
              </w:rPr>
              <w:t>Ziffer</w:t>
            </w:r>
          </w:p>
        </w:tc>
        <w:tc>
          <w:tcPr>
            <w:tcW w:w="3686" w:type="dxa"/>
            <w:tcBorders>
              <w:top w:val="single" w:sz="6" w:space="0" w:color="auto"/>
              <w:left w:val="single" w:sz="6" w:space="0" w:color="auto"/>
              <w:bottom w:val="single" w:sz="6" w:space="0" w:color="auto"/>
              <w:right w:val="single" w:sz="6" w:space="0" w:color="auto"/>
            </w:tcBorders>
          </w:tcPr>
          <w:p w14:paraId="48A2D7B3" w14:textId="77777777" w:rsidR="0099038D" w:rsidRPr="00FD6007" w:rsidRDefault="0099038D" w:rsidP="0099038D">
            <w:pPr>
              <w:tabs>
                <w:tab w:val="right" w:pos="3899"/>
              </w:tabs>
              <w:jc w:val="center"/>
              <w:rPr>
                <w:b/>
              </w:rPr>
            </w:pPr>
            <w:r w:rsidRPr="00FD6007">
              <w:rPr>
                <w:b/>
              </w:rPr>
              <w:t>Kriterien</w:t>
            </w:r>
          </w:p>
        </w:tc>
        <w:tc>
          <w:tcPr>
            <w:tcW w:w="794" w:type="dxa"/>
            <w:tcBorders>
              <w:top w:val="single" w:sz="6" w:space="0" w:color="auto"/>
              <w:left w:val="single" w:sz="6" w:space="0" w:color="auto"/>
              <w:bottom w:val="single" w:sz="6" w:space="0" w:color="auto"/>
              <w:right w:val="single" w:sz="6" w:space="0" w:color="auto"/>
            </w:tcBorders>
          </w:tcPr>
          <w:p w14:paraId="2A39CBB0" w14:textId="77777777" w:rsidR="0099038D" w:rsidRPr="00FD6007" w:rsidRDefault="0099038D" w:rsidP="0099038D">
            <w:pPr>
              <w:tabs>
                <w:tab w:val="right" w:pos="3865"/>
              </w:tabs>
              <w:jc w:val="center"/>
              <w:rPr>
                <w:b/>
              </w:rPr>
            </w:pPr>
            <w:r w:rsidRPr="00FD6007">
              <w:rPr>
                <w:b/>
              </w:rPr>
              <w:t>Gew.</w:t>
            </w:r>
          </w:p>
        </w:tc>
        <w:tc>
          <w:tcPr>
            <w:tcW w:w="3402" w:type="dxa"/>
            <w:tcBorders>
              <w:top w:val="single" w:sz="6" w:space="0" w:color="auto"/>
              <w:left w:val="single" w:sz="6" w:space="0" w:color="auto"/>
              <w:bottom w:val="single" w:sz="6" w:space="0" w:color="auto"/>
              <w:right w:val="single" w:sz="6" w:space="0" w:color="auto"/>
            </w:tcBorders>
          </w:tcPr>
          <w:p w14:paraId="0647FABA" w14:textId="77777777" w:rsidR="0099038D" w:rsidRPr="00FD6007" w:rsidRDefault="0099038D" w:rsidP="0099038D">
            <w:pPr>
              <w:tabs>
                <w:tab w:val="right" w:pos="3865"/>
              </w:tabs>
              <w:jc w:val="center"/>
              <w:rPr>
                <w:b/>
              </w:rPr>
            </w:pPr>
            <w:r w:rsidRPr="00FD6007">
              <w:rPr>
                <w:b/>
              </w:rPr>
              <w:t>Erfüllungsgrad</w:t>
            </w:r>
          </w:p>
        </w:tc>
        <w:tc>
          <w:tcPr>
            <w:tcW w:w="794" w:type="dxa"/>
            <w:tcBorders>
              <w:top w:val="single" w:sz="6" w:space="0" w:color="auto"/>
              <w:left w:val="single" w:sz="6" w:space="0" w:color="auto"/>
              <w:bottom w:val="single" w:sz="6" w:space="0" w:color="auto"/>
              <w:right w:val="single" w:sz="6" w:space="0" w:color="auto"/>
            </w:tcBorders>
          </w:tcPr>
          <w:p w14:paraId="126A789B" w14:textId="77777777" w:rsidR="0099038D" w:rsidRPr="00FD6007" w:rsidRDefault="0099038D" w:rsidP="0099038D">
            <w:pPr>
              <w:tabs>
                <w:tab w:val="right" w:pos="3865"/>
              </w:tabs>
              <w:jc w:val="center"/>
              <w:rPr>
                <w:b/>
              </w:rPr>
            </w:pPr>
            <w:r w:rsidRPr="00FD6007">
              <w:rPr>
                <w:b/>
              </w:rPr>
              <w:t>Note</w:t>
            </w:r>
          </w:p>
          <w:p w14:paraId="19A18D48" w14:textId="77777777" w:rsidR="0099038D" w:rsidRPr="00FD6007" w:rsidRDefault="0099038D" w:rsidP="0099038D">
            <w:pPr>
              <w:tabs>
                <w:tab w:val="right" w:pos="3865"/>
              </w:tabs>
              <w:jc w:val="center"/>
              <w:rPr>
                <w:b/>
              </w:rPr>
            </w:pPr>
            <w:r w:rsidRPr="00FD6007">
              <w:rPr>
                <w:b/>
              </w:rPr>
              <w:t>0 - 5</w:t>
            </w:r>
          </w:p>
        </w:tc>
        <w:tc>
          <w:tcPr>
            <w:tcW w:w="794" w:type="dxa"/>
            <w:tcBorders>
              <w:top w:val="single" w:sz="6" w:space="0" w:color="auto"/>
              <w:left w:val="single" w:sz="6" w:space="0" w:color="auto"/>
              <w:bottom w:val="single" w:sz="6" w:space="0" w:color="auto"/>
              <w:right w:val="single" w:sz="6" w:space="0" w:color="auto"/>
            </w:tcBorders>
          </w:tcPr>
          <w:p w14:paraId="65B5B4C2" w14:textId="77777777" w:rsidR="0099038D" w:rsidRPr="00FD6007" w:rsidRDefault="0099038D" w:rsidP="0099038D">
            <w:pPr>
              <w:tabs>
                <w:tab w:val="right" w:pos="3865"/>
              </w:tabs>
              <w:jc w:val="center"/>
              <w:rPr>
                <w:b/>
              </w:rPr>
            </w:pPr>
            <w:r w:rsidRPr="00FD6007">
              <w:rPr>
                <w:b/>
              </w:rPr>
              <w:t>Ges. Note</w:t>
            </w:r>
          </w:p>
        </w:tc>
      </w:tr>
      <w:tr w:rsidR="0099038D" w:rsidRPr="00FD6007" w14:paraId="52569552" w14:textId="77777777" w:rsidTr="0099038D">
        <w:tc>
          <w:tcPr>
            <w:tcW w:w="794" w:type="dxa"/>
            <w:tcBorders>
              <w:top w:val="single" w:sz="6" w:space="0" w:color="auto"/>
              <w:left w:val="single" w:sz="6" w:space="0" w:color="auto"/>
              <w:bottom w:val="single" w:sz="6" w:space="0" w:color="auto"/>
              <w:right w:val="single" w:sz="6" w:space="0" w:color="auto"/>
            </w:tcBorders>
          </w:tcPr>
          <w:p w14:paraId="015434CF" w14:textId="77777777" w:rsidR="0099038D" w:rsidRPr="00FD6007" w:rsidRDefault="0099038D" w:rsidP="0099038D">
            <w:pPr>
              <w:rPr>
                <w:b/>
              </w:rPr>
            </w:pPr>
            <w:r w:rsidRPr="00FD6007">
              <w:br w:type="page"/>
            </w:r>
            <w:r w:rsidRPr="00FD6007">
              <w:rPr>
                <w:b/>
              </w:rPr>
              <w:t>5</w:t>
            </w:r>
          </w:p>
        </w:tc>
        <w:tc>
          <w:tcPr>
            <w:tcW w:w="3686" w:type="dxa"/>
            <w:tcBorders>
              <w:top w:val="single" w:sz="6" w:space="0" w:color="auto"/>
              <w:left w:val="single" w:sz="6" w:space="0" w:color="auto"/>
              <w:bottom w:val="single" w:sz="6" w:space="0" w:color="auto"/>
              <w:right w:val="single" w:sz="6" w:space="0" w:color="auto"/>
            </w:tcBorders>
          </w:tcPr>
          <w:p w14:paraId="167A87B3" w14:textId="77777777" w:rsidR="0099038D" w:rsidRPr="00FD6007" w:rsidRDefault="0099038D" w:rsidP="0099038D">
            <w:pPr>
              <w:tabs>
                <w:tab w:val="left" w:pos="426"/>
              </w:tabs>
              <w:rPr>
                <w:b/>
              </w:rPr>
            </w:pPr>
            <w:r w:rsidRPr="00FD6007">
              <w:rPr>
                <w:b/>
              </w:rPr>
              <w:t>Verträge</w:t>
            </w:r>
          </w:p>
        </w:tc>
        <w:tc>
          <w:tcPr>
            <w:tcW w:w="794" w:type="dxa"/>
            <w:tcBorders>
              <w:top w:val="single" w:sz="6" w:space="0" w:color="auto"/>
              <w:left w:val="single" w:sz="6" w:space="0" w:color="auto"/>
              <w:bottom w:val="single" w:sz="6" w:space="0" w:color="auto"/>
              <w:right w:val="single" w:sz="6" w:space="0" w:color="auto"/>
            </w:tcBorders>
          </w:tcPr>
          <w:p w14:paraId="75B48EBB" w14:textId="77777777" w:rsidR="0099038D" w:rsidRPr="00FD6007" w:rsidRDefault="0099038D" w:rsidP="0099038D">
            <w:pPr>
              <w:tabs>
                <w:tab w:val="right" w:pos="3865"/>
              </w:tabs>
              <w:jc w:val="center"/>
              <w:rPr>
                <w:b/>
              </w:rPr>
            </w:pPr>
          </w:p>
        </w:tc>
        <w:tc>
          <w:tcPr>
            <w:tcW w:w="3402" w:type="dxa"/>
            <w:tcBorders>
              <w:top w:val="single" w:sz="6" w:space="0" w:color="auto"/>
              <w:left w:val="single" w:sz="6" w:space="0" w:color="auto"/>
              <w:bottom w:val="single" w:sz="6" w:space="0" w:color="auto"/>
              <w:right w:val="single" w:sz="6" w:space="0" w:color="auto"/>
            </w:tcBorders>
          </w:tcPr>
          <w:p w14:paraId="2AD483D3" w14:textId="77777777" w:rsidR="0099038D" w:rsidRPr="00FD6007" w:rsidRDefault="0099038D" w:rsidP="0099038D">
            <w:pPr>
              <w:tabs>
                <w:tab w:val="right" w:pos="3865"/>
              </w:tabs>
              <w:rPr>
                <w:b/>
                <w:i/>
              </w:rPr>
            </w:pPr>
          </w:p>
        </w:tc>
        <w:tc>
          <w:tcPr>
            <w:tcW w:w="794" w:type="dxa"/>
            <w:tcBorders>
              <w:top w:val="single" w:sz="6" w:space="0" w:color="auto"/>
              <w:left w:val="single" w:sz="6" w:space="0" w:color="auto"/>
              <w:bottom w:val="single" w:sz="6" w:space="0" w:color="auto"/>
              <w:right w:val="single" w:sz="6" w:space="0" w:color="auto"/>
            </w:tcBorders>
          </w:tcPr>
          <w:p w14:paraId="35D1F677" w14:textId="77777777" w:rsidR="0099038D" w:rsidRPr="00FD6007" w:rsidRDefault="0099038D" w:rsidP="0099038D">
            <w:pPr>
              <w:tabs>
                <w:tab w:val="right" w:pos="3865"/>
              </w:tabs>
              <w:jc w:val="center"/>
              <w:rPr>
                <w:b/>
                <w:i/>
              </w:rPr>
            </w:pPr>
          </w:p>
        </w:tc>
        <w:tc>
          <w:tcPr>
            <w:tcW w:w="794" w:type="dxa"/>
            <w:tcBorders>
              <w:top w:val="single" w:sz="6" w:space="0" w:color="auto"/>
              <w:left w:val="single" w:sz="6" w:space="0" w:color="auto"/>
              <w:bottom w:val="single" w:sz="6" w:space="0" w:color="auto"/>
              <w:right w:val="single" w:sz="6" w:space="0" w:color="auto"/>
            </w:tcBorders>
          </w:tcPr>
          <w:p w14:paraId="52E911A4" w14:textId="77777777" w:rsidR="0099038D" w:rsidRPr="00FD6007" w:rsidRDefault="0099038D" w:rsidP="0099038D">
            <w:pPr>
              <w:tabs>
                <w:tab w:val="right" w:pos="3865"/>
              </w:tabs>
              <w:jc w:val="center"/>
              <w:rPr>
                <w:b/>
                <w:i/>
              </w:rPr>
            </w:pPr>
          </w:p>
        </w:tc>
      </w:tr>
      <w:tr w:rsidR="0099038D" w:rsidRPr="00FD6007" w14:paraId="3D0DAE27" w14:textId="77777777" w:rsidTr="0099038D">
        <w:tc>
          <w:tcPr>
            <w:tcW w:w="794" w:type="dxa"/>
            <w:tcBorders>
              <w:top w:val="single" w:sz="6" w:space="0" w:color="auto"/>
              <w:left w:val="single" w:sz="6" w:space="0" w:color="auto"/>
              <w:bottom w:val="single" w:sz="6" w:space="0" w:color="auto"/>
              <w:right w:val="single" w:sz="6" w:space="0" w:color="auto"/>
            </w:tcBorders>
          </w:tcPr>
          <w:p w14:paraId="5EAB5556" w14:textId="77777777" w:rsidR="0099038D" w:rsidRPr="00FD6007" w:rsidRDefault="0099038D" w:rsidP="0099038D">
            <w:pPr>
              <w:jc w:val="right"/>
            </w:pPr>
            <w:r w:rsidRPr="00FD6007">
              <w:t>5.1</w:t>
            </w:r>
          </w:p>
        </w:tc>
        <w:tc>
          <w:tcPr>
            <w:tcW w:w="3686" w:type="dxa"/>
            <w:tcBorders>
              <w:top w:val="single" w:sz="6" w:space="0" w:color="auto"/>
              <w:left w:val="single" w:sz="6" w:space="0" w:color="auto"/>
              <w:bottom w:val="single" w:sz="6" w:space="0" w:color="auto"/>
              <w:right w:val="single" w:sz="6" w:space="0" w:color="auto"/>
            </w:tcBorders>
          </w:tcPr>
          <w:p w14:paraId="6DF5A951" w14:textId="77777777" w:rsidR="0099038D" w:rsidRPr="00FD6007" w:rsidRDefault="0099038D" w:rsidP="0099038D">
            <w:pPr>
              <w:tabs>
                <w:tab w:val="left" w:pos="426"/>
              </w:tabs>
            </w:pPr>
            <w:r w:rsidRPr="00FD6007">
              <w:t>Verträge des AG mit Planern überwacht mit Abweichungsanalyse und evtl. Maßnahmenkatalog?</w:t>
            </w:r>
          </w:p>
        </w:tc>
        <w:tc>
          <w:tcPr>
            <w:tcW w:w="794" w:type="dxa"/>
            <w:tcBorders>
              <w:top w:val="single" w:sz="6" w:space="0" w:color="auto"/>
              <w:left w:val="single" w:sz="6" w:space="0" w:color="auto"/>
              <w:bottom w:val="single" w:sz="6" w:space="0" w:color="auto"/>
              <w:right w:val="single" w:sz="6" w:space="0" w:color="auto"/>
            </w:tcBorders>
          </w:tcPr>
          <w:p w14:paraId="046D89E8" w14:textId="77777777" w:rsidR="0099038D" w:rsidRPr="00FD6007" w:rsidRDefault="0099038D" w:rsidP="0099038D">
            <w:pPr>
              <w:tabs>
                <w:tab w:val="right" w:pos="3865"/>
              </w:tabs>
              <w:jc w:val="center"/>
              <w:rPr>
                <w:b/>
                <w:color w:val="333399"/>
              </w:rPr>
            </w:pPr>
            <w:r w:rsidRPr="00FD6007">
              <w:rPr>
                <w:b/>
                <w:color w:val="333399"/>
              </w:rPr>
              <w:t>4</w:t>
            </w:r>
          </w:p>
        </w:tc>
        <w:tc>
          <w:tcPr>
            <w:tcW w:w="3402" w:type="dxa"/>
            <w:tcBorders>
              <w:top w:val="single" w:sz="6" w:space="0" w:color="auto"/>
              <w:left w:val="single" w:sz="6" w:space="0" w:color="auto"/>
              <w:bottom w:val="single" w:sz="6" w:space="0" w:color="auto"/>
              <w:right w:val="single" w:sz="6" w:space="0" w:color="auto"/>
            </w:tcBorders>
          </w:tcPr>
          <w:p w14:paraId="795037F5" w14:textId="77777777" w:rsidR="0099038D" w:rsidRPr="00FD6007" w:rsidRDefault="0099038D" w:rsidP="0099038D">
            <w:pPr>
              <w:tabs>
                <w:tab w:val="right" w:pos="3865"/>
              </w:tabs>
              <w:rPr>
                <w:i/>
                <w:color w:val="FF0000"/>
              </w:rPr>
            </w:pPr>
            <w:r w:rsidRPr="00FD6007">
              <w:rPr>
                <w:i/>
                <w:color w:val="FF0000"/>
              </w:rPr>
              <w:t>ja, durch Berichte belegt</w:t>
            </w:r>
          </w:p>
        </w:tc>
        <w:tc>
          <w:tcPr>
            <w:tcW w:w="794" w:type="dxa"/>
            <w:tcBorders>
              <w:top w:val="single" w:sz="6" w:space="0" w:color="auto"/>
              <w:left w:val="single" w:sz="6" w:space="0" w:color="auto"/>
              <w:bottom w:val="single" w:sz="6" w:space="0" w:color="auto"/>
              <w:right w:val="single" w:sz="6" w:space="0" w:color="auto"/>
            </w:tcBorders>
          </w:tcPr>
          <w:p w14:paraId="157FB86E"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5FD30257" w14:textId="77777777" w:rsidR="0099038D" w:rsidRPr="00FD6007" w:rsidRDefault="0099038D" w:rsidP="0099038D">
            <w:pPr>
              <w:tabs>
                <w:tab w:val="right" w:pos="3865"/>
              </w:tabs>
              <w:jc w:val="center"/>
              <w:rPr>
                <w:b/>
                <w:i/>
                <w:color w:val="FF0000"/>
              </w:rPr>
            </w:pPr>
            <w:r w:rsidRPr="00FD6007">
              <w:rPr>
                <w:b/>
                <w:i/>
                <w:color w:val="FF0000"/>
              </w:rPr>
              <w:t>20</w:t>
            </w:r>
          </w:p>
        </w:tc>
      </w:tr>
      <w:tr w:rsidR="0099038D" w:rsidRPr="00FD6007" w14:paraId="6D4BE79B" w14:textId="77777777" w:rsidTr="0099038D">
        <w:tc>
          <w:tcPr>
            <w:tcW w:w="794" w:type="dxa"/>
            <w:tcBorders>
              <w:top w:val="single" w:sz="6" w:space="0" w:color="auto"/>
              <w:left w:val="single" w:sz="6" w:space="0" w:color="auto"/>
              <w:bottom w:val="single" w:sz="6" w:space="0" w:color="auto"/>
              <w:right w:val="single" w:sz="6" w:space="0" w:color="auto"/>
            </w:tcBorders>
          </w:tcPr>
          <w:p w14:paraId="50DEF33F" w14:textId="77777777" w:rsidR="0099038D" w:rsidRPr="00FD6007" w:rsidRDefault="0099038D" w:rsidP="0099038D">
            <w:pPr>
              <w:jc w:val="right"/>
            </w:pPr>
            <w:r w:rsidRPr="00FD6007">
              <w:t>5.2</w:t>
            </w:r>
          </w:p>
        </w:tc>
        <w:tc>
          <w:tcPr>
            <w:tcW w:w="3686" w:type="dxa"/>
            <w:tcBorders>
              <w:top w:val="single" w:sz="6" w:space="0" w:color="auto"/>
              <w:left w:val="single" w:sz="6" w:space="0" w:color="auto"/>
              <w:bottom w:val="single" w:sz="6" w:space="0" w:color="auto"/>
              <w:right w:val="single" w:sz="6" w:space="0" w:color="auto"/>
            </w:tcBorders>
          </w:tcPr>
          <w:p w14:paraId="14269301" w14:textId="77777777" w:rsidR="0099038D" w:rsidRPr="00FD6007" w:rsidRDefault="0099038D" w:rsidP="0099038D">
            <w:pPr>
              <w:tabs>
                <w:tab w:val="left" w:pos="426"/>
              </w:tabs>
            </w:pPr>
            <w:r w:rsidRPr="00FD6007">
              <w:t>Ist Streit verkündet worden?</w:t>
            </w:r>
          </w:p>
        </w:tc>
        <w:tc>
          <w:tcPr>
            <w:tcW w:w="794" w:type="dxa"/>
            <w:tcBorders>
              <w:top w:val="single" w:sz="6" w:space="0" w:color="auto"/>
              <w:left w:val="single" w:sz="6" w:space="0" w:color="auto"/>
              <w:bottom w:val="single" w:sz="6" w:space="0" w:color="auto"/>
              <w:right w:val="single" w:sz="6" w:space="0" w:color="auto"/>
            </w:tcBorders>
          </w:tcPr>
          <w:p w14:paraId="26E23C0C" w14:textId="77777777" w:rsidR="0099038D" w:rsidRPr="00FD6007" w:rsidRDefault="0099038D" w:rsidP="0099038D">
            <w:pPr>
              <w:tabs>
                <w:tab w:val="right" w:pos="3865"/>
              </w:tabs>
              <w:jc w:val="center"/>
              <w:rPr>
                <w:b/>
                <w:color w:val="333399"/>
              </w:rPr>
            </w:pPr>
            <w:r w:rsidRPr="00FD6007">
              <w:rPr>
                <w:b/>
                <w:color w:val="333399"/>
              </w:rPr>
              <w:t>8</w:t>
            </w:r>
          </w:p>
        </w:tc>
        <w:tc>
          <w:tcPr>
            <w:tcW w:w="3402" w:type="dxa"/>
            <w:tcBorders>
              <w:top w:val="single" w:sz="6" w:space="0" w:color="auto"/>
              <w:left w:val="single" w:sz="6" w:space="0" w:color="auto"/>
              <w:bottom w:val="single" w:sz="6" w:space="0" w:color="auto"/>
              <w:right w:val="single" w:sz="6" w:space="0" w:color="auto"/>
            </w:tcBorders>
          </w:tcPr>
          <w:p w14:paraId="5026520E" w14:textId="77777777" w:rsidR="0099038D" w:rsidRPr="00FD6007" w:rsidRDefault="0099038D" w:rsidP="0099038D">
            <w:pPr>
              <w:tabs>
                <w:tab w:val="right" w:pos="3865"/>
              </w:tabs>
              <w:rPr>
                <w:i/>
                <w:color w:val="FF0000"/>
              </w:rPr>
            </w:pPr>
            <w:r w:rsidRPr="00FD6007">
              <w:rPr>
                <w:i/>
                <w:color w:val="FF0000"/>
              </w:rPr>
              <w:t>nein</w:t>
            </w:r>
          </w:p>
        </w:tc>
        <w:tc>
          <w:tcPr>
            <w:tcW w:w="794" w:type="dxa"/>
            <w:tcBorders>
              <w:top w:val="single" w:sz="6" w:space="0" w:color="auto"/>
              <w:left w:val="single" w:sz="6" w:space="0" w:color="auto"/>
              <w:bottom w:val="single" w:sz="6" w:space="0" w:color="auto"/>
              <w:right w:val="single" w:sz="6" w:space="0" w:color="auto"/>
            </w:tcBorders>
          </w:tcPr>
          <w:p w14:paraId="6926B7AE"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0D616AD3" w14:textId="77777777" w:rsidR="0099038D" w:rsidRPr="00FD6007" w:rsidRDefault="0099038D" w:rsidP="0099038D">
            <w:pPr>
              <w:tabs>
                <w:tab w:val="right" w:pos="3865"/>
              </w:tabs>
              <w:jc w:val="center"/>
              <w:rPr>
                <w:b/>
                <w:i/>
                <w:color w:val="FF0000"/>
              </w:rPr>
            </w:pPr>
            <w:r w:rsidRPr="00FD6007">
              <w:rPr>
                <w:b/>
                <w:i/>
                <w:color w:val="FF0000"/>
              </w:rPr>
              <w:t>40</w:t>
            </w:r>
          </w:p>
        </w:tc>
      </w:tr>
      <w:tr w:rsidR="0099038D" w:rsidRPr="00FD6007" w14:paraId="4C1D52D3" w14:textId="77777777" w:rsidTr="0099038D">
        <w:tc>
          <w:tcPr>
            <w:tcW w:w="794" w:type="dxa"/>
            <w:tcBorders>
              <w:top w:val="single" w:sz="6" w:space="0" w:color="auto"/>
              <w:left w:val="single" w:sz="6" w:space="0" w:color="auto"/>
              <w:bottom w:val="single" w:sz="6" w:space="0" w:color="auto"/>
              <w:right w:val="single" w:sz="6" w:space="0" w:color="auto"/>
            </w:tcBorders>
          </w:tcPr>
          <w:p w14:paraId="1401260A" w14:textId="77777777" w:rsidR="0099038D" w:rsidRPr="00FD6007" w:rsidRDefault="0099038D" w:rsidP="0099038D">
            <w:pPr>
              <w:jc w:val="right"/>
            </w:pPr>
            <w:r w:rsidRPr="00FD6007">
              <w:t>5.3</w:t>
            </w:r>
          </w:p>
        </w:tc>
        <w:tc>
          <w:tcPr>
            <w:tcW w:w="3686" w:type="dxa"/>
            <w:tcBorders>
              <w:top w:val="single" w:sz="6" w:space="0" w:color="auto"/>
              <w:left w:val="single" w:sz="6" w:space="0" w:color="auto"/>
              <w:bottom w:val="single" w:sz="6" w:space="0" w:color="auto"/>
              <w:right w:val="single" w:sz="6" w:space="0" w:color="auto"/>
            </w:tcBorders>
          </w:tcPr>
          <w:p w14:paraId="0B1D0383" w14:textId="77777777" w:rsidR="0099038D" w:rsidRPr="00FD6007" w:rsidRDefault="0099038D" w:rsidP="0099038D">
            <w:pPr>
              <w:tabs>
                <w:tab w:val="left" w:pos="426"/>
              </w:tabs>
            </w:pPr>
            <w:r w:rsidRPr="00FD6007">
              <w:t>Verträge des AG mit Bauunternehmungen und Lieferern überwacht mit evtl. Maßnahmenkatalog?</w:t>
            </w:r>
          </w:p>
        </w:tc>
        <w:tc>
          <w:tcPr>
            <w:tcW w:w="794" w:type="dxa"/>
            <w:tcBorders>
              <w:top w:val="single" w:sz="6" w:space="0" w:color="auto"/>
              <w:left w:val="single" w:sz="6" w:space="0" w:color="auto"/>
              <w:bottom w:val="single" w:sz="6" w:space="0" w:color="auto"/>
              <w:right w:val="single" w:sz="6" w:space="0" w:color="auto"/>
            </w:tcBorders>
          </w:tcPr>
          <w:p w14:paraId="731C5CB4" w14:textId="77777777" w:rsidR="0099038D" w:rsidRPr="00FD6007" w:rsidRDefault="0099038D" w:rsidP="0099038D">
            <w:pPr>
              <w:tabs>
                <w:tab w:val="right" w:pos="3865"/>
              </w:tabs>
              <w:jc w:val="center"/>
              <w:rPr>
                <w:b/>
                <w:color w:val="333399"/>
              </w:rPr>
            </w:pPr>
            <w:r w:rsidRPr="00FD6007">
              <w:rPr>
                <w:b/>
                <w:color w:val="333399"/>
              </w:rPr>
              <w:t>4</w:t>
            </w:r>
          </w:p>
        </w:tc>
        <w:tc>
          <w:tcPr>
            <w:tcW w:w="3402" w:type="dxa"/>
            <w:tcBorders>
              <w:top w:val="single" w:sz="6" w:space="0" w:color="auto"/>
              <w:left w:val="single" w:sz="6" w:space="0" w:color="auto"/>
              <w:bottom w:val="single" w:sz="6" w:space="0" w:color="auto"/>
              <w:right w:val="single" w:sz="6" w:space="0" w:color="auto"/>
            </w:tcBorders>
          </w:tcPr>
          <w:p w14:paraId="221D545D" w14:textId="77777777" w:rsidR="0099038D" w:rsidRPr="00FD6007" w:rsidRDefault="0099038D" w:rsidP="0099038D">
            <w:pPr>
              <w:tabs>
                <w:tab w:val="right" w:pos="3865"/>
              </w:tabs>
              <w:rPr>
                <w:i/>
                <w:color w:val="FF0000"/>
              </w:rPr>
            </w:pPr>
            <w:r w:rsidRPr="00FD6007">
              <w:rPr>
                <w:i/>
                <w:color w:val="FF0000"/>
              </w:rPr>
              <w:t>ja, durch Berichte belegt</w:t>
            </w:r>
          </w:p>
        </w:tc>
        <w:tc>
          <w:tcPr>
            <w:tcW w:w="794" w:type="dxa"/>
            <w:tcBorders>
              <w:top w:val="single" w:sz="6" w:space="0" w:color="auto"/>
              <w:left w:val="single" w:sz="6" w:space="0" w:color="auto"/>
              <w:bottom w:val="single" w:sz="6" w:space="0" w:color="auto"/>
              <w:right w:val="single" w:sz="6" w:space="0" w:color="auto"/>
            </w:tcBorders>
          </w:tcPr>
          <w:p w14:paraId="5A3A27B6"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0412463D" w14:textId="77777777" w:rsidR="0099038D" w:rsidRPr="00FD6007" w:rsidRDefault="0099038D" w:rsidP="0099038D">
            <w:pPr>
              <w:tabs>
                <w:tab w:val="right" w:pos="3865"/>
              </w:tabs>
              <w:jc w:val="center"/>
              <w:rPr>
                <w:b/>
                <w:i/>
                <w:color w:val="FF0000"/>
              </w:rPr>
            </w:pPr>
            <w:r w:rsidRPr="00FD6007">
              <w:rPr>
                <w:b/>
                <w:i/>
                <w:color w:val="FF0000"/>
              </w:rPr>
              <w:t>20</w:t>
            </w:r>
          </w:p>
        </w:tc>
      </w:tr>
      <w:tr w:rsidR="0099038D" w:rsidRPr="00FD6007" w14:paraId="16617D23" w14:textId="77777777" w:rsidTr="0099038D">
        <w:tc>
          <w:tcPr>
            <w:tcW w:w="794" w:type="dxa"/>
            <w:tcBorders>
              <w:top w:val="single" w:sz="6" w:space="0" w:color="auto"/>
              <w:left w:val="single" w:sz="6" w:space="0" w:color="auto"/>
              <w:bottom w:val="single" w:sz="6" w:space="0" w:color="auto"/>
              <w:right w:val="single" w:sz="6" w:space="0" w:color="auto"/>
            </w:tcBorders>
          </w:tcPr>
          <w:p w14:paraId="1BFF3921" w14:textId="77777777" w:rsidR="0099038D" w:rsidRPr="00FD6007" w:rsidRDefault="0099038D" w:rsidP="0099038D">
            <w:pPr>
              <w:jc w:val="right"/>
            </w:pPr>
            <w:r w:rsidRPr="00FD6007">
              <w:t>5.4</w:t>
            </w:r>
          </w:p>
        </w:tc>
        <w:tc>
          <w:tcPr>
            <w:tcW w:w="3686" w:type="dxa"/>
            <w:tcBorders>
              <w:top w:val="single" w:sz="6" w:space="0" w:color="auto"/>
              <w:left w:val="single" w:sz="6" w:space="0" w:color="auto"/>
              <w:bottom w:val="single" w:sz="6" w:space="0" w:color="auto"/>
              <w:right w:val="single" w:sz="6" w:space="0" w:color="auto"/>
            </w:tcBorders>
          </w:tcPr>
          <w:p w14:paraId="293F5D9D" w14:textId="77777777" w:rsidR="0099038D" w:rsidRPr="00FD6007" w:rsidRDefault="0099038D" w:rsidP="0099038D">
            <w:pPr>
              <w:tabs>
                <w:tab w:val="left" w:pos="426"/>
              </w:tabs>
            </w:pPr>
            <w:r w:rsidRPr="00FD6007">
              <w:t>Ist Streit verkündet worden?</w:t>
            </w:r>
          </w:p>
        </w:tc>
        <w:tc>
          <w:tcPr>
            <w:tcW w:w="794" w:type="dxa"/>
            <w:tcBorders>
              <w:top w:val="single" w:sz="6" w:space="0" w:color="auto"/>
              <w:left w:val="single" w:sz="6" w:space="0" w:color="auto"/>
              <w:bottom w:val="single" w:sz="6" w:space="0" w:color="auto"/>
              <w:right w:val="single" w:sz="6" w:space="0" w:color="auto"/>
            </w:tcBorders>
          </w:tcPr>
          <w:p w14:paraId="7EF71378" w14:textId="77777777" w:rsidR="0099038D" w:rsidRPr="00FD6007" w:rsidRDefault="0099038D" w:rsidP="0099038D">
            <w:pPr>
              <w:tabs>
                <w:tab w:val="right" w:pos="3865"/>
              </w:tabs>
              <w:jc w:val="center"/>
              <w:rPr>
                <w:b/>
                <w:color w:val="333399"/>
              </w:rPr>
            </w:pPr>
            <w:r w:rsidRPr="00FD6007">
              <w:rPr>
                <w:b/>
                <w:color w:val="333399"/>
              </w:rPr>
              <w:t>8</w:t>
            </w:r>
          </w:p>
        </w:tc>
        <w:tc>
          <w:tcPr>
            <w:tcW w:w="3402" w:type="dxa"/>
            <w:tcBorders>
              <w:top w:val="single" w:sz="6" w:space="0" w:color="auto"/>
              <w:left w:val="single" w:sz="6" w:space="0" w:color="auto"/>
              <w:bottom w:val="single" w:sz="6" w:space="0" w:color="auto"/>
              <w:right w:val="single" w:sz="6" w:space="0" w:color="auto"/>
            </w:tcBorders>
          </w:tcPr>
          <w:p w14:paraId="67B2CEB7" w14:textId="77777777" w:rsidR="0099038D" w:rsidRPr="00FD6007" w:rsidRDefault="0099038D" w:rsidP="0099038D">
            <w:pPr>
              <w:tabs>
                <w:tab w:val="right" w:pos="3865"/>
              </w:tabs>
              <w:rPr>
                <w:i/>
                <w:color w:val="FF0000"/>
              </w:rPr>
            </w:pPr>
            <w:r w:rsidRPr="00FD6007">
              <w:rPr>
                <w:i/>
                <w:color w:val="FF0000"/>
              </w:rPr>
              <w:t>nein</w:t>
            </w:r>
          </w:p>
        </w:tc>
        <w:tc>
          <w:tcPr>
            <w:tcW w:w="794" w:type="dxa"/>
            <w:tcBorders>
              <w:top w:val="single" w:sz="6" w:space="0" w:color="auto"/>
              <w:left w:val="single" w:sz="6" w:space="0" w:color="auto"/>
              <w:bottom w:val="single" w:sz="6" w:space="0" w:color="auto"/>
              <w:right w:val="single" w:sz="6" w:space="0" w:color="auto"/>
            </w:tcBorders>
          </w:tcPr>
          <w:p w14:paraId="51B12084"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13394039" w14:textId="77777777" w:rsidR="0099038D" w:rsidRPr="00FD6007" w:rsidRDefault="0099038D" w:rsidP="0099038D">
            <w:pPr>
              <w:tabs>
                <w:tab w:val="right" w:pos="3865"/>
              </w:tabs>
              <w:jc w:val="center"/>
              <w:rPr>
                <w:b/>
                <w:i/>
                <w:color w:val="FF0000"/>
              </w:rPr>
            </w:pPr>
            <w:r w:rsidRPr="00FD6007">
              <w:rPr>
                <w:b/>
                <w:i/>
                <w:color w:val="FF0000"/>
              </w:rPr>
              <w:t>40</w:t>
            </w:r>
          </w:p>
        </w:tc>
      </w:tr>
      <w:tr w:rsidR="0099038D" w:rsidRPr="00FD6007" w14:paraId="37CAFD3B" w14:textId="77777777" w:rsidTr="0099038D">
        <w:tc>
          <w:tcPr>
            <w:tcW w:w="794" w:type="dxa"/>
            <w:tcBorders>
              <w:top w:val="single" w:sz="6" w:space="0" w:color="auto"/>
              <w:left w:val="single" w:sz="6" w:space="0" w:color="auto"/>
              <w:bottom w:val="single" w:sz="6" w:space="0" w:color="auto"/>
              <w:right w:val="single" w:sz="6" w:space="0" w:color="auto"/>
            </w:tcBorders>
          </w:tcPr>
          <w:p w14:paraId="350A648F" w14:textId="77777777" w:rsidR="0099038D" w:rsidRPr="00FD6007" w:rsidRDefault="0099038D" w:rsidP="0099038D">
            <w:pPr>
              <w:jc w:val="right"/>
            </w:pPr>
            <w:r w:rsidRPr="00FD6007">
              <w:t>5.5</w:t>
            </w:r>
          </w:p>
        </w:tc>
        <w:tc>
          <w:tcPr>
            <w:tcW w:w="3686" w:type="dxa"/>
            <w:tcBorders>
              <w:top w:val="single" w:sz="6" w:space="0" w:color="auto"/>
              <w:left w:val="single" w:sz="6" w:space="0" w:color="auto"/>
              <w:bottom w:val="single" w:sz="6" w:space="0" w:color="auto"/>
              <w:right w:val="single" w:sz="6" w:space="0" w:color="auto"/>
            </w:tcBorders>
          </w:tcPr>
          <w:p w14:paraId="6AC0884E" w14:textId="77777777" w:rsidR="0099038D" w:rsidRPr="00FD6007" w:rsidRDefault="0099038D" w:rsidP="0099038D">
            <w:pPr>
              <w:tabs>
                <w:tab w:val="left" w:pos="426"/>
              </w:tabs>
            </w:pPr>
            <w:r w:rsidRPr="00FD6007">
              <w:t>Pflichtenhefte auf Grundlage der Verträge der Planer / Fachplaner aufgestellt und überwacht?</w:t>
            </w:r>
          </w:p>
        </w:tc>
        <w:tc>
          <w:tcPr>
            <w:tcW w:w="794" w:type="dxa"/>
            <w:tcBorders>
              <w:top w:val="single" w:sz="6" w:space="0" w:color="auto"/>
              <w:left w:val="single" w:sz="6" w:space="0" w:color="auto"/>
              <w:bottom w:val="single" w:sz="6" w:space="0" w:color="auto"/>
              <w:right w:val="single" w:sz="6" w:space="0" w:color="auto"/>
            </w:tcBorders>
          </w:tcPr>
          <w:p w14:paraId="773A07AD" w14:textId="77777777" w:rsidR="0099038D" w:rsidRPr="00FD6007" w:rsidRDefault="0099038D" w:rsidP="0099038D">
            <w:pPr>
              <w:tabs>
                <w:tab w:val="right" w:pos="3865"/>
              </w:tabs>
              <w:jc w:val="center"/>
              <w:rPr>
                <w:b/>
                <w:color w:val="333399"/>
              </w:rPr>
            </w:pPr>
            <w:r w:rsidRPr="00FD6007">
              <w:rPr>
                <w:b/>
                <w:color w:val="333399"/>
              </w:rPr>
              <w:t>3</w:t>
            </w:r>
          </w:p>
        </w:tc>
        <w:tc>
          <w:tcPr>
            <w:tcW w:w="3402" w:type="dxa"/>
            <w:tcBorders>
              <w:top w:val="single" w:sz="6" w:space="0" w:color="auto"/>
              <w:left w:val="single" w:sz="6" w:space="0" w:color="auto"/>
              <w:bottom w:val="single" w:sz="6" w:space="0" w:color="auto"/>
              <w:right w:val="single" w:sz="6" w:space="0" w:color="auto"/>
            </w:tcBorders>
          </w:tcPr>
          <w:p w14:paraId="084574E8" w14:textId="77777777" w:rsidR="0099038D" w:rsidRPr="00FD6007" w:rsidRDefault="0099038D" w:rsidP="0099038D">
            <w:pPr>
              <w:tabs>
                <w:tab w:val="right" w:pos="3865"/>
              </w:tabs>
              <w:rPr>
                <w:i/>
                <w:color w:val="FF0000"/>
              </w:rPr>
            </w:pPr>
            <w:r w:rsidRPr="00FD6007">
              <w:rPr>
                <w:i/>
                <w:color w:val="FF0000"/>
              </w:rPr>
              <w:t>ja</w:t>
            </w:r>
          </w:p>
        </w:tc>
        <w:tc>
          <w:tcPr>
            <w:tcW w:w="794" w:type="dxa"/>
            <w:tcBorders>
              <w:top w:val="single" w:sz="6" w:space="0" w:color="auto"/>
              <w:left w:val="single" w:sz="6" w:space="0" w:color="auto"/>
              <w:bottom w:val="single" w:sz="6" w:space="0" w:color="auto"/>
              <w:right w:val="single" w:sz="6" w:space="0" w:color="auto"/>
            </w:tcBorders>
          </w:tcPr>
          <w:p w14:paraId="6BA2A1E6" w14:textId="77777777" w:rsidR="0099038D" w:rsidRPr="00FD6007" w:rsidRDefault="0099038D" w:rsidP="0099038D">
            <w:pPr>
              <w:tabs>
                <w:tab w:val="right" w:pos="3865"/>
              </w:tabs>
              <w:jc w:val="center"/>
              <w:rPr>
                <w:b/>
                <w:i/>
                <w:color w:val="FF0000"/>
              </w:rPr>
            </w:pPr>
            <w:r w:rsidRPr="00FD6007">
              <w:rPr>
                <w:b/>
                <w:i/>
                <w:color w:val="FF0000"/>
              </w:rPr>
              <w:t>5</w:t>
            </w:r>
          </w:p>
        </w:tc>
        <w:tc>
          <w:tcPr>
            <w:tcW w:w="794" w:type="dxa"/>
            <w:tcBorders>
              <w:top w:val="single" w:sz="6" w:space="0" w:color="auto"/>
              <w:left w:val="single" w:sz="6" w:space="0" w:color="auto"/>
              <w:bottom w:val="single" w:sz="6" w:space="0" w:color="auto"/>
              <w:right w:val="single" w:sz="6" w:space="0" w:color="auto"/>
            </w:tcBorders>
          </w:tcPr>
          <w:p w14:paraId="5929E88B" w14:textId="77777777" w:rsidR="0099038D" w:rsidRPr="00FD6007" w:rsidRDefault="0099038D" w:rsidP="0099038D">
            <w:pPr>
              <w:tabs>
                <w:tab w:val="right" w:pos="3865"/>
              </w:tabs>
              <w:jc w:val="center"/>
              <w:rPr>
                <w:b/>
                <w:i/>
                <w:color w:val="FF0000"/>
              </w:rPr>
            </w:pPr>
            <w:r w:rsidRPr="00FD6007">
              <w:rPr>
                <w:b/>
                <w:i/>
                <w:color w:val="FF0000"/>
              </w:rPr>
              <w:t>15</w:t>
            </w:r>
          </w:p>
        </w:tc>
      </w:tr>
      <w:tr w:rsidR="0099038D" w:rsidRPr="00FD6007" w14:paraId="6BA25D74" w14:textId="77777777" w:rsidTr="0099038D">
        <w:tc>
          <w:tcPr>
            <w:tcW w:w="794" w:type="dxa"/>
            <w:tcBorders>
              <w:top w:val="single" w:sz="6" w:space="0" w:color="auto"/>
              <w:left w:val="nil"/>
              <w:bottom w:val="nil"/>
              <w:right w:val="nil"/>
            </w:tcBorders>
          </w:tcPr>
          <w:p w14:paraId="01618705" w14:textId="77777777" w:rsidR="0099038D" w:rsidRPr="00FD6007" w:rsidRDefault="0099038D" w:rsidP="0099038D">
            <w:pPr>
              <w:jc w:val="right"/>
            </w:pPr>
          </w:p>
        </w:tc>
        <w:tc>
          <w:tcPr>
            <w:tcW w:w="3686" w:type="dxa"/>
            <w:tcBorders>
              <w:top w:val="single" w:sz="6" w:space="0" w:color="auto"/>
              <w:left w:val="nil"/>
              <w:bottom w:val="nil"/>
              <w:right w:val="nil"/>
            </w:tcBorders>
          </w:tcPr>
          <w:p w14:paraId="15858257" w14:textId="77777777" w:rsidR="0099038D" w:rsidRPr="00FD6007" w:rsidRDefault="0099038D" w:rsidP="0099038D">
            <w:pPr>
              <w:tabs>
                <w:tab w:val="left" w:pos="426"/>
              </w:tabs>
              <w:jc w:val="right"/>
            </w:pPr>
            <w:r w:rsidRPr="00FD6007">
              <w:t>Summe</w:t>
            </w:r>
          </w:p>
        </w:tc>
        <w:tc>
          <w:tcPr>
            <w:tcW w:w="794" w:type="dxa"/>
            <w:tcBorders>
              <w:top w:val="single" w:sz="6" w:space="0" w:color="auto"/>
              <w:left w:val="nil"/>
              <w:bottom w:val="nil"/>
              <w:right w:val="nil"/>
            </w:tcBorders>
          </w:tcPr>
          <w:p w14:paraId="3DE60DF0" w14:textId="77777777" w:rsidR="0099038D" w:rsidRPr="00FD6007" w:rsidRDefault="0099038D" w:rsidP="0099038D">
            <w:pPr>
              <w:tabs>
                <w:tab w:val="right" w:pos="3865"/>
              </w:tabs>
              <w:jc w:val="center"/>
              <w:rPr>
                <w:b/>
                <w:color w:val="333399"/>
              </w:rPr>
            </w:pPr>
            <w:r w:rsidRPr="00FD6007">
              <w:rPr>
                <w:b/>
                <w:color w:val="333399"/>
              </w:rPr>
              <w:fldChar w:fldCharType="begin"/>
            </w:r>
            <w:r w:rsidRPr="00FD6007">
              <w:rPr>
                <w:b/>
                <w:color w:val="333399"/>
              </w:rPr>
              <w:instrText xml:space="preserve"> =SUM(ÜBER) </w:instrText>
            </w:r>
            <w:r w:rsidRPr="00FD6007">
              <w:rPr>
                <w:b/>
                <w:color w:val="333399"/>
              </w:rPr>
              <w:fldChar w:fldCharType="separate"/>
            </w:r>
            <w:r w:rsidR="00E13291">
              <w:rPr>
                <w:b/>
                <w:noProof/>
                <w:color w:val="333399"/>
              </w:rPr>
              <w:t>27</w:t>
            </w:r>
            <w:r w:rsidRPr="00FD6007">
              <w:rPr>
                <w:b/>
                <w:color w:val="333399"/>
              </w:rPr>
              <w:fldChar w:fldCharType="end"/>
            </w:r>
          </w:p>
        </w:tc>
        <w:tc>
          <w:tcPr>
            <w:tcW w:w="3402" w:type="dxa"/>
            <w:tcBorders>
              <w:top w:val="single" w:sz="6" w:space="0" w:color="auto"/>
              <w:left w:val="nil"/>
              <w:bottom w:val="nil"/>
              <w:right w:val="nil"/>
            </w:tcBorders>
          </w:tcPr>
          <w:p w14:paraId="3DB1765C" w14:textId="77777777" w:rsidR="0099038D" w:rsidRPr="00FD6007" w:rsidRDefault="0099038D" w:rsidP="0099038D">
            <w:pPr>
              <w:tabs>
                <w:tab w:val="right" w:pos="3865"/>
              </w:tabs>
              <w:rPr>
                <w:b/>
                <w:color w:val="FF0000"/>
              </w:rPr>
            </w:pPr>
          </w:p>
        </w:tc>
        <w:tc>
          <w:tcPr>
            <w:tcW w:w="794" w:type="dxa"/>
            <w:tcBorders>
              <w:top w:val="single" w:sz="6" w:space="0" w:color="auto"/>
              <w:left w:val="nil"/>
              <w:bottom w:val="nil"/>
              <w:right w:val="nil"/>
            </w:tcBorders>
          </w:tcPr>
          <w:p w14:paraId="5C167233" w14:textId="77777777" w:rsidR="0099038D" w:rsidRPr="00FD6007" w:rsidRDefault="0099038D" w:rsidP="0099038D">
            <w:pPr>
              <w:tabs>
                <w:tab w:val="right" w:pos="3865"/>
              </w:tabs>
              <w:jc w:val="center"/>
              <w:rPr>
                <w:b/>
                <w:i/>
                <w:color w:val="FF0000"/>
              </w:rPr>
            </w:pPr>
          </w:p>
        </w:tc>
        <w:tc>
          <w:tcPr>
            <w:tcW w:w="794" w:type="dxa"/>
            <w:tcBorders>
              <w:top w:val="single" w:sz="6" w:space="0" w:color="auto"/>
              <w:left w:val="nil"/>
              <w:bottom w:val="nil"/>
              <w:right w:val="nil"/>
            </w:tcBorders>
          </w:tcPr>
          <w:p w14:paraId="6427F301" w14:textId="77777777" w:rsidR="0099038D" w:rsidRPr="00FD6007" w:rsidRDefault="0099038D" w:rsidP="0099038D">
            <w:pPr>
              <w:tabs>
                <w:tab w:val="right" w:pos="3865"/>
              </w:tabs>
              <w:jc w:val="cente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135</w:t>
            </w:r>
            <w:r w:rsidRPr="00FD6007">
              <w:rPr>
                <w:b/>
                <w:i/>
                <w:color w:val="FF0000"/>
              </w:rPr>
              <w:fldChar w:fldCharType="end"/>
            </w:r>
          </w:p>
        </w:tc>
      </w:tr>
      <w:tr w:rsidR="0099038D" w:rsidRPr="00FD6007" w14:paraId="0DCEF1BE" w14:textId="77777777" w:rsidTr="0099038D">
        <w:tc>
          <w:tcPr>
            <w:tcW w:w="794" w:type="dxa"/>
            <w:tcBorders>
              <w:top w:val="nil"/>
              <w:left w:val="nil"/>
              <w:bottom w:val="nil"/>
              <w:right w:val="nil"/>
            </w:tcBorders>
          </w:tcPr>
          <w:p w14:paraId="4EE82127" w14:textId="77777777" w:rsidR="0099038D" w:rsidRPr="00FD6007" w:rsidRDefault="0099038D" w:rsidP="0099038D">
            <w:pPr>
              <w:jc w:val="right"/>
              <w:rPr>
                <w:b/>
                <w:bCs/>
              </w:rPr>
            </w:pPr>
          </w:p>
        </w:tc>
        <w:tc>
          <w:tcPr>
            <w:tcW w:w="3686" w:type="dxa"/>
            <w:tcBorders>
              <w:top w:val="nil"/>
              <w:left w:val="nil"/>
              <w:bottom w:val="nil"/>
              <w:right w:val="nil"/>
            </w:tcBorders>
          </w:tcPr>
          <w:p w14:paraId="3A4CB24E" w14:textId="77777777" w:rsidR="0099038D" w:rsidRPr="00FD6007" w:rsidRDefault="0099038D" w:rsidP="0099038D">
            <w:pPr>
              <w:tabs>
                <w:tab w:val="left" w:pos="426"/>
              </w:tabs>
              <w:jc w:val="right"/>
              <w:rPr>
                <w:b/>
                <w:bCs/>
              </w:rPr>
            </w:pPr>
            <w:r w:rsidRPr="00FD6007">
              <w:rPr>
                <w:b/>
                <w:bCs/>
              </w:rPr>
              <w:t>Insgesamt</w:t>
            </w:r>
          </w:p>
        </w:tc>
        <w:tc>
          <w:tcPr>
            <w:tcW w:w="794" w:type="dxa"/>
            <w:tcBorders>
              <w:top w:val="nil"/>
              <w:left w:val="nil"/>
              <w:bottom w:val="nil"/>
              <w:right w:val="nil"/>
            </w:tcBorders>
          </w:tcPr>
          <w:p w14:paraId="2B612BB6" w14:textId="77777777" w:rsidR="0099038D" w:rsidRPr="00FD6007" w:rsidRDefault="0099038D" w:rsidP="0099038D">
            <w:pPr>
              <w:tabs>
                <w:tab w:val="right" w:pos="3865"/>
              </w:tabs>
              <w:jc w:val="center"/>
              <w:rPr>
                <w:b/>
                <w:bCs/>
                <w:color w:val="333399"/>
              </w:rPr>
            </w:pPr>
            <w:r w:rsidRPr="00FD6007">
              <w:rPr>
                <w:b/>
                <w:bCs/>
                <w:color w:val="333399"/>
              </w:rPr>
              <w:t>100</w:t>
            </w:r>
          </w:p>
        </w:tc>
        <w:tc>
          <w:tcPr>
            <w:tcW w:w="3402" w:type="dxa"/>
            <w:tcBorders>
              <w:top w:val="nil"/>
              <w:left w:val="nil"/>
              <w:bottom w:val="nil"/>
              <w:right w:val="nil"/>
            </w:tcBorders>
          </w:tcPr>
          <w:p w14:paraId="49D6A2A2" w14:textId="77777777" w:rsidR="0099038D" w:rsidRPr="00FD6007" w:rsidRDefault="0099038D" w:rsidP="0099038D">
            <w:pPr>
              <w:tabs>
                <w:tab w:val="right" w:pos="3865"/>
              </w:tabs>
              <w:rPr>
                <w:b/>
                <w:bCs/>
                <w:color w:val="FF0000"/>
              </w:rPr>
            </w:pPr>
          </w:p>
        </w:tc>
        <w:tc>
          <w:tcPr>
            <w:tcW w:w="794" w:type="dxa"/>
            <w:tcBorders>
              <w:top w:val="nil"/>
              <w:left w:val="nil"/>
              <w:bottom w:val="nil"/>
              <w:right w:val="nil"/>
            </w:tcBorders>
          </w:tcPr>
          <w:p w14:paraId="4A29FF90" w14:textId="77777777" w:rsidR="0099038D" w:rsidRPr="00FD6007" w:rsidRDefault="0099038D" w:rsidP="0099038D">
            <w:pPr>
              <w:tabs>
                <w:tab w:val="right" w:pos="3865"/>
              </w:tabs>
              <w:jc w:val="center"/>
              <w:rPr>
                <w:b/>
                <w:bCs/>
                <w:i/>
                <w:color w:val="FF0000"/>
              </w:rPr>
            </w:pPr>
          </w:p>
        </w:tc>
        <w:tc>
          <w:tcPr>
            <w:tcW w:w="794" w:type="dxa"/>
            <w:tcBorders>
              <w:top w:val="nil"/>
              <w:left w:val="nil"/>
              <w:bottom w:val="nil"/>
              <w:right w:val="nil"/>
            </w:tcBorders>
          </w:tcPr>
          <w:p w14:paraId="483E0191" w14:textId="77777777" w:rsidR="0099038D" w:rsidRPr="00FD6007" w:rsidRDefault="0099038D" w:rsidP="0099038D">
            <w:pPr>
              <w:tabs>
                <w:tab w:val="right" w:pos="3865"/>
              </w:tabs>
              <w:jc w:val="center"/>
              <w:rPr>
                <w:b/>
                <w:bCs/>
                <w:i/>
                <w:color w:val="FF0000"/>
              </w:rPr>
            </w:pPr>
            <w:r w:rsidRPr="00FD6007">
              <w:rPr>
                <w:b/>
                <w:bCs/>
                <w:i/>
                <w:color w:val="FF0000"/>
              </w:rPr>
              <w:t>440</w:t>
            </w:r>
          </w:p>
        </w:tc>
      </w:tr>
    </w:tbl>
    <w:p w14:paraId="571CC63C" w14:textId="77777777" w:rsidR="0099038D" w:rsidRPr="00FD6007" w:rsidRDefault="0099038D" w:rsidP="0099038D">
      <w:pPr>
        <w:tabs>
          <w:tab w:val="left" w:pos="2552"/>
        </w:tabs>
      </w:pPr>
    </w:p>
    <w:p w14:paraId="05EDDF31" w14:textId="77777777" w:rsidR="0099038D" w:rsidRPr="00FD6007" w:rsidRDefault="0099038D" w:rsidP="0099038D">
      <w:pPr>
        <w:tabs>
          <w:tab w:val="left" w:pos="2552"/>
        </w:tabs>
        <w:rPr>
          <w:b/>
          <w:i/>
        </w:rPr>
      </w:pPr>
      <w:r w:rsidRPr="00FD6007">
        <w:rPr>
          <w:b/>
          <w:i/>
        </w:rPr>
        <w:t>Insgesamt wurden</w:t>
      </w:r>
      <w:r w:rsidRPr="00FD6007">
        <w:rPr>
          <w:b/>
          <w:i/>
          <w:color w:val="FF0000"/>
        </w:rPr>
        <w:t xml:space="preserve"> 440 </w:t>
      </w:r>
      <w:r w:rsidRPr="00FD6007">
        <w:rPr>
          <w:b/>
          <w:i/>
        </w:rPr>
        <w:t xml:space="preserve">von </w:t>
      </w:r>
      <w:r w:rsidRPr="00FD6007">
        <w:rPr>
          <w:b/>
          <w:i/>
          <w:color w:val="FF0000"/>
        </w:rPr>
        <w:t xml:space="preserve">500 </w:t>
      </w:r>
      <w:r w:rsidRPr="00FD6007">
        <w:rPr>
          <w:b/>
          <w:i/>
        </w:rPr>
        <w:t>möglichen Punkten erzielt!</w:t>
      </w:r>
    </w:p>
    <w:p w14:paraId="119803CA" w14:textId="77777777" w:rsidR="0099038D" w:rsidRDefault="0099038D" w:rsidP="0099038D">
      <w:pPr>
        <w:sectPr w:rsidR="0099038D">
          <w:headerReference w:type="default" r:id="rId15"/>
          <w:footerReference w:type="default" r:id="rId16"/>
          <w:pgSz w:w="11907" w:h="16840" w:code="9"/>
          <w:pgMar w:top="1418" w:right="567" w:bottom="851" w:left="1134" w:header="567" w:footer="567" w:gutter="0"/>
          <w:cols w:space="720"/>
        </w:sectPr>
      </w:pPr>
    </w:p>
    <w:p w14:paraId="0FD61D93" w14:textId="77777777" w:rsidR="0099038D" w:rsidRPr="00FD6007" w:rsidRDefault="0099038D" w:rsidP="0099038D">
      <w:pPr>
        <w:tabs>
          <w:tab w:val="left" w:pos="808"/>
          <w:tab w:val="left" w:pos="4380"/>
          <w:tab w:val="left" w:pos="10163"/>
        </w:tabs>
        <w:rPr>
          <w:b/>
        </w:rPr>
      </w:pPr>
    </w:p>
    <w:tbl>
      <w:tblPr>
        <w:tblW w:w="0" w:type="auto"/>
        <w:tblInd w:w="71" w:type="dxa"/>
        <w:tblBorders>
          <w:top w:val="single" w:sz="6" w:space="0" w:color="auto"/>
          <w:left w:val="single" w:sz="6" w:space="0" w:color="auto"/>
          <w:bottom w:val="single" w:sz="6" w:space="0" w:color="auto"/>
          <w:right w:val="single" w:sz="6" w:space="0" w:color="auto"/>
          <w:insideH w:val="dotted" w:sz="4" w:space="0" w:color="auto"/>
          <w:insideV w:val="single" w:sz="6" w:space="0" w:color="auto"/>
        </w:tblBorders>
        <w:tblLayout w:type="fixed"/>
        <w:tblCellMar>
          <w:left w:w="71" w:type="dxa"/>
          <w:right w:w="71" w:type="dxa"/>
        </w:tblCellMar>
        <w:tblLook w:val="0000" w:firstRow="0" w:lastRow="0" w:firstColumn="0" w:lastColumn="0" w:noHBand="0" w:noVBand="0"/>
      </w:tblPr>
      <w:tblGrid>
        <w:gridCol w:w="737"/>
        <w:gridCol w:w="3572"/>
        <w:gridCol w:w="5783"/>
      </w:tblGrid>
      <w:tr w:rsidR="0099038D" w:rsidRPr="00FD6007" w14:paraId="74F2B9D5" w14:textId="77777777" w:rsidTr="0099038D">
        <w:trPr>
          <w:cantSplit/>
        </w:trPr>
        <w:tc>
          <w:tcPr>
            <w:tcW w:w="737" w:type="dxa"/>
            <w:tcBorders>
              <w:top w:val="single" w:sz="6" w:space="0" w:color="auto"/>
              <w:bottom w:val="single" w:sz="4" w:space="0" w:color="auto"/>
              <w:right w:val="single" w:sz="4" w:space="0" w:color="auto"/>
            </w:tcBorders>
          </w:tcPr>
          <w:p w14:paraId="243944EE" w14:textId="77777777" w:rsidR="0099038D" w:rsidRPr="00FD6007" w:rsidRDefault="0099038D" w:rsidP="0099038D">
            <w:pPr>
              <w:rPr>
                <w:b/>
              </w:rPr>
            </w:pPr>
            <w:r w:rsidRPr="00FD6007">
              <w:rPr>
                <w:b/>
              </w:rPr>
              <w:t>1</w:t>
            </w:r>
          </w:p>
        </w:tc>
        <w:tc>
          <w:tcPr>
            <w:tcW w:w="3572" w:type="dxa"/>
            <w:tcBorders>
              <w:top w:val="single" w:sz="4" w:space="0" w:color="auto"/>
              <w:left w:val="single" w:sz="4" w:space="0" w:color="auto"/>
              <w:bottom w:val="single" w:sz="4" w:space="0" w:color="auto"/>
              <w:right w:val="single" w:sz="4" w:space="0" w:color="auto"/>
            </w:tcBorders>
          </w:tcPr>
          <w:p w14:paraId="44161E9A" w14:textId="77777777" w:rsidR="0099038D" w:rsidRPr="00FD6007" w:rsidRDefault="0099038D" w:rsidP="0099038D">
            <w:pPr>
              <w:tabs>
                <w:tab w:val="left" w:pos="142"/>
              </w:tabs>
              <w:rPr>
                <w:b/>
              </w:rPr>
            </w:pPr>
            <w:r w:rsidRPr="00FD6007">
              <w:rPr>
                <w:b/>
              </w:rPr>
              <w:t>Bürostruktur</w:t>
            </w:r>
          </w:p>
        </w:tc>
        <w:tc>
          <w:tcPr>
            <w:tcW w:w="5783" w:type="dxa"/>
            <w:tcBorders>
              <w:top w:val="single" w:sz="4" w:space="0" w:color="auto"/>
              <w:left w:val="single" w:sz="4" w:space="0" w:color="auto"/>
              <w:bottom w:val="single" w:sz="4" w:space="0" w:color="auto"/>
              <w:right w:val="single" w:sz="4" w:space="0" w:color="auto"/>
            </w:tcBorders>
          </w:tcPr>
          <w:p w14:paraId="1FA0C001" w14:textId="77777777" w:rsidR="0099038D" w:rsidRPr="00FD6007" w:rsidRDefault="0099038D" w:rsidP="0099038D">
            <w:pPr>
              <w:rPr>
                <w:b/>
              </w:rPr>
            </w:pPr>
          </w:p>
        </w:tc>
      </w:tr>
      <w:tr w:rsidR="0099038D" w:rsidRPr="00FD6007" w14:paraId="01370CAE"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1ED0078F" w14:textId="77777777" w:rsidR="0099038D" w:rsidRPr="00FD6007" w:rsidRDefault="0099038D" w:rsidP="0099038D">
            <w:r w:rsidRPr="00FD6007">
              <w:t>1.1</w:t>
            </w:r>
          </w:p>
        </w:tc>
        <w:tc>
          <w:tcPr>
            <w:tcW w:w="3572" w:type="dxa"/>
            <w:tcBorders>
              <w:top w:val="single" w:sz="4" w:space="0" w:color="auto"/>
              <w:left w:val="single" w:sz="4" w:space="0" w:color="auto"/>
              <w:bottom w:val="single" w:sz="4" w:space="0" w:color="auto"/>
              <w:right w:val="single" w:sz="4" w:space="0" w:color="auto"/>
            </w:tcBorders>
          </w:tcPr>
          <w:p w14:paraId="2DBEB112" w14:textId="77777777" w:rsidR="0099038D" w:rsidRPr="00FD6007" w:rsidRDefault="0099038D" w:rsidP="0099038D">
            <w:pPr>
              <w:tabs>
                <w:tab w:val="left" w:pos="142"/>
              </w:tabs>
            </w:pPr>
            <w:r w:rsidRPr="00FD6007">
              <w:t>Selbständig geführtes Büro (Inhaberbüro)</w:t>
            </w:r>
          </w:p>
        </w:tc>
        <w:tc>
          <w:tcPr>
            <w:tcW w:w="5783" w:type="dxa"/>
            <w:tcBorders>
              <w:top w:val="single" w:sz="4" w:space="0" w:color="auto"/>
              <w:left w:val="single" w:sz="4" w:space="0" w:color="auto"/>
              <w:bottom w:val="single" w:sz="4" w:space="0" w:color="auto"/>
              <w:right w:val="single" w:sz="4" w:space="0" w:color="auto"/>
            </w:tcBorders>
          </w:tcPr>
          <w:p w14:paraId="079BDB41" w14:textId="77777777" w:rsidR="0099038D" w:rsidRPr="00FD6007" w:rsidRDefault="0099038D" w:rsidP="0099038D"/>
        </w:tc>
      </w:tr>
      <w:tr w:rsidR="0099038D" w:rsidRPr="00FD6007" w14:paraId="50E9C4AE" w14:textId="77777777" w:rsidTr="0099038D">
        <w:trPr>
          <w:cantSplit/>
        </w:trPr>
        <w:tc>
          <w:tcPr>
            <w:tcW w:w="737" w:type="dxa"/>
            <w:tcBorders>
              <w:top w:val="single" w:sz="4" w:space="0" w:color="auto"/>
              <w:left w:val="single" w:sz="4" w:space="0" w:color="auto"/>
              <w:bottom w:val="nil"/>
              <w:right w:val="single" w:sz="4" w:space="0" w:color="auto"/>
            </w:tcBorders>
          </w:tcPr>
          <w:p w14:paraId="37EE2E4D" w14:textId="77777777" w:rsidR="0099038D" w:rsidRPr="00FD6007" w:rsidRDefault="0099038D" w:rsidP="0099038D">
            <w:r w:rsidRPr="00FD6007">
              <w:t>1.2</w:t>
            </w:r>
          </w:p>
        </w:tc>
        <w:tc>
          <w:tcPr>
            <w:tcW w:w="3572" w:type="dxa"/>
            <w:tcBorders>
              <w:top w:val="single" w:sz="4" w:space="0" w:color="auto"/>
              <w:left w:val="single" w:sz="4" w:space="0" w:color="auto"/>
              <w:bottom w:val="single" w:sz="4" w:space="0" w:color="auto"/>
              <w:right w:val="single" w:sz="4" w:space="0" w:color="auto"/>
            </w:tcBorders>
          </w:tcPr>
          <w:p w14:paraId="47731791" w14:textId="77777777" w:rsidR="0099038D" w:rsidRPr="00FD6007" w:rsidRDefault="0099038D" w:rsidP="0099038D">
            <w:pPr>
              <w:tabs>
                <w:tab w:val="left" w:pos="142"/>
              </w:tabs>
            </w:pPr>
            <w:r w:rsidRPr="00FD6007">
              <w:t>Partnerschaften als</w:t>
            </w:r>
          </w:p>
        </w:tc>
        <w:tc>
          <w:tcPr>
            <w:tcW w:w="5783" w:type="dxa"/>
            <w:tcBorders>
              <w:top w:val="single" w:sz="4" w:space="0" w:color="auto"/>
              <w:left w:val="single" w:sz="4" w:space="0" w:color="auto"/>
              <w:bottom w:val="single" w:sz="4" w:space="0" w:color="auto"/>
              <w:right w:val="single" w:sz="4" w:space="0" w:color="auto"/>
            </w:tcBorders>
          </w:tcPr>
          <w:p w14:paraId="255BE195" w14:textId="77777777" w:rsidR="0099038D" w:rsidRPr="00FD6007" w:rsidRDefault="0099038D" w:rsidP="0099038D"/>
        </w:tc>
      </w:tr>
      <w:tr w:rsidR="0099038D" w:rsidRPr="00FD6007" w14:paraId="2CC9059C" w14:textId="77777777" w:rsidTr="0099038D">
        <w:trPr>
          <w:cantSplit/>
        </w:trPr>
        <w:tc>
          <w:tcPr>
            <w:tcW w:w="737" w:type="dxa"/>
            <w:tcBorders>
              <w:top w:val="nil"/>
              <w:left w:val="single" w:sz="4" w:space="0" w:color="auto"/>
              <w:bottom w:val="nil"/>
              <w:right w:val="single" w:sz="4" w:space="0" w:color="auto"/>
            </w:tcBorders>
          </w:tcPr>
          <w:p w14:paraId="332B1FDA"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871C377" w14:textId="77777777" w:rsidR="0099038D" w:rsidRPr="00FD6007" w:rsidRDefault="0099038D" w:rsidP="0099038D">
            <w:pPr>
              <w:tabs>
                <w:tab w:val="left" w:pos="142"/>
              </w:tabs>
            </w:pPr>
            <w:r w:rsidRPr="00FD6007">
              <w:t>- BGB-Gesellschaften</w:t>
            </w:r>
          </w:p>
        </w:tc>
        <w:tc>
          <w:tcPr>
            <w:tcW w:w="5783" w:type="dxa"/>
            <w:tcBorders>
              <w:top w:val="single" w:sz="4" w:space="0" w:color="auto"/>
              <w:left w:val="single" w:sz="4" w:space="0" w:color="auto"/>
              <w:bottom w:val="single" w:sz="4" w:space="0" w:color="auto"/>
              <w:right w:val="single" w:sz="4" w:space="0" w:color="auto"/>
            </w:tcBorders>
          </w:tcPr>
          <w:p w14:paraId="5F647AD4" w14:textId="77777777" w:rsidR="0099038D" w:rsidRPr="00FD6007" w:rsidRDefault="0099038D" w:rsidP="0099038D"/>
        </w:tc>
      </w:tr>
      <w:tr w:rsidR="0099038D" w:rsidRPr="00FD6007" w14:paraId="463217B4" w14:textId="77777777" w:rsidTr="0099038D">
        <w:trPr>
          <w:cantSplit/>
        </w:trPr>
        <w:tc>
          <w:tcPr>
            <w:tcW w:w="737" w:type="dxa"/>
            <w:tcBorders>
              <w:top w:val="nil"/>
              <w:left w:val="single" w:sz="4" w:space="0" w:color="auto"/>
              <w:bottom w:val="single" w:sz="4" w:space="0" w:color="auto"/>
              <w:right w:val="single" w:sz="4" w:space="0" w:color="auto"/>
            </w:tcBorders>
          </w:tcPr>
          <w:p w14:paraId="36E90F68"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600EB8A" w14:textId="77777777" w:rsidR="0099038D" w:rsidRPr="00FD6007" w:rsidRDefault="0099038D" w:rsidP="0099038D">
            <w:pPr>
              <w:tabs>
                <w:tab w:val="left" w:pos="142"/>
              </w:tabs>
            </w:pPr>
            <w:r w:rsidRPr="00FD6007">
              <w:t>- GmbH</w:t>
            </w:r>
          </w:p>
        </w:tc>
        <w:tc>
          <w:tcPr>
            <w:tcW w:w="5783" w:type="dxa"/>
            <w:tcBorders>
              <w:top w:val="single" w:sz="4" w:space="0" w:color="auto"/>
              <w:left w:val="single" w:sz="4" w:space="0" w:color="auto"/>
              <w:bottom w:val="single" w:sz="4" w:space="0" w:color="auto"/>
              <w:right w:val="single" w:sz="4" w:space="0" w:color="auto"/>
            </w:tcBorders>
          </w:tcPr>
          <w:p w14:paraId="0C58D00C" w14:textId="77777777" w:rsidR="0099038D" w:rsidRPr="00FD6007" w:rsidRDefault="0099038D" w:rsidP="0099038D"/>
        </w:tc>
      </w:tr>
      <w:tr w:rsidR="0099038D" w:rsidRPr="00FD6007" w14:paraId="414AAC27" w14:textId="77777777" w:rsidTr="0099038D">
        <w:trPr>
          <w:cantSplit/>
        </w:trPr>
        <w:tc>
          <w:tcPr>
            <w:tcW w:w="737" w:type="dxa"/>
            <w:tcBorders>
              <w:top w:val="single" w:sz="4" w:space="0" w:color="auto"/>
              <w:left w:val="single" w:sz="4" w:space="0" w:color="auto"/>
              <w:bottom w:val="nil"/>
              <w:right w:val="single" w:sz="4" w:space="0" w:color="auto"/>
            </w:tcBorders>
          </w:tcPr>
          <w:p w14:paraId="0AC428D7" w14:textId="77777777" w:rsidR="0099038D" w:rsidRPr="00FD6007" w:rsidRDefault="0099038D" w:rsidP="0099038D">
            <w:r w:rsidRPr="00FD6007">
              <w:t>1.3</w:t>
            </w:r>
          </w:p>
        </w:tc>
        <w:tc>
          <w:tcPr>
            <w:tcW w:w="3572" w:type="dxa"/>
            <w:tcBorders>
              <w:top w:val="single" w:sz="4" w:space="0" w:color="auto"/>
              <w:left w:val="single" w:sz="4" w:space="0" w:color="auto"/>
              <w:bottom w:val="single" w:sz="4" w:space="0" w:color="auto"/>
              <w:right w:val="single" w:sz="4" w:space="0" w:color="auto"/>
            </w:tcBorders>
          </w:tcPr>
          <w:p w14:paraId="225F686B" w14:textId="77777777" w:rsidR="0099038D" w:rsidRPr="00FD6007" w:rsidRDefault="0099038D" w:rsidP="0099038D">
            <w:pPr>
              <w:tabs>
                <w:tab w:val="left" w:pos="142"/>
              </w:tabs>
            </w:pPr>
            <w:r w:rsidRPr="00FD6007">
              <w:t>Titel / Name / Anschrift der</w:t>
            </w:r>
          </w:p>
        </w:tc>
        <w:tc>
          <w:tcPr>
            <w:tcW w:w="5783" w:type="dxa"/>
            <w:tcBorders>
              <w:top w:val="single" w:sz="4" w:space="0" w:color="auto"/>
              <w:left w:val="single" w:sz="4" w:space="0" w:color="auto"/>
              <w:bottom w:val="single" w:sz="4" w:space="0" w:color="auto"/>
              <w:right w:val="single" w:sz="4" w:space="0" w:color="auto"/>
            </w:tcBorders>
          </w:tcPr>
          <w:p w14:paraId="4135A012" w14:textId="77777777" w:rsidR="0099038D" w:rsidRPr="00FD6007" w:rsidRDefault="0099038D" w:rsidP="0099038D"/>
        </w:tc>
      </w:tr>
      <w:tr w:rsidR="0099038D" w:rsidRPr="00FD6007" w14:paraId="3A638ADC" w14:textId="77777777" w:rsidTr="0099038D">
        <w:trPr>
          <w:cantSplit/>
        </w:trPr>
        <w:tc>
          <w:tcPr>
            <w:tcW w:w="737" w:type="dxa"/>
            <w:tcBorders>
              <w:top w:val="nil"/>
              <w:left w:val="single" w:sz="4" w:space="0" w:color="auto"/>
              <w:bottom w:val="nil"/>
              <w:right w:val="single" w:sz="4" w:space="0" w:color="auto"/>
            </w:tcBorders>
          </w:tcPr>
          <w:p w14:paraId="68BB374C"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7145445C" w14:textId="77777777" w:rsidR="0099038D" w:rsidRPr="00FD6007" w:rsidRDefault="0099038D" w:rsidP="0099038D">
            <w:pPr>
              <w:tabs>
                <w:tab w:val="left" w:pos="142"/>
              </w:tabs>
            </w:pPr>
            <w:r w:rsidRPr="00FD6007">
              <w:t>- Inhaber</w:t>
            </w:r>
          </w:p>
        </w:tc>
        <w:tc>
          <w:tcPr>
            <w:tcW w:w="5783" w:type="dxa"/>
            <w:tcBorders>
              <w:top w:val="single" w:sz="4" w:space="0" w:color="auto"/>
              <w:left w:val="single" w:sz="4" w:space="0" w:color="auto"/>
              <w:bottom w:val="single" w:sz="4" w:space="0" w:color="auto"/>
              <w:right w:val="single" w:sz="4" w:space="0" w:color="auto"/>
            </w:tcBorders>
          </w:tcPr>
          <w:p w14:paraId="095C70E4" w14:textId="77777777" w:rsidR="0099038D" w:rsidRPr="00FD6007" w:rsidRDefault="0099038D" w:rsidP="0099038D"/>
        </w:tc>
      </w:tr>
      <w:tr w:rsidR="0099038D" w:rsidRPr="00FD6007" w14:paraId="69B62B67" w14:textId="77777777" w:rsidTr="0099038D">
        <w:trPr>
          <w:cantSplit/>
        </w:trPr>
        <w:tc>
          <w:tcPr>
            <w:tcW w:w="737" w:type="dxa"/>
            <w:tcBorders>
              <w:top w:val="nil"/>
              <w:left w:val="single" w:sz="4" w:space="0" w:color="auto"/>
              <w:bottom w:val="nil"/>
              <w:right w:val="single" w:sz="4" w:space="0" w:color="auto"/>
            </w:tcBorders>
          </w:tcPr>
          <w:p w14:paraId="17D2DDF6"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F99D726" w14:textId="77777777" w:rsidR="0099038D" w:rsidRPr="00FD6007" w:rsidRDefault="0099038D" w:rsidP="0099038D">
            <w:pPr>
              <w:tabs>
                <w:tab w:val="left" w:pos="142"/>
              </w:tabs>
            </w:pPr>
            <w:r w:rsidRPr="00FD6007">
              <w:t>- Gesellschafter</w:t>
            </w:r>
          </w:p>
        </w:tc>
        <w:tc>
          <w:tcPr>
            <w:tcW w:w="5783" w:type="dxa"/>
            <w:tcBorders>
              <w:top w:val="single" w:sz="4" w:space="0" w:color="auto"/>
              <w:left w:val="single" w:sz="4" w:space="0" w:color="auto"/>
              <w:bottom w:val="single" w:sz="4" w:space="0" w:color="auto"/>
              <w:right w:val="single" w:sz="4" w:space="0" w:color="auto"/>
            </w:tcBorders>
          </w:tcPr>
          <w:p w14:paraId="1BDF89CD" w14:textId="77777777" w:rsidR="0099038D" w:rsidRPr="00FD6007" w:rsidRDefault="0099038D" w:rsidP="0099038D"/>
        </w:tc>
      </w:tr>
      <w:tr w:rsidR="0099038D" w:rsidRPr="00FD6007" w14:paraId="3125C8C8" w14:textId="77777777" w:rsidTr="0099038D">
        <w:trPr>
          <w:cantSplit/>
        </w:trPr>
        <w:tc>
          <w:tcPr>
            <w:tcW w:w="737" w:type="dxa"/>
            <w:tcBorders>
              <w:top w:val="nil"/>
              <w:left w:val="single" w:sz="4" w:space="0" w:color="auto"/>
              <w:bottom w:val="nil"/>
              <w:right w:val="single" w:sz="4" w:space="0" w:color="auto"/>
            </w:tcBorders>
          </w:tcPr>
          <w:p w14:paraId="0CABF586"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3BF6C6C2" w14:textId="77777777" w:rsidR="0099038D" w:rsidRPr="00FD6007" w:rsidRDefault="0099038D" w:rsidP="0099038D">
            <w:pPr>
              <w:tabs>
                <w:tab w:val="left" w:pos="142"/>
              </w:tabs>
            </w:pPr>
            <w:r w:rsidRPr="00FD6007">
              <w:t>- Verantwortlichen</w:t>
            </w:r>
          </w:p>
        </w:tc>
        <w:tc>
          <w:tcPr>
            <w:tcW w:w="5783" w:type="dxa"/>
            <w:tcBorders>
              <w:top w:val="single" w:sz="4" w:space="0" w:color="auto"/>
              <w:left w:val="single" w:sz="4" w:space="0" w:color="auto"/>
              <w:bottom w:val="single" w:sz="4" w:space="0" w:color="auto"/>
              <w:right w:val="single" w:sz="4" w:space="0" w:color="auto"/>
            </w:tcBorders>
          </w:tcPr>
          <w:p w14:paraId="0533D958" w14:textId="77777777" w:rsidR="0099038D" w:rsidRPr="00FD6007" w:rsidRDefault="0099038D" w:rsidP="0099038D"/>
        </w:tc>
      </w:tr>
      <w:tr w:rsidR="0099038D" w:rsidRPr="00FD6007" w14:paraId="098D2836" w14:textId="77777777" w:rsidTr="0099038D">
        <w:trPr>
          <w:cantSplit/>
        </w:trPr>
        <w:tc>
          <w:tcPr>
            <w:tcW w:w="737" w:type="dxa"/>
            <w:tcBorders>
              <w:top w:val="nil"/>
              <w:left w:val="single" w:sz="4" w:space="0" w:color="auto"/>
              <w:bottom w:val="nil"/>
              <w:right w:val="single" w:sz="4" w:space="0" w:color="auto"/>
            </w:tcBorders>
          </w:tcPr>
          <w:p w14:paraId="119462E5"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04A2B48D" w14:textId="77777777" w:rsidR="0099038D" w:rsidRPr="00FD6007" w:rsidRDefault="0099038D" w:rsidP="0099038D">
            <w:pPr>
              <w:tabs>
                <w:tab w:val="left" w:pos="142"/>
              </w:tabs>
            </w:pPr>
            <w:r w:rsidRPr="00FD6007">
              <w:t>- Geschäftsführer</w:t>
            </w:r>
          </w:p>
        </w:tc>
        <w:tc>
          <w:tcPr>
            <w:tcW w:w="5783" w:type="dxa"/>
            <w:tcBorders>
              <w:top w:val="single" w:sz="4" w:space="0" w:color="auto"/>
              <w:left w:val="single" w:sz="4" w:space="0" w:color="auto"/>
              <w:bottom w:val="single" w:sz="4" w:space="0" w:color="auto"/>
              <w:right w:val="single" w:sz="4" w:space="0" w:color="auto"/>
            </w:tcBorders>
          </w:tcPr>
          <w:p w14:paraId="70F53207" w14:textId="77777777" w:rsidR="0099038D" w:rsidRPr="00FD6007" w:rsidRDefault="0099038D" w:rsidP="0099038D"/>
        </w:tc>
      </w:tr>
      <w:tr w:rsidR="0099038D" w:rsidRPr="00FD6007" w14:paraId="5A6DF43F" w14:textId="77777777" w:rsidTr="0099038D">
        <w:trPr>
          <w:cantSplit/>
        </w:trPr>
        <w:tc>
          <w:tcPr>
            <w:tcW w:w="737" w:type="dxa"/>
            <w:tcBorders>
              <w:top w:val="nil"/>
              <w:left w:val="single" w:sz="4" w:space="0" w:color="auto"/>
              <w:bottom w:val="single" w:sz="4" w:space="0" w:color="auto"/>
              <w:right w:val="single" w:sz="4" w:space="0" w:color="auto"/>
            </w:tcBorders>
          </w:tcPr>
          <w:p w14:paraId="074C683A"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19472CEC" w14:textId="77777777" w:rsidR="0099038D" w:rsidRPr="00FD6007" w:rsidRDefault="0099038D" w:rsidP="0099038D">
            <w:pPr>
              <w:tabs>
                <w:tab w:val="left" w:pos="142"/>
              </w:tabs>
            </w:pPr>
            <w:r w:rsidRPr="00FD6007">
              <w:t>- Zeichnungsberechtigten</w:t>
            </w:r>
          </w:p>
        </w:tc>
        <w:tc>
          <w:tcPr>
            <w:tcW w:w="5783" w:type="dxa"/>
            <w:tcBorders>
              <w:top w:val="single" w:sz="4" w:space="0" w:color="auto"/>
              <w:left w:val="single" w:sz="4" w:space="0" w:color="auto"/>
              <w:bottom w:val="single" w:sz="4" w:space="0" w:color="auto"/>
              <w:right w:val="single" w:sz="4" w:space="0" w:color="auto"/>
            </w:tcBorders>
          </w:tcPr>
          <w:p w14:paraId="5A9327E2" w14:textId="77777777" w:rsidR="0099038D" w:rsidRPr="00FD6007" w:rsidRDefault="0099038D" w:rsidP="0099038D"/>
        </w:tc>
      </w:tr>
      <w:tr w:rsidR="0099038D" w:rsidRPr="00FD6007" w14:paraId="141BE2C5" w14:textId="77777777" w:rsidTr="0099038D">
        <w:trPr>
          <w:cantSplit/>
        </w:trPr>
        <w:tc>
          <w:tcPr>
            <w:tcW w:w="737" w:type="dxa"/>
            <w:tcBorders>
              <w:top w:val="single" w:sz="4" w:space="0" w:color="auto"/>
              <w:left w:val="single" w:sz="4" w:space="0" w:color="auto"/>
              <w:bottom w:val="single" w:sz="4" w:space="0" w:color="auto"/>
              <w:right w:val="single" w:sz="4" w:space="0" w:color="auto"/>
            </w:tcBorders>
          </w:tcPr>
          <w:p w14:paraId="47400B59" w14:textId="77777777" w:rsidR="0099038D" w:rsidRPr="00FD6007" w:rsidRDefault="0099038D" w:rsidP="0099038D">
            <w:r w:rsidRPr="00FD6007">
              <w:t>1.4</w:t>
            </w:r>
          </w:p>
        </w:tc>
        <w:tc>
          <w:tcPr>
            <w:tcW w:w="3572" w:type="dxa"/>
            <w:tcBorders>
              <w:top w:val="single" w:sz="4" w:space="0" w:color="auto"/>
              <w:left w:val="single" w:sz="4" w:space="0" w:color="auto"/>
              <w:bottom w:val="single" w:sz="4" w:space="0" w:color="auto"/>
              <w:right w:val="single" w:sz="4" w:space="0" w:color="auto"/>
            </w:tcBorders>
          </w:tcPr>
          <w:p w14:paraId="7F0035D6" w14:textId="77777777" w:rsidR="0099038D" w:rsidRPr="00FD6007" w:rsidRDefault="0099038D" w:rsidP="0099038D">
            <w:r w:rsidRPr="00FD6007">
              <w:t>Handelsregistereintragung</w:t>
            </w:r>
          </w:p>
        </w:tc>
        <w:tc>
          <w:tcPr>
            <w:tcW w:w="5783" w:type="dxa"/>
            <w:tcBorders>
              <w:top w:val="single" w:sz="4" w:space="0" w:color="auto"/>
              <w:left w:val="single" w:sz="4" w:space="0" w:color="auto"/>
              <w:bottom w:val="single" w:sz="4" w:space="0" w:color="auto"/>
              <w:right w:val="single" w:sz="4" w:space="0" w:color="auto"/>
            </w:tcBorders>
          </w:tcPr>
          <w:p w14:paraId="461E5125" w14:textId="77777777" w:rsidR="0099038D" w:rsidRPr="00FD6007" w:rsidRDefault="0099038D" w:rsidP="0099038D"/>
        </w:tc>
      </w:tr>
      <w:tr w:rsidR="0099038D" w:rsidRPr="00FD6007" w14:paraId="1BDF08A9" w14:textId="77777777" w:rsidTr="0099038D">
        <w:trPr>
          <w:cantSplit/>
        </w:trPr>
        <w:tc>
          <w:tcPr>
            <w:tcW w:w="737" w:type="dxa"/>
            <w:tcBorders>
              <w:top w:val="single" w:sz="4" w:space="0" w:color="auto"/>
              <w:left w:val="single" w:sz="4" w:space="0" w:color="auto"/>
              <w:bottom w:val="nil"/>
              <w:right w:val="single" w:sz="4" w:space="0" w:color="auto"/>
            </w:tcBorders>
          </w:tcPr>
          <w:p w14:paraId="0CD74961" w14:textId="77777777" w:rsidR="0099038D" w:rsidRPr="00FD6007" w:rsidRDefault="0099038D" w:rsidP="0099038D">
            <w:r w:rsidRPr="00FD6007">
              <w:t>1.5</w:t>
            </w:r>
          </w:p>
        </w:tc>
        <w:tc>
          <w:tcPr>
            <w:tcW w:w="3572" w:type="dxa"/>
            <w:tcBorders>
              <w:top w:val="single" w:sz="4" w:space="0" w:color="auto"/>
              <w:left w:val="single" w:sz="4" w:space="0" w:color="auto"/>
              <w:bottom w:val="single" w:sz="4" w:space="0" w:color="auto"/>
              <w:right w:val="single" w:sz="4" w:space="0" w:color="auto"/>
            </w:tcBorders>
          </w:tcPr>
          <w:p w14:paraId="3A26CF5A" w14:textId="77777777" w:rsidR="0099038D" w:rsidRPr="00FD6007" w:rsidRDefault="0099038D" w:rsidP="0099038D">
            <w:pPr>
              <w:tabs>
                <w:tab w:val="left" w:pos="142"/>
              </w:tabs>
            </w:pPr>
            <w:r w:rsidRPr="00FD6007">
              <w:t>Organigramm und Verantwortungsmatrix</w:t>
            </w:r>
          </w:p>
        </w:tc>
        <w:tc>
          <w:tcPr>
            <w:tcW w:w="5783" w:type="dxa"/>
            <w:tcBorders>
              <w:top w:val="single" w:sz="4" w:space="0" w:color="auto"/>
              <w:left w:val="single" w:sz="4" w:space="0" w:color="auto"/>
              <w:bottom w:val="single" w:sz="4" w:space="0" w:color="auto"/>
              <w:right w:val="single" w:sz="4" w:space="0" w:color="auto"/>
            </w:tcBorders>
          </w:tcPr>
          <w:p w14:paraId="7DED839D" w14:textId="77777777" w:rsidR="0099038D" w:rsidRPr="00FD6007" w:rsidRDefault="0099038D" w:rsidP="0099038D"/>
        </w:tc>
      </w:tr>
      <w:tr w:rsidR="0099038D" w:rsidRPr="00FD6007" w14:paraId="53208F6E" w14:textId="77777777" w:rsidTr="0099038D">
        <w:trPr>
          <w:cantSplit/>
        </w:trPr>
        <w:tc>
          <w:tcPr>
            <w:tcW w:w="737" w:type="dxa"/>
            <w:tcBorders>
              <w:top w:val="nil"/>
              <w:left w:val="single" w:sz="4" w:space="0" w:color="auto"/>
              <w:bottom w:val="single" w:sz="4" w:space="0" w:color="auto"/>
              <w:right w:val="single" w:sz="4" w:space="0" w:color="auto"/>
            </w:tcBorders>
          </w:tcPr>
          <w:p w14:paraId="565C0127" w14:textId="77777777" w:rsidR="0099038D" w:rsidRPr="00FD6007" w:rsidRDefault="0099038D" w:rsidP="0099038D"/>
        </w:tc>
        <w:tc>
          <w:tcPr>
            <w:tcW w:w="3572" w:type="dxa"/>
            <w:tcBorders>
              <w:top w:val="single" w:sz="4" w:space="0" w:color="auto"/>
              <w:left w:val="single" w:sz="4" w:space="0" w:color="auto"/>
              <w:bottom w:val="single" w:sz="4" w:space="0" w:color="auto"/>
              <w:right w:val="single" w:sz="4" w:space="0" w:color="auto"/>
            </w:tcBorders>
          </w:tcPr>
          <w:p w14:paraId="22A51321" w14:textId="77777777" w:rsidR="0099038D" w:rsidRPr="00FD6007" w:rsidRDefault="0099038D" w:rsidP="0099038D">
            <w:pPr>
              <w:tabs>
                <w:tab w:val="left" w:pos="142"/>
              </w:tabs>
            </w:pPr>
            <w:r w:rsidRPr="00FD6007">
              <w:t>- Darstellung der Bürostruktur</w:t>
            </w:r>
          </w:p>
        </w:tc>
        <w:tc>
          <w:tcPr>
            <w:tcW w:w="5783" w:type="dxa"/>
            <w:tcBorders>
              <w:top w:val="single" w:sz="4" w:space="0" w:color="auto"/>
              <w:left w:val="single" w:sz="4" w:space="0" w:color="auto"/>
              <w:bottom w:val="single" w:sz="4" w:space="0" w:color="auto"/>
              <w:right w:val="single" w:sz="4" w:space="0" w:color="auto"/>
            </w:tcBorders>
          </w:tcPr>
          <w:p w14:paraId="31DBAA49" w14:textId="77777777" w:rsidR="0099038D" w:rsidRPr="00FD6007" w:rsidRDefault="0099038D" w:rsidP="0099038D"/>
        </w:tc>
      </w:tr>
    </w:tbl>
    <w:p w14:paraId="232B51CB" w14:textId="77777777" w:rsidR="0099038D" w:rsidRPr="00FD6007" w:rsidRDefault="0099038D" w:rsidP="0099038D">
      <w:pPr>
        <w:pStyle w:val="Fuzeile"/>
        <w:tabs>
          <w:tab w:val="left" w:pos="737"/>
          <w:tab w:val="left" w:pos="4309"/>
          <w:tab w:val="left" w:pos="5046"/>
          <w:tab w:val="left" w:pos="8618"/>
          <w:tab w:val="left" w:pos="9355"/>
          <w:tab w:val="left" w:pos="10092"/>
        </w:tabs>
        <w:rPr>
          <w:sz w:val="20"/>
        </w:rPr>
      </w:pP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23"/>
        <w:gridCol w:w="3572"/>
        <w:gridCol w:w="737"/>
        <w:gridCol w:w="3572"/>
        <w:gridCol w:w="737"/>
        <w:gridCol w:w="737"/>
      </w:tblGrid>
      <w:tr w:rsidR="0099038D" w:rsidRPr="00FD6007" w14:paraId="7113E1E2" w14:textId="77777777" w:rsidTr="0099038D">
        <w:tc>
          <w:tcPr>
            <w:tcW w:w="723" w:type="dxa"/>
            <w:tcBorders>
              <w:bottom w:val="single" w:sz="12" w:space="0" w:color="auto"/>
            </w:tcBorders>
          </w:tcPr>
          <w:p w14:paraId="4FEDA2A0" w14:textId="77777777" w:rsidR="0099038D" w:rsidRPr="00FD6007" w:rsidRDefault="0099038D" w:rsidP="0099038D">
            <w:pPr>
              <w:rPr>
                <w:b/>
              </w:rPr>
            </w:pPr>
            <w:r w:rsidRPr="00FD6007">
              <w:rPr>
                <w:b/>
              </w:rPr>
              <w:t>Ziff.</w:t>
            </w:r>
          </w:p>
        </w:tc>
        <w:tc>
          <w:tcPr>
            <w:tcW w:w="3572" w:type="dxa"/>
            <w:tcBorders>
              <w:bottom w:val="single" w:sz="12" w:space="0" w:color="auto"/>
            </w:tcBorders>
          </w:tcPr>
          <w:p w14:paraId="6A84B1B5" w14:textId="77777777" w:rsidR="0099038D" w:rsidRPr="00FD6007" w:rsidRDefault="0099038D" w:rsidP="0099038D">
            <w:pPr>
              <w:rPr>
                <w:b/>
              </w:rPr>
            </w:pPr>
            <w:r w:rsidRPr="00FD6007">
              <w:rPr>
                <w:b/>
              </w:rPr>
              <w:t>Kriterien</w:t>
            </w:r>
          </w:p>
        </w:tc>
        <w:tc>
          <w:tcPr>
            <w:tcW w:w="737" w:type="dxa"/>
            <w:tcBorders>
              <w:bottom w:val="single" w:sz="12" w:space="0" w:color="auto"/>
            </w:tcBorders>
          </w:tcPr>
          <w:p w14:paraId="7FA267EF" w14:textId="77777777" w:rsidR="0099038D" w:rsidRPr="00FD6007" w:rsidRDefault="0099038D" w:rsidP="0099038D">
            <w:pPr>
              <w:rPr>
                <w:b/>
              </w:rPr>
            </w:pPr>
            <w:r w:rsidRPr="00FD6007">
              <w:rPr>
                <w:b/>
              </w:rPr>
              <w:t>Gew.</w:t>
            </w:r>
          </w:p>
        </w:tc>
        <w:tc>
          <w:tcPr>
            <w:tcW w:w="3572" w:type="dxa"/>
            <w:tcBorders>
              <w:bottom w:val="single" w:sz="12" w:space="0" w:color="auto"/>
            </w:tcBorders>
          </w:tcPr>
          <w:p w14:paraId="147A2D58" w14:textId="77777777" w:rsidR="0099038D" w:rsidRPr="00FD6007" w:rsidRDefault="0099038D" w:rsidP="0099038D">
            <w:pPr>
              <w:rPr>
                <w:b/>
              </w:rPr>
            </w:pPr>
            <w:r w:rsidRPr="00FD6007">
              <w:rPr>
                <w:b/>
              </w:rPr>
              <w:t>Erfüllungsgrad</w:t>
            </w:r>
          </w:p>
        </w:tc>
        <w:tc>
          <w:tcPr>
            <w:tcW w:w="737" w:type="dxa"/>
            <w:tcBorders>
              <w:bottom w:val="single" w:sz="12" w:space="0" w:color="auto"/>
            </w:tcBorders>
          </w:tcPr>
          <w:p w14:paraId="2E2A43A4" w14:textId="77777777" w:rsidR="0099038D" w:rsidRPr="00FD6007" w:rsidRDefault="0099038D" w:rsidP="0099038D">
            <w:pPr>
              <w:rPr>
                <w:b/>
              </w:rPr>
            </w:pPr>
            <w:r w:rsidRPr="00FD6007">
              <w:rPr>
                <w:b/>
              </w:rPr>
              <w:t xml:space="preserve">Note </w:t>
            </w:r>
            <w:r w:rsidRPr="00FD6007">
              <w:rPr>
                <w:b/>
              </w:rPr>
              <w:br/>
              <w:t>0 - 5</w:t>
            </w:r>
          </w:p>
        </w:tc>
        <w:tc>
          <w:tcPr>
            <w:tcW w:w="737" w:type="dxa"/>
            <w:tcBorders>
              <w:bottom w:val="single" w:sz="12" w:space="0" w:color="auto"/>
            </w:tcBorders>
          </w:tcPr>
          <w:p w14:paraId="2671A6AC" w14:textId="77777777" w:rsidR="0099038D" w:rsidRPr="00FD6007" w:rsidRDefault="0099038D" w:rsidP="0099038D">
            <w:pPr>
              <w:rPr>
                <w:b/>
              </w:rPr>
            </w:pPr>
            <w:r w:rsidRPr="00FD6007">
              <w:rPr>
                <w:b/>
              </w:rPr>
              <w:t>Ges. Note</w:t>
            </w:r>
          </w:p>
        </w:tc>
      </w:tr>
      <w:tr w:rsidR="0099038D" w:rsidRPr="00FD6007" w14:paraId="0F7435FC" w14:textId="77777777" w:rsidTr="0099038D">
        <w:tc>
          <w:tcPr>
            <w:tcW w:w="723" w:type="dxa"/>
            <w:tcBorders>
              <w:top w:val="nil"/>
            </w:tcBorders>
          </w:tcPr>
          <w:p w14:paraId="22CD8D4B" w14:textId="77777777" w:rsidR="0099038D" w:rsidRPr="00FD6007" w:rsidRDefault="0099038D" w:rsidP="0099038D">
            <w:pPr>
              <w:rPr>
                <w:b/>
              </w:rPr>
            </w:pPr>
            <w:r w:rsidRPr="00FD6007">
              <w:rPr>
                <w:b/>
              </w:rPr>
              <w:t>1</w:t>
            </w:r>
          </w:p>
        </w:tc>
        <w:tc>
          <w:tcPr>
            <w:tcW w:w="3572" w:type="dxa"/>
            <w:tcBorders>
              <w:top w:val="nil"/>
            </w:tcBorders>
          </w:tcPr>
          <w:p w14:paraId="42B24931" w14:textId="77777777" w:rsidR="0099038D" w:rsidRPr="00FD6007" w:rsidRDefault="0099038D" w:rsidP="0099038D">
            <w:pPr>
              <w:rPr>
                <w:b/>
              </w:rPr>
            </w:pPr>
            <w:r w:rsidRPr="00FD6007">
              <w:rPr>
                <w:b/>
              </w:rPr>
              <w:t>Denken</w:t>
            </w:r>
          </w:p>
        </w:tc>
        <w:tc>
          <w:tcPr>
            <w:tcW w:w="737" w:type="dxa"/>
            <w:tcBorders>
              <w:top w:val="nil"/>
            </w:tcBorders>
          </w:tcPr>
          <w:p w14:paraId="4CAEB990" w14:textId="77777777" w:rsidR="0099038D" w:rsidRPr="00FD6007" w:rsidRDefault="0099038D" w:rsidP="0099038D">
            <w:pPr>
              <w:rPr>
                <w:b/>
                <w:color w:val="333399"/>
              </w:rPr>
            </w:pPr>
            <w:r w:rsidRPr="00FD6007">
              <w:rPr>
                <w:b/>
                <w:color w:val="333399"/>
              </w:rPr>
              <w:t>8</w:t>
            </w:r>
          </w:p>
        </w:tc>
        <w:tc>
          <w:tcPr>
            <w:tcW w:w="3572" w:type="dxa"/>
            <w:tcBorders>
              <w:top w:val="nil"/>
            </w:tcBorders>
          </w:tcPr>
          <w:p w14:paraId="66119E34" w14:textId="77777777" w:rsidR="0099038D" w:rsidRPr="00FD6007" w:rsidRDefault="0099038D" w:rsidP="0099038D">
            <w:pPr>
              <w:rPr>
                <w:b/>
              </w:rPr>
            </w:pPr>
          </w:p>
        </w:tc>
        <w:tc>
          <w:tcPr>
            <w:tcW w:w="737" w:type="dxa"/>
            <w:tcBorders>
              <w:top w:val="nil"/>
            </w:tcBorders>
          </w:tcPr>
          <w:p w14:paraId="4CEF2960" w14:textId="77777777" w:rsidR="0099038D" w:rsidRPr="00FD6007" w:rsidRDefault="0099038D" w:rsidP="0099038D">
            <w:pPr>
              <w:rPr>
                <w:b/>
              </w:rPr>
            </w:pPr>
          </w:p>
        </w:tc>
        <w:tc>
          <w:tcPr>
            <w:tcW w:w="737" w:type="dxa"/>
            <w:tcBorders>
              <w:top w:val="nil"/>
            </w:tcBorders>
          </w:tcPr>
          <w:p w14:paraId="0E1324B7" w14:textId="77777777" w:rsidR="0099038D" w:rsidRPr="00FD6007" w:rsidRDefault="0099038D" w:rsidP="0099038D">
            <w:pPr>
              <w:rPr>
                <w:b/>
              </w:rPr>
            </w:pPr>
          </w:p>
        </w:tc>
      </w:tr>
      <w:tr w:rsidR="0099038D" w:rsidRPr="00FD6007" w14:paraId="1FF498A2" w14:textId="77777777" w:rsidTr="0099038D">
        <w:tc>
          <w:tcPr>
            <w:tcW w:w="723" w:type="dxa"/>
            <w:tcBorders>
              <w:top w:val="nil"/>
            </w:tcBorders>
          </w:tcPr>
          <w:p w14:paraId="7847AC2E" w14:textId="77777777" w:rsidR="0099038D" w:rsidRPr="00FD6007" w:rsidRDefault="0099038D" w:rsidP="0099038D">
            <w:r w:rsidRPr="00FD6007">
              <w:t>1.1</w:t>
            </w:r>
          </w:p>
        </w:tc>
        <w:tc>
          <w:tcPr>
            <w:tcW w:w="3572" w:type="dxa"/>
            <w:tcBorders>
              <w:top w:val="nil"/>
            </w:tcBorders>
          </w:tcPr>
          <w:p w14:paraId="70A56448" w14:textId="77777777" w:rsidR="0099038D" w:rsidRPr="00FD6007" w:rsidRDefault="0099038D" w:rsidP="0099038D">
            <w:pPr>
              <w:rPr>
                <w:b/>
              </w:rPr>
            </w:pPr>
            <w:r w:rsidRPr="00FD6007">
              <w:t>Sachlich richtiges Durchdenken von Einzelheiten und Zusammenhängen?</w:t>
            </w:r>
          </w:p>
        </w:tc>
        <w:tc>
          <w:tcPr>
            <w:tcW w:w="737" w:type="dxa"/>
            <w:tcBorders>
              <w:top w:val="nil"/>
            </w:tcBorders>
          </w:tcPr>
          <w:p w14:paraId="14051CDD" w14:textId="77777777" w:rsidR="0099038D" w:rsidRPr="00FD6007" w:rsidRDefault="0099038D" w:rsidP="0099038D">
            <w:pPr>
              <w:rPr>
                <w:b/>
                <w:color w:val="333399"/>
              </w:rPr>
            </w:pPr>
          </w:p>
        </w:tc>
        <w:tc>
          <w:tcPr>
            <w:tcW w:w="3572" w:type="dxa"/>
            <w:tcBorders>
              <w:top w:val="nil"/>
            </w:tcBorders>
          </w:tcPr>
          <w:p w14:paraId="233103C2" w14:textId="77777777" w:rsidR="0099038D" w:rsidRPr="00FD6007" w:rsidRDefault="0099038D" w:rsidP="0099038D"/>
        </w:tc>
        <w:tc>
          <w:tcPr>
            <w:tcW w:w="737" w:type="dxa"/>
            <w:tcBorders>
              <w:top w:val="nil"/>
            </w:tcBorders>
          </w:tcPr>
          <w:p w14:paraId="2A69E92B" w14:textId="77777777" w:rsidR="0099038D" w:rsidRPr="00FD6007" w:rsidRDefault="0099038D" w:rsidP="0099038D"/>
        </w:tc>
        <w:tc>
          <w:tcPr>
            <w:tcW w:w="737" w:type="dxa"/>
            <w:tcBorders>
              <w:top w:val="nil"/>
            </w:tcBorders>
          </w:tcPr>
          <w:p w14:paraId="3C22D93C" w14:textId="77777777" w:rsidR="0099038D" w:rsidRPr="00FD6007" w:rsidRDefault="0099038D" w:rsidP="0099038D"/>
        </w:tc>
      </w:tr>
      <w:tr w:rsidR="0099038D" w:rsidRPr="00FD6007" w14:paraId="1D72292E" w14:textId="77777777" w:rsidTr="0099038D">
        <w:tc>
          <w:tcPr>
            <w:tcW w:w="723" w:type="dxa"/>
            <w:tcBorders>
              <w:top w:val="nil"/>
            </w:tcBorders>
          </w:tcPr>
          <w:p w14:paraId="05903D6C" w14:textId="77777777" w:rsidR="0099038D" w:rsidRPr="00FD6007" w:rsidRDefault="0099038D" w:rsidP="0099038D">
            <w:r w:rsidRPr="00FD6007">
              <w:t>1.2</w:t>
            </w:r>
          </w:p>
        </w:tc>
        <w:tc>
          <w:tcPr>
            <w:tcW w:w="3572" w:type="dxa"/>
            <w:tcBorders>
              <w:top w:val="nil"/>
            </w:tcBorders>
          </w:tcPr>
          <w:p w14:paraId="0990FF0D" w14:textId="77777777" w:rsidR="0099038D" w:rsidRPr="00FD6007" w:rsidRDefault="0099038D" w:rsidP="0099038D">
            <w:pPr>
              <w:rPr>
                <w:b/>
              </w:rPr>
            </w:pPr>
            <w:r w:rsidRPr="00FD6007">
              <w:t>Vermeidung unangebrachter Verallgemeinerungen?</w:t>
            </w:r>
          </w:p>
        </w:tc>
        <w:tc>
          <w:tcPr>
            <w:tcW w:w="737" w:type="dxa"/>
            <w:tcBorders>
              <w:top w:val="nil"/>
            </w:tcBorders>
          </w:tcPr>
          <w:p w14:paraId="1A954CA6" w14:textId="77777777" w:rsidR="0099038D" w:rsidRPr="00FD6007" w:rsidRDefault="0099038D" w:rsidP="0099038D">
            <w:pPr>
              <w:rPr>
                <w:b/>
                <w:color w:val="333399"/>
              </w:rPr>
            </w:pPr>
          </w:p>
        </w:tc>
        <w:tc>
          <w:tcPr>
            <w:tcW w:w="3572" w:type="dxa"/>
            <w:tcBorders>
              <w:top w:val="nil"/>
            </w:tcBorders>
          </w:tcPr>
          <w:p w14:paraId="6CAA353F" w14:textId="77777777" w:rsidR="0099038D" w:rsidRPr="00FD6007" w:rsidRDefault="0099038D" w:rsidP="0099038D"/>
        </w:tc>
        <w:tc>
          <w:tcPr>
            <w:tcW w:w="737" w:type="dxa"/>
            <w:tcBorders>
              <w:top w:val="nil"/>
            </w:tcBorders>
          </w:tcPr>
          <w:p w14:paraId="58C9B3E3" w14:textId="77777777" w:rsidR="0099038D" w:rsidRPr="00FD6007" w:rsidRDefault="0099038D" w:rsidP="0099038D"/>
        </w:tc>
        <w:tc>
          <w:tcPr>
            <w:tcW w:w="737" w:type="dxa"/>
            <w:tcBorders>
              <w:top w:val="nil"/>
            </w:tcBorders>
          </w:tcPr>
          <w:p w14:paraId="4D06EAFF" w14:textId="77777777" w:rsidR="0099038D" w:rsidRPr="00FD6007" w:rsidRDefault="0099038D" w:rsidP="0099038D"/>
        </w:tc>
      </w:tr>
      <w:tr w:rsidR="0099038D" w:rsidRPr="00FD6007" w14:paraId="168D031E" w14:textId="77777777" w:rsidTr="0099038D">
        <w:tc>
          <w:tcPr>
            <w:tcW w:w="723" w:type="dxa"/>
            <w:tcBorders>
              <w:top w:val="nil"/>
            </w:tcBorders>
          </w:tcPr>
          <w:p w14:paraId="3FA29CCF" w14:textId="77777777" w:rsidR="0099038D" w:rsidRPr="00FD6007" w:rsidRDefault="0099038D" w:rsidP="0099038D">
            <w:r w:rsidRPr="00FD6007">
              <w:t>1.3</w:t>
            </w:r>
          </w:p>
        </w:tc>
        <w:tc>
          <w:tcPr>
            <w:tcW w:w="3572" w:type="dxa"/>
            <w:tcBorders>
              <w:top w:val="nil"/>
            </w:tcBorders>
          </w:tcPr>
          <w:p w14:paraId="5C667588" w14:textId="77777777" w:rsidR="0099038D" w:rsidRPr="00FD6007" w:rsidRDefault="0099038D" w:rsidP="0099038D">
            <w:pPr>
              <w:rPr>
                <w:b/>
              </w:rPr>
            </w:pPr>
            <w:r w:rsidRPr="00FD6007">
              <w:t>Zustimmung erst nach Überprüfung?</w:t>
            </w:r>
          </w:p>
        </w:tc>
        <w:tc>
          <w:tcPr>
            <w:tcW w:w="737" w:type="dxa"/>
            <w:tcBorders>
              <w:top w:val="nil"/>
            </w:tcBorders>
          </w:tcPr>
          <w:p w14:paraId="61B7D56B" w14:textId="77777777" w:rsidR="0099038D" w:rsidRPr="00FD6007" w:rsidRDefault="0099038D" w:rsidP="0099038D">
            <w:pPr>
              <w:rPr>
                <w:b/>
                <w:color w:val="333399"/>
              </w:rPr>
            </w:pPr>
          </w:p>
        </w:tc>
        <w:tc>
          <w:tcPr>
            <w:tcW w:w="3572" w:type="dxa"/>
            <w:tcBorders>
              <w:top w:val="nil"/>
            </w:tcBorders>
          </w:tcPr>
          <w:p w14:paraId="6483631A" w14:textId="77777777" w:rsidR="0099038D" w:rsidRPr="00FD6007" w:rsidRDefault="0099038D" w:rsidP="0099038D"/>
        </w:tc>
        <w:tc>
          <w:tcPr>
            <w:tcW w:w="737" w:type="dxa"/>
            <w:tcBorders>
              <w:top w:val="nil"/>
            </w:tcBorders>
          </w:tcPr>
          <w:p w14:paraId="1F7DD89B" w14:textId="77777777" w:rsidR="0099038D" w:rsidRPr="00FD6007" w:rsidRDefault="0099038D" w:rsidP="0099038D"/>
        </w:tc>
        <w:tc>
          <w:tcPr>
            <w:tcW w:w="737" w:type="dxa"/>
            <w:tcBorders>
              <w:top w:val="nil"/>
            </w:tcBorders>
          </w:tcPr>
          <w:p w14:paraId="39EB64F6" w14:textId="77777777" w:rsidR="0099038D" w:rsidRPr="00FD6007" w:rsidRDefault="0099038D" w:rsidP="0099038D"/>
        </w:tc>
      </w:tr>
      <w:tr w:rsidR="0099038D" w:rsidRPr="00FD6007" w14:paraId="26E03FCD" w14:textId="77777777" w:rsidTr="0099038D">
        <w:tc>
          <w:tcPr>
            <w:tcW w:w="723" w:type="dxa"/>
            <w:tcBorders>
              <w:top w:val="nil"/>
              <w:bottom w:val="nil"/>
            </w:tcBorders>
          </w:tcPr>
          <w:p w14:paraId="3ABD4FE5" w14:textId="77777777" w:rsidR="0099038D" w:rsidRPr="00FD6007" w:rsidRDefault="0099038D" w:rsidP="0099038D">
            <w:r w:rsidRPr="00FD6007">
              <w:t>1.4</w:t>
            </w:r>
          </w:p>
        </w:tc>
        <w:tc>
          <w:tcPr>
            <w:tcW w:w="3572" w:type="dxa"/>
            <w:tcBorders>
              <w:top w:val="nil"/>
              <w:bottom w:val="nil"/>
            </w:tcBorders>
          </w:tcPr>
          <w:p w14:paraId="0BAECE4D" w14:textId="77777777" w:rsidR="0099038D" w:rsidRPr="00FD6007" w:rsidRDefault="0099038D" w:rsidP="0099038D">
            <w:pPr>
              <w:rPr>
                <w:b/>
              </w:rPr>
            </w:pPr>
            <w:r w:rsidRPr="00FD6007">
              <w:t>Vermögen zur realistischen Einschätzung?</w:t>
            </w:r>
          </w:p>
        </w:tc>
        <w:tc>
          <w:tcPr>
            <w:tcW w:w="737" w:type="dxa"/>
            <w:tcBorders>
              <w:top w:val="nil"/>
              <w:bottom w:val="nil"/>
            </w:tcBorders>
          </w:tcPr>
          <w:p w14:paraId="4C2D05BC" w14:textId="77777777" w:rsidR="0099038D" w:rsidRPr="00FD6007" w:rsidRDefault="0099038D" w:rsidP="0099038D">
            <w:pPr>
              <w:rPr>
                <w:b/>
                <w:color w:val="333399"/>
              </w:rPr>
            </w:pPr>
          </w:p>
        </w:tc>
        <w:tc>
          <w:tcPr>
            <w:tcW w:w="3572" w:type="dxa"/>
            <w:tcBorders>
              <w:top w:val="nil"/>
              <w:bottom w:val="nil"/>
            </w:tcBorders>
          </w:tcPr>
          <w:p w14:paraId="7641EC1D" w14:textId="77777777" w:rsidR="0099038D" w:rsidRPr="00FD6007" w:rsidRDefault="0099038D" w:rsidP="0099038D"/>
        </w:tc>
        <w:tc>
          <w:tcPr>
            <w:tcW w:w="737" w:type="dxa"/>
            <w:tcBorders>
              <w:top w:val="nil"/>
              <w:bottom w:val="nil"/>
            </w:tcBorders>
          </w:tcPr>
          <w:p w14:paraId="5A0C072D" w14:textId="77777777" w:rsidR="0099038D" w:rsidRPr="00FD6007" w:rsidRDefault="0099038D" w:rsidP="0099038D"/>
        </w:tc>
        <w:tc>
          <w:tcPr>
            <w:tcW w:w="737" w:type="dxa"/>
            <w:tcBorders>
              <w:top w:val="nil"/>
              <w:bottom w:val="nil"/>
            </w:tcBorders>
          </w:tcPr>
          <w:p w14:paraId="1A7C1FE4" w14:textId="77777777" w:rsidR="0099038D" w:rsidRPr="00FD6007" w:rsidRDefault="0099038D" w:rsidP="0099038D"/>
        </w:tc>
      </w:tr>
      <w:tr w:rsidR="0099038D" w:rsidRPr="00FD6007" w14:paraId="2F85E682" w14:textId="77777777" w:rsidTr="0099038D">
        <w:tc>
          <w:tcPr>
            <w:tcW w:w="723" w:type="dxa"/>
            <w:tcBorders>
              <w:top w:val="single" w:sz="12" w:space="0" w:color="auto"/>
            </w:tcBorders>
          </w:tcPr>
          <w:p w14:paraId="03FC6A60" w14:textId="77777777" w:rsidR="0099038D" w:rsidRPr="00FD6007" w:rsidRDefault="0099038D" w:rsidP="0099038D">
            <w:pPr>
              <w:rPr>
                <w:b/>
              </w:rPr>
            </w:pPr>
            <w:r w:rsidRPr="00FD6007">
              <w:rPr>
                <w:b/>
              </w:rPr>
              <w:t>2</w:t>
            </w:r>
          </w:p>
        </w:tc>
        <w:tc>
          <w:tcPr>
            <w:tcW w:w="3572" w:type="dxa"/>
            <w:tcBorders>
              <w:top w:val="single" w:sz="12" w:space="0" w:color="auto"/>
            </w:tcBorders>
          </w:tcPr>
          <w:p w14:paraId="0589A29F" w14:textId="77777777" w:rsidR="0099038D" w:rsidRPr="00FD6007" w:rsidRDefault="0099038D" w:rsidP="0099038D">
            <w:pPr>
              <w:rPr>
                <w:b/>
              </w:rPr>
            </w:pPr>
            <w:r w:rsidRPr="00FD6007">
              <w:rPr>
                <w:b/>
              </w:rPr>
              <w:t>Kreativität</w:t>
            </w:r>
          </w:p>
        </w:tc>
        <w:tc>
          <w:tcPr>
            <w:tcW w:w="737" w:type="dxa"/>
            <w:tcBorders>
              <w:top w:val="single" w:sz="12" w:space="0" w:color="auto"/>
            </w:tcBorders>
          </w:tcPr>
          <w:p w14:paraId="0C3054A7" w14:textId="77777777" w:rsidR="0099038D" w:rsidRPr="00FD6007" w:rsidRDefault="0099038D" w:rsidP="0099038D">
            <w:pPr>
              <w:rPr>
                <w:b/>
                <w:color w:val="333399"/>
              </w:rPr>
            </w:pPr>
            <w:r w:rsidRPr="00FD6007">
              <w:rPr>
                <w:b/>
                <w:color w:val="333399"/>
              </w:rPr>
              <w:t>8</w:t>
            </w:r>
          </w:p>
        </w:tc>
        <w:tc>
          <w:tcPr>
            <w:tcW w:w="3572" w:type="dxa"/>
            <w:tcBorders>
              <w:top w:val="single" w:sz="12" w:space="0" w:color="auto"/>
            </w:tcBorders>
          </w:tcPr>
          <w:p w14:paraId="352C488F" w14:textId="77777777" w:rsidR="0099038D" w:rsidRPr="00FD6007" w:rsidRDefault="0099038D" w:rsidP="0099038D"/>
        </w:tc>
        <w:tc>
          <w:tcPr>
            <w:tcW w:w="737" w:type="dxa"/>
            <w:tcBorders>
              <w:top w:val="single" w:sz="12" w:space="0" w:color="auto"/>
            </w:tcBorders>
          </w:tcPr>
          <w:p w14:paraId="7EE87122" w14:textId="77777777" w:rsidR="0099038D" w:rsidRPr="00FD6007" w:rsidRDefault="0099038D" w:rsidP="0099038D"/>
        </w:tc>
        <w:tc>
          <w:tcPr>
            <w:tcW w:w="737" w:type="dxa"/>
            <w:tcBorders>
              <w:top w:val="single" w:sz="12" w:space="0" w:color="auto"/>
            </w:tcBorders>
          </w:tcPr>
          <w:p w14:paraId="364927BA" w14:textId="77777777" w:rsidR="0099038D" w:rsidRPr="00FD6007" w:rsidRDefault="0099038D" w:rsidP="0099038D"/>
        </w:tc>
      </w:tr>
      <w:tr w:rsidR="0099038D" w:rsidRPr="00FD6007" w14:paraId="4C9F3ADE" w14:textId="77777777" w:rsidTr="0099038D">
        <w:tc>
          <w:tcPr>
            <w:tcW w:w="723" w:type="dxa"/>
            <w:tcBorders>
              <w:top w:val="nil"/>
            </w:tcBorders>
          </w:tcPr>
          <w:p w14:paraId="3EE8DE32" w14:textId="77777777" w:rsidR="0099038D" w:rsidRPr="00FD6007" w:rsidRDefault="0099038D" w:rsidP="0099038D">
            <w:r w:rsidRPr="00FD6007">
              <w:t>2.1</w:t>
            </w:r>
          </w:p>
        </w:tc>
        <w:tc>
          <w:tcPr>
            <w:tcW w:w="3572" w:type="dxa"/>
            <w:tcBorders>
              <w:top w:val="nil"/>
            </w:tcBorders>
          </w:tcPr>
          <w:p w14:paraId="06A0FD42" w14:textId="77777777" w:rsidR="0099038D" w:rsidRPr="00FD6007" w:rsidRDefault="0099038D" w:rsidP="0099038D">
            <w:pPr>
              <w:rPr>
                <w:b/>
              </w:rPr>
            </w:pPr>
            <w:r w:rsidRPr="00FD6007">
              <w:t>Einfallsreichtum und Phantasie?</w:t>
            </w:r>
          </w:p>
        </w:tc>
        <w:tc>
          <w:tcPr>
            <w:tcW w:w="737" w:type="dxa"/>
            <w:tcBorders>
              <w:top w:val="nil"/>
            </w:tcBorders>
          </w:tcPr>
          <w:p w14:paraId="69207F54" w14:textId="77777777" w:rsidR="0099038D" w:rsidRPr="00FD6007" w:rsidRDefault="0099038D" w:rsidP="0099038D">
            <w:pPr>
              <w:rPr>
                <w:b/>
                <w:color w:val="333399"/>
              </w:rPr>
            </w:pPr>
          </w:p>
        </w:tc>
        <w:tc>
          <w:tcPr>
            <w:tcW w:w="3572" w:type="dxa"/>
            <w:tcBorders>
              <w:top w:val="nil"/>
            </w:tcBorders>
          </w:tcPr>
          <w:p w14:paraId="1EC195C1" w14:textId="77777777" w:rsidR="0099038D" w:rsidRPr="00FD6007" w:rsidRDefault="0099038D" w:rsidP="0099038D"/>
        </w:tc>
        <w:tc>
          <w:tcPr>
            <w:tcW w:w="737" w:type="dxa"/>
            <w:tcBorders>
              <w:top w:val="nil"/>
            </w:tcBorders>
          </w:tcPr>
          <w:p w14:paraId="039AD799" w14:textId="77777777" w:rsidR="0099038D" w:rsidRPr="00FD6007" w:rsidRDefault="0099038D" w:rsidP="0099038D"/>
        </w:tc>
        <w:tc>
          <w:tcPr>
            <w:tcW w:w="737" w:type="dxa"/>
            <w:tcBorders>
              <w:top w:val="nil"/>
            </w:tcBorders>
          </w:tcPr>
          <w:p w14:paraId="664DAAD2" w14:textId="77777777" w:rsidR="0099038D" w:rsidRPr="00FD6007" w:rsidRDefault="0099038D" w:rsidP="0099038D"/>
        </w:tc>
      </w:tr>
      <w:tr w:rsidR="0099038D" w:rsidRPr="00FD6007" w14:paraId="2A5B3C5C" w14:textId="77777777" w:rsidTr="0099038D">
        <w:tc>
          <w:tcPr>
            <w:tcW w:w="723" w:type="dxa"/>
            <w:tcBorders>
              <w:top w:val="nil"/>
            </w:tcBorders>
          </w:tcPr>
          <w:p w14:paraId="13A224CD" w14:textId="77777777" w:rsidR="0099038D" w:rsidRPr="00FD6007" w:rsidRDefault="0099038D" w:rsidP="0099038D">
            <w:r w:rsidRPr="00FD6007">
              <w:t>2.2</w:t>
            </w:r>
          </w:p>
        </w:tc>
        <w:tc>
          <w:tcPr>
            <w:tcW w:w="3572" w:type="dxa"/>
            <w:tcBorders>
              <w:top w:val="nil"/>
            </w:tcBorders>
          </w:tcPr>
          <w:p w14:paraId="4E6A9142" w14:textId="77777777" w:rsidR="0099038D" w:rsidRPr="00FD6007" w:rsidRDefault="0099038D" w:rsidP="0099038D">
            <w:pPr>
              <w:rPr>
                <w:b/>
              </w:rPr>
            </w:pPr>
            <w:r w:rsidRPr="00FD6007">
              <w:t>Originelle Anschauungen?</w:t>
            </w:r>
          </w:p>
        </w:tc>
        <w:tc>
          <w:tcPr>
            <w:tcW w:w="737" w:type="dxa"/>
            <w:tcBorders>
              <w:top w:val="nil"/>
            </w:tcBorders>
          </w:tcPr>
          <w:p w14:paraId="69536113" w14:textId="77777777" w:rsidR="0099038D" w:rsidRPr="00FD6007" w:rsidRDefault="0099038D" w:rsidP="0099038D">
            <w:pPr>
              <w:rPr>
                <w:b/>
                <w:color w:val="333399"/>
              </w:rPr>
            </w:pPr>
          </w:p>
        </w:tc>
        <w:tc>
          <w:tcPr>
            <w:tcW w:w="3572" w:type="dxa"/>
            <w:tcBorders>
              <w:top w:val="nil"/>
            </w:tcBorders>
          </w:tcPr>
          <w:p w14:paraId="3EBFF669" w14:textId="77777777" w:rsidR="0099038D" w:rsidRPr="00FD6007" w:rsidRDefault="0099038D" w:rsidP="0099038D"/>
        </w:tc>
        <w:tc>
          <w:tcPr>
            <w:tcW w:w="737" w:type="dxa"/>
            <w:tcBorders>
              <w:top w:val="nil"/>
            </w:tcBorders>
          </w:tcPr>
          <w:p w14:paraId="655CF22F" w14:textId="77777777" w:rsidR="0099038D" w:rsidRPr="00FD6007" w:rsidRDefault="0099038D" w:rsidP="0099038D"/>
        </w:tc>
        <w:tc>
          <w:tcPr>
            <w:tcW w:w="737" w:type="dxa"/>
            <w:tcBorders>
              <w:top w:val="nil"/>
            </w:tcBorders>
          </w:tcPr>
          <w:p w14:paraId="39C3DF53" w14:textId="77777777" w:rsidR="0099038D" w:rsidRPr="00FD6007" w:rsidRDefault="0099038D" w:rsidP="0099038D"/>
        </w:tc>
      </w:tr>
      <w:tr w:rsidR="0099038D" w:rsidRPr="00FD6007" w14:paraId="03DE5535" w14:textId="77777777" w:rsidTr="0099038D">
        <w:tc>
          <w:tcPr>
            <w:tcW w:w="723" w:type="dxa"/>
            <w:tcBorders>
              <w:top w:val="nil"/>
              <w:bottom w:val="nil"/>
            </w:tcBorders>
          </w:tcPr>
          <w:p w14:paraId="09275AA9" w14:textId="77777777" w:rsidR="0099038D" w:rsidRPr="00FD6007" w:rsidRDefault="0099038D" w:rsidP="0099038D">
            <w:r w:rsidRPr="00FD6007">
              <w:t>2.3</w:t>
            </w:r>
          </w:p>
        </w:tc>
        <w:tc>
          <w:tcPr>
            <w:tcW w:w="3572" w:type="dxa"/>
            <w:tcBorders>
              <w:top w:val="nil"/>
              <w:bottom w:val="nil"/>
            </w:tcBorders>
          </w:tcPr>
          <w:p w14:paraId="45CDB294" w14:textId="77777777" w:rsidR="0099038D" w:rsidRPr="00FD6007" w:rsidRDefault="0099038D" w:rsidP="0099038D">
            <w:pPr>
              <w:rPr>
                <w:b/>
              </w:rPr>
            </w:pPr>
            <w:r w:rsidRPr="00FD6007">
              <w:t>Neue Ideen zur Verbesserung?</w:t>
            </w:r>
          </w:p>
        </w:tc>
        <w:tc>
          <w:tcPr>
            <w:tcW w:w="737" w:type="dxa"/>
            <w:tcBorders>
              <w:top w:val="nil"/>
              <w:bottom w:val="nil"/>
            </w:tcBorders>
          </w:tcPr>
          <w:p w14:paraId="7F489F8B" w14:textId="77777777" w:rsidR="0099038D" w:rsidRPr="00FD6007" w:rsidRDefault="0099038D" w:rsidP="0099038D">
            <w:pPr>
              <w:rPr>
                <w:b/>
                <w:color w:val="333399"/>
              </w:rPr>
            </w:pPr>
          </w:p>
        </w:tc>
        <w:tc>
          <w:tcPr>
            <w:tcW w:w="3572" w:type="dxa"/>
            <w:tcBorders>
              <w:top w:val="nil"/>
              <w:bottom w:val="nil"/>
            </w:tcBorders>
          </w:tcPr>
          <w:p w14:paraId="201D9826" w14:textId="77777777" w:rsidR="0099038D" w:rsidRPr="00FD6007" w:rsidRDefault="0099038D" w:rsidP="0099038D"/>
        </w:tc>
        <w:tc>
          <w:tcPr>
            <w:tcW w:w="737" w:type="dxa"/>
            <w:tcBorders>
              <w:top w:val="nil"/>
              <w:bottom w:val="nil"/>
            </w:tcBorders>
          </w:tcPr>
          <w:p w14:paraId="2A62BF00" w14:textId="77777777" w:rsidR="0099038D" w:rsidRPr="00FD6007" w:rsidRDefault="0099038D" w:rsidP="0099038D"/>
        </w:tc>
        <w:tc>
          <w:tcPr>
            <w:tcW w:w="737" w:type="dxa"/>
            <w:tcBorders>
              <w:top w:val="nil"/>
              <w:bottom w:val="nil"/>
            </w:tcBorders>
          </w:tcPr>
          <w:p w14:paraId="29462AA2" w14:textId="77777777" w:rsidR="0099038D" w:rsidRPr="00FD6007" w:rsidRDefault="0099038D" w:rsidP="0099038D"/>
        </w:tc>
      </w:tr>
      <w:tr w:rsidR="0099038D" w:rsidRPr="00FD6007" w14:paraId="2463B8A9" w14:textId="77777777" w:rsidTr="0099038D">
        <w:tc>
          <w:tcPr>
            <w:tcW w:w="723" w:type="dxa"/>
            <w:tcBorders>
              <w:top w:val="single" w:sz="12" w:space="0" w:color="auto"/>
            </w:tcBorders>
          </w:tcPr>
          <w:p w14:paraId="03778941" w14:textId="77777777" w:rsidR="0099038D" w:rsidRPr="00FD6007" w:rsidRDefault="0099038D" w:rsidP="0099038D">
            <w:pPr>
              <w:rPr>
                <w:b/>
              </w:rPr>
            </w:pPr>
            <w:r w:rsidRPr="00FD6007">
              <w:rPr>
                <w:b/>
              </w:rPr>
              <w:t>3</w:t>
            </w:r>
          </w:p>
        </w:tc>
        <w:tc>
          <w:tcPr>
            <w:tcW w:w="3572" w:type="dxa"/>
            <w:tcBorders>
              <w:top w:val="single" w:sz="12" w:space="0" w:color="auto"/>
            </w:tcBorders>
          </w:tcPr>
          <w:p w14:paraId="1BD94288" w14:textId="77777777" w:rsidR="0099038D" w:rsidRPr="00FD6007" w:rsidRDefault="0099038D" w:rsidP="0099038D">
            <w:r w:rsidRPr="00FD6007">
              <w:rPr>
                <w:b/>
              </w:rPr>
              <w:t>Ausdruck</w:t>
            </w:r>
          </w:p>
        </w:tc>
        <w:tc>
          <w:tcPr>
            <w:tcW w:w="737" w:type="dxa"/>
            <w:tcBorders>
              <w:top w:val="single" w:sz="12" w:space="0" w:color="auto"/>
            </w:tcBorders>
          </w:tcPr>
          <w:p w14:paraId="78DA0C8E" w14:textId="77777777" w:rsidR="0099038D" w:rsidRPr="00FD6007" w:rsidRDefault="0099038D" w:rsidP="0099038D">
            <w:pPr>
              <w:rPr>
                <w:b/>
                <w:color w:val="333399"/>
              </w:rPr>
            </w:pPr>
            <w:r w:rsidRPr="00FD6007">
              <w:rPr>
                <w:b/>
                <w:color w:val="333399"/>
              </w:rPr>
              <w:t>8</w:t>
            </w:r>
          </w:p>
        </w:tc>
        <w:tc>
          <w:tcPr>
            <w:tcW w:w="3572" w:type="dxa"/>
            <w:tcBorders>
              <w:top w:val="single" w:sz="12" w:space="0" w:color="auto"/>
            </w:tcBorders>
          </w:tcPr>
          <w:p w14:paraId="6020A9C8" w14:textId="77777777" w:rsidR="0099038D" w:rsidRPr="00FD6007" w:rsidRDefault="0099038D" w:rsidP="0099038D"/>
        </w:tc>
        <w:tc>
          <w:tcPr>
            <w:tcW w:w="737" w:type="dxa"/>
            <w:tcBorders>
              <w:top w:val="single" w:sz="12" w:space="0" w:color="auto"/>
            </w:tcBorders>
          </w:tcPr>
          <w:p w14:paraId="601E43C8" w14:textId="77777777" w:rsidR="0099038D" w:rsidRPr="00FD6007" w:rsidRDefault="0099038D" w:rsidP="0099038D"/>
        </w:tc>
        <w:tc>
          <w:tcPr>
            <w:tcW w:w="737" w:type="dxa"/>
            <w:tcBorders>
              <w:top w:val="single" w:sz="12" w:space="0" w:color="auto"/>
            </w:tcBorders>
          </w:tcPr>
          <w:p w14:paraId="041B3F9A" w14:textId="77777777" w:rsidR="0099038D" w:rsidRPr="00FD6007" w:rsidRDefault="0099038D" w:rsidP="0099038D"/>
        </w:tc>
      </w:tr>
      <w:tr w:rsidR="0099038D" w:rsidRPr="00FD6007" w14:paraId="4F56D3A7" w14:textId="77777777" w:rsidTr="0099038D">
        <w:tc>
          <w:tcPr>
            <w:tcW w:w="723" w:type="dxa"/>
            <w:tcBorders>
              <w:top w:val="nil"/>
            </w:tcBorders>
          </w:tcPr>
          <w:p w14:paraId="20AFEA56" w14:textId="77777777" w:rsidR="0099038D" w:rsidRPr="00FD6007" w:rsidRDefault="0099038D" w:rsidP="0099038D">
            <w:r w:rsidRPr="00FD6007">
              <w:t>3.1</w:t>
            </w:r>
          </w:p>
        </w:tc>
        <w:tc>
          <w:tcPr>
            <w:tcW w:w="3572" w:type="dxa"/>
            <w:tcBorders>
              <w:top w:val="nil"/>
            </w:tcBorders>
          </w:tcPr>
          <w:p w14:paraId="17BDAEE6" w14:textId="77777777" w:rsidR="0099038D" w:rsidRPr="00FD6007" w:rsidRDefault="0099038D" w:rsidP="0099038D">
            <w:r w:rsidRPr="00FD6007">
              <w:t>Eindeutiger Ausdruck in Wort und Schrift?</w:t>
            </w:r>
          </w:p>
        </w:tc>
        <w:tc>
          <w:tcPr>
            <w:tcW w:w="737" w:type="dxa"/>
            <w:tcBorders>
              <w:top w:val="nil"/>
            </w:tcBorders>
          </w:tcPr>
          <w:p w14:paraId="62EB763C" w14:textId="77777777" w:rsidR="0099038D" w:rsidRPr="00FD6007" w:rsidRDefault="0099038D" w:rsidP="0099038D">
            <w:pPr>
              <w:rPr>
                <w:b/>
                <w:color w:val="333399"/>
              </w:rPr>
            </w:pPr>
          </w:p>
        </w:tc>
        <w:tc>
          <w:tcPr>
            <w:tcW w:w="3572" w:type="dxa"/>
            <w:tcBorders>
              <w:top w:val="nil"/>
            </w:tcBorders>
          </w:tcPr>
          <w:p w14:paraId="7E23BCFA" w14:textId="77777777" w:rsidR="0099038D" w:rsidRPr="00FD6007" w:rsidRDefault="0099038D" w:rsidP="0099038D"/>
        </w:tc>
        <w:tc>
          <w:tcPr>
            <w:tcW w:w="737" w:type="dxa"/>
            <w:tcBorders>
              <w:top w:val="nil"/>
            </w:tcBorders>
          </w:tcPr>
          <w:p w14:paraId="3C15B337" w14:textId="77777777" w:rsidR="0099038D" w:rsidRPr="00FD6007" w:rsidRDefault="0099038D" w:rsidP="0099038D"/>
        </w:tc>
        <w:tc>
          <w:tcPr>
            <w:tcW w:w="737" w:type="dxa"/>
            <w:tcBorders>
              <w:top w:val="nil"/>
            </w:tcBorders>
          </w:tcPr>
          <w:p w14:paraId="27890A24" w14:textId="77777777" w:rsidR="0099038D" w:rsidRPr="00FD6007" w:rsidRDefault="0099038D" w:rsidP="0099038D"/>
        </w:tc>
      </w:tr>
      <w:tr w:rsidR="0099038D" w:rsidRPr="00FD6007" w14:paraId="616EE67F" w14:textId="77777777" w:rsidTr="0099038D">
        <w:tc>
          <w:tcPr>
            <w:tcW w:w="723" w:type="dxa"/>
            <w:tcBorders>
              <w:top w:val="nil"/>
            </w:tcBorders>
          </w:tcPr>
          <w:p w14:paraId="51029FEF" w14:textId="77777777" w:rsidR="0099038D" w:rsidRPr="00FD6007" w:rsidRDefault="0099038D" w:rsidP="0099038D">
            <w:r w:rsidRPr="00FD6007">
              <w:t>3.2</w:t>
            </w:r>
          </w:p>
        </w:tc>
        <w:tc>
          <w:tcPr>
            <w:tcW w:w="3572" w:type="dxa"/>
            <w:tcBorders>
              <w:top w:val="nil"/>
            </w:tcBorders>
          </w:tcPr>
          <w:p w14:paraId="6CBE6DBC" w14:textId="77777777" w:rsidR="0099038D" w:rsidRPr="00FD6007" w:rsidRDefault="0099038D" w:rsidP="0099038D">
            <w:r w:rsidRPr="00FD6007">
              <w:t>Kurze, genaue, einleuchtende Darstellung?</w:t>
            </w:r>
          </w:p>
        </w:tc>
        <w:tc>
          <w:tcPr>
            <w:tcW w:w="737" w:type="dxa"/>
            <w:tcBorders>
              <w:top w:val="nil"/>
            </w:tcBorders>
          </w:tcPr>
          <w:p w14:paraId="6084C44C" w14:textId="77777777" w:rsidR="0099038D" w:rsidRPr="00FD6007" w:rsidRDefault="0099038D" w:rsidP="0099038D">
            <w:pPr>
              <w:rPr>
                <w:b/>
                <w:color w:val="333399"/>
              </w:rPr>
            </w:pPr>
          </w:p>
        </w:tc>
        <w:tc>
          <w:tcPr>
            <w:tcW w:w="3572" w:type="dxa"/>
            <w:tcBorders>
              <w:top w:val="nil"/>
            </w:tcBorders>
          </w:tcPr>
          <w:p w14:paraId="606B9350" w14:textId="77777777" w:rsidR="0099038D" w:rsidRPr="00FD6007" w:rsidRDefault="0099038D" w:rsidP="0099038D"/>
        </w:tc>
        <w:tc>
          <w:tcPr>
            <w:tcW w:w="737" w:type="dxa"/>
            <w:tcBorders>
              <w:top w:val="nil"/>
            </w:tcBorders>
          </w:tcPr>
          <w:p w14:paraId="19FF5FFF" w14:textId="77777777" w:rsidR="0099038D" w:rsidRPr="00FD6007" w:rsidRDefault="0099038D" w:rsidP="0099038D"/>
        </w:tc>
        <w:tc>
          <w:tcPr>
            <w:tcW w:w="737" w:type="dxa"/>
            <w:tcBorders>
              <w:top w:val="nil"/>
            </w:tcBorders>
          </w:tcPr>
          <w:p w14:paraId="75127DBE" w14:textId="77777777" w:rsidR="0099038D" w:rsidRPr="00FD6007" w:rsidRDefault="0099038D" w:rsidP="0099038D"/>
        </w:tc>
      </w:tr>
      <w:tr w:rsidR="0099038D" w:rsidRPr="00FD6007" w14:paraId="3A97D185" w14:textId="77777777" w:rsidTr="0099038D">
        <w:tc>
          <w:tcPr>
            <w:tcW w:w="723" w:type="dxa"/>
            <w:tcBorders>
              <w:top w:val="nil"/>
            </w:tcBorders>
          </w:tcPr>
          <w:p w14:paraId="768D755E" w14:textId="77777777" w:rsidR="0099038D" w:rsidRPr="00FD6007" w:rsidRDefault="0099038D" w:rsidP="0099038D">
            <w:r w:rsidRPr="00FD6007">
              <w:t>3.3</w:t>
            </w:r>
          </w:p>
        </w:tc>
        <w:tc>
          <w:tcPr>
            <w:tcW w:w="3572" w:type="dxa"/>
            <w:tcBorders>
              <w:top w:val="nil"/>
            </w:tcBorders>
          </w:tcPr>
          <w:p w14:paraId="2BDC922F" w14:textId="77777777" w:rsidR="0099038D" w:rsidRPr="00FD6007" w:rsidRDefault="0099038D" w:rsidP="0099038D">
            <w:r w:rsidRPr="00FD6007">
              <w:t>Taktvolle Umschreibung peinlicher Sachverhalte?</w:t>
            </w:r>
          </w:p>
        </w:tc>
        <w:tc>
          <w:tcPr>
            <w:tcW w:w="737" w:type="dxa"/>
            <w:tcBorders>
              <w:top w:val="nil"/>
            </w:tcBorders>
          </w:tcPr>
          <w:p w14:paraId="47E0D271" w14:textId="77777777" w:rsidR="0099038D" w:rsidRPr="00FD6007" w:rsidRDefault="0099038D" w:rsidP="0099038D">
            <w:pPr>
              <w:rPr>
                <w:b/>
                <w:color w:val="333399"/>
              </w:rPr>
            </w:pPr>
          </w:p>
        </w:tc>
        <w:tc>
          <w:tcPr>
            <w:tcW w:w="3572" w:type="dxa"/>
            <w:tcBorders>
              <w:top w:val="nil"/>
            </w:tcBorders>
          </w:tcPr>
          <w:p w14:paraId="16F609D4" w14:textId="77777777" w:rsidR="0099038D" w:rsidRPr="00FD6007" w:rsidRDefault="0099038D" w:rsidP="0099038D"/>
        </w:tc>
        <w:tc>
          <w:tcPr>
            <w:tcW w:w="737" w:type="dxa"/>
            <w:tcBorders>
              <w:top w:val="nil"/>
            </w:tcBorders>
          </w:tcPr>
          <w:p w14:paraId="77E3B625" w14:textId="77777777" w:rsidR="0099038D" w:rsidRPr="00FD6007" w:rsidRDefault="0099038D" w:rsidP="0099038D"/>
        </w:tc>
        <w:tc>
          <w:tcPr>
            <w:tcW w:w="737" w:type="dxa"/>
            <w:tcBorders>
              <w:top w:val="nil"/>
            </w:tcBorders>
          </w:tcPr>
          <w:p w14:paraId="75CFA91E" w14:textId="77777777" w:rsidR="0099038D" w:rsidRPr="00FD6007" w:rsidRDefault="0099038D" w:rsidP="0099038D"/>
        </w:tc>
      </w:tr>
      <w:tr w:rsidR="0099038D" w:rsidRPr="00FD6007" w14:paraId="0FF0D381" w14:textId="77777777" w:rsidTr="0099038D">
        <w:tc>
          <w:tcPr>
            <w:tcW w:w="723" w:type="dxa"/>
            <w:tcBorders>
              <w:top w:val="nil"/>
              <w:bottom w:val="nil"/>
            </w:tcBorders>
          </w:tcPr>
          <w:p w14:paraId="6D4DAB43" w14:textId="77777777" w:rsidR="0099038D" w:rsidRPr="00FD6007" w:rsidRDefault="0099038D" w:rsidP="0099038D">
            <w:r w:rsidRPr="00FD6007">
              <w:t>3.4</w:t>
            </w:r>
          </w:p>
        </w:tc>
        <w:tc>
          <w:tcPr>
            <w:tcW w:w="3572" w:type="dxa"/>
            <w:tcBorders>
              <w:top w:val="nil"/>
              <w:bottom w:val="nil"/>
            </w:tcBorders>
          </w:tcPr>
          <w:p w14:paraId="57B02246" w14:textId="77777777" w:rsidR="0099038D" w:rsidRPr="00FD6007" w:rsidRDefault="0099038D" w:rsidP="0099038D">
            <w:r w:rsidRPr="00FD6007">
              <w:t>Treffende Argumentation?</w:t>
            </w:r>
          </w:p>
        </w:tc>
        <w:tc>
          <w:tcPr>
            <w:tcW w:w="737" w:type="dxa"/>
            <w:tcBorders>
              <w:top w:val="nil"/>
              <w:bottom w:val="nil"/>
            </w:tcBorders>
          </w:tcPr>
          <w:p w14:paraId="1B1FB7DD" w14:textId="77777777" w:rsidR="0099038D" w:rsidRPr="00FD6007" w:rsidRDefault="0099038D" w:rsidP="0099038D">
            <w:pPr>
              <w:rPr>
                <w:b/>
                <w:color w:val="333399"/>
              </w:rPr>
            </w:pPr>
          </w:p>
        </w:tc>
        <w:tc>
          <w:tcPr>
            <w:tcW w:w="3572" w:type="dxa"/>
            <w:tcBorders>
              <w:top w:val="nil"/>
              <w:bottom w:val="nil"/>
            </w:tcBorders>
          </w:tcPr>
          <w:p w14:paraId="2ADD6A5C" w14:textId="77777777" w:rsidR="0099038D" w:rsidRPr="00FD6007" w:rsidRDefault="0099038D" w:rsidP="0099038D"/>
        </w:tc>
        <w:tc>
          <w:tcPr>
            <w:tcW w:w="737" w:type="dxa"/>
            <w:tcBorders>
              <w:top w:val="nil"/>
              <w:bottom w:val="nil"/>
            </w:tcBorders>
          </w:tcPr>
          <w:p w14:paraId="0B46136E" w14:textId="77777777" w:rsidR="0099038D" w:rsidRPr="00FD6007" w:rsidRDefault="0099038D" w:rsidP="0099038D"/>
        </w:tc>
        <w:tc>
          <w:tcPr>
            <w:tcW w:w="737" w:type="dxa"/>
            <w:tcBorders>
              <w:top w:val="nil"/>
              <w:bottom w:val="nil"/>
            </w:tcBorders>
          </w:tcPr>
          <w:p w14:paraId="1A642BCB" w14:textId="77777777" w:rsidR="0099038D" w:rsidRPr="00FD6007" w:rsidRDefault="0099038D" w:rsidP="0099038D"/>
        </w:tc>
      </w:tr>
      <w:tr w:rsidR="0099038D" w:rsidRPr="00FD6007" w14:paraId="7647353E" w14:textId="77777777" w:rsidTr="0099038D">
        <w:tc>
          <w:tcPr>
            <w:tcW w:w="723" w:type="dxa"/>
            <w:tcBorders>
              <w:top w:val="single" w:sz="12" w:space="0" w:color="auto"/>
            </w:tcBorders>
          </w:tcPr>
          <w:p w14:paraId="24EEBDA7" w14:textId="77777777" w:rsidR="0099038D" w:rsidRPr="00FD6007" w:rsidRDefault="0099038D" w:rsidP="0099038D">
            <w:pPr>
              <w:rPr>
                <w:b/>
              </w:rPr>
            </w:pPr>
            <w:r w:rsidRPr="00FD6007">
              <w:rPr>
                <w:b/>
              </w:rPr>
              <w:t>4</w:t>
            </w:r>
          </w:p>
        </w:tc>
        <w:tc>
          <w:tcPr>
            <w:tcW w:w="3572" w:type="dxa"/>
            <w:tcBorders>
              <w:top w:val="single" w:sz="12" w:space="0" w:color="auto"/>
            </w:tcBorders>
          </w:tcPr>
          <w:p w14:paraId="75EE7593" w14:textId="77777777" w:rsidR="0099038D" w:rsidRPr="00FD6007" w:rsidRDefault="0099038D" w:rsidP="0099038D">
            <w:pPr>
              <w:rPr>
                <w:b/>
              </w:rPr>
            </w:pPr>
            <w:r w:rsidRPr="00FD6007">
              <w:rPr>
                <w:b/>
              </w:rPr>
              <w:t>Kontakt</w:t>
            </w:r>
          </w:p>
        </w:tc>
        <w:tc>
          <w:tcPr>
            <w:tcW w:w="737" w:type="dxa"/>
            <w:tcBorders>
              <w:top w:val="single" w:sz="12" w:space="0" w:color="auto"/>
            </w:tcBorders>
          </w:tcPr>
          <w:p w14:paraId="5821744C" w14:textId="77777777" w:rsidR="0099038D" w:rsidRPr="00FD6007" w:rsidRDefault="0099038D" w:rsidP="0099038D">
            <w:pPr>
              <w:rPr>
                <w:b/>
                <w:color w:val="333399"/>
              </w:rPr>
            </w:pPr>
            <w:r w:rsidRPr="00FD6007">
              <w:rPr>
                <w:b/>
                <w:color w:val="333399"/>
              </w:rPr>
              <w:t>10</w:t>
            </w:r>
          </w:p>
        </w:tc>
        <w:tc>
          <w:tcPr>
            <w:tcW w:w="3572" w:type="dxa"/>
            <w:tcBorders>
              <w:top w:val="single" w:sz="12" w:space="0" w:color="auto"/>
            </w:tcBorders>
          </w:tcPr>
          <w:p w14:paraId="16777708" w14:textId="77777777" w:rsidR="0099038D" w:rsidRPr="00FD6007" w:rsidRDefault="0099038D" w:rsidP="0099038D">
            <w:pPr>
              <w:rPr>
                <w:b/>
              </w:rPr>
            </w:pPr>
          </w:p>
        </w:tc>
        <w:tc>
          <w:tcPr>
            <w:tcW w:w="737" w:type="dxa"/>
            <w:tcBorders>
              <w:top w:val="single" w:sz="12" w:space="0" w:color="auto"/>
            </w:tcBorders>
          </w:tcPr>
          <w:p w14:paraId="001E2535" w14:textId="77777777" w:rsidR="0099038D" w:rsidRPr="00FD6007" w:rsidRDefault="0099038D" w:rsidP="0099038D">
            <w:pPr>
              <w:rPr>
                <w:b/>
              </w:rPr>
            </w:pPr>
          </w:p>
        </w:tc>
        <w:tc>
          <w:tcPr>
            <w:tcW w:w="737" w:type="dxa"/>
            <w:tcBorders>
              <w:top w:val="single" w:sz="12" w:space="0" w:color="auto"/>
            </w:tcBorders>
          </w:tcPr>
          <w:p w14:paraId="1F8617AE" w14:textId="77777777" w:rsidR="0099038D" w:rsidRPr="00FD6007" w:rsidRDefault="0099038D" w:rsidP="0099038D">
            <w:pPr>
              <w:rPr>
                <w:b/>
              </w:rPr>
            </w:pPr>
          </w:p>
        </w:tc>
      </w:tr>
      <w:tr w:rsidR="0099038D" w:rsidRPr="00FD6007" w14:paraId="281CEE6A" w14:textId="77777777" w:rsidTr="0099038D">
        <w:tc>
          <w:tcPr>
            <w:tcW w:w="723" w:type="dxa"/>
            <w:tcBorders>
              <w:top w:val="nil"/>
            </w:tcBorders>
          </w:tcPr>
          <w:p w14:paraId="24D27B3E" w14:textId="77777777" w:rsidR="0099038D" w:rsidRPr="00FD6007" w:rsidRDefault="0099038D" w:rsidP="0099038D">
            <w:r w:rsidRPr="00FD6007">
              <w:t>4.1</w:t>
            </w:r>
          </w:p>
        </w:tc>
        <w:tc>
          <w:tcPr>
            <w:tcW w:w="3572" w:type="dxa"/>
            <w:tcBorders>
              <w:top w:val="nil"/>
            </w:tcBorders>
          </w:tcPr>
          <w:p w14:paraId="39CECCC5" w14:textId="77777777" w:rsidR="0099038D" w:rsidRPr="00FD6007" w:rsidRDefault="0099038D" w:rsidP="0099038D">
            <w:r w:rsidRPr="00FD6007">
              <w:t>Bereitschaft zur Begegnung mit anderen Personen, auch Fremden?</w:t>
            </w:r>
          </w:p>
        </w:tc>
        <w:tc>
          <w:tcPr>
            <w:tcW w:w="737" w:type="dxa"/>
            <w:tcBorders>
              <w:top w:val="nil"/>
            </w:tcBorders>
          </w:tcPr>
          <w:p w14:paraId="4D9273D6" w14:textId="77777777" w:rsidR="0099038D" w:rsidRPr="00FD6007" w:rsidRDefault="0099038D" w:rsidP="0099038D">
            <w:pPr>
              <w:rPr>
                <w:b/>
                <w:color w:val="333399"/>
              </w:rPr>
            </w:pPr>
          </w:p>
        </w:tc>
        <w:tc>
          <w:tcPr>
            <w:tcW w:w="3572" w:type="dxa"/>
            <w:tcBorders>
              <w:top w:val="nil"/>
            </w:tcBorders>
          </w:tcPr>
          <w:p w14:paraId="0672C385" w14:textId="77777777" w:rsidR="0099038D" w:rsidRPr="00FD6007" w:rsidRDefault="0099038D" w:rsidP="0099038D"/>
        </w:tc>
        <w:tc>
          <w:tcPr>
            <w:tcW w:w="737" w:type="dxa"/>
            <w:tcBorders>
              <w:top w:val="nil"/>
            </w:tcBorders>
          </w:tcPr>
          <w:p w14:paraId="7BC37292" w14:textId="77777777" w:rsidR="0099038D" w:rsidRPr="00FD6007" w:rsidRDefault="0099038D" w:rsidP="0099038D"/>
        </w:tc>
        <w:tc>
          <w:tcPr>
            <w:tcW w:w="737" w:type="dxa"/>
            <w:tcBorders>
              <w:top w:val="nil"/>
            </w:tcBorders>
          </w:tcPr>
          <w:p w14:paraId="140F4028" w14:textId="77777777" w:rsidR="0099038D" w:rsidRPr="00FD6007" w:rsidRDefault="0099038D" w:rsidP="0099038D"/>
        </w:tc>
      </w:tr>
      <w:tr w:rsidR="0099038D" w:rsidRPr="00FD6007" w14:paraId="59AF10A1" w14:textId="77777777" w:rsidTr="0099038D">
        <w:tc>
          <w:tcPr>
            <w:tcW w:w="723" w:type="dxa"/>
            <w:tcBorders>
              <w:top w:val="nil"/>
            </w:tcBorders>
          </w:tcPr>
          <w:p w14:paraId="78F30E9A" w14:textId="77777777" w:rsidR="0099038D" w:rsidRPr="00FD6007" w:rsidRDefault="0099038D" w:rsidP="0099038D">
            <w:r w:rsidRPr="00FD6007">
              <w:t>4.2</w:t>
            </w:r>
          </w:p>
        </w:tc>
        <w:tc>
          <w:tcPr>
            <w:tcW w:w="3572" w:type="dxa"/>
            <w:tcBorders>
              <w:top w:val="nil"/>
            </w:tcBorders>
          </w:tcPr>
          <w:p w14:paraId="1F842FB2" w14:textId="77777777" w:rsidR="0099038D" w:rsidRPr="00FD6007" w:rsidRDefault="0099038D" w:rsidP="0099038D">
            <w:r w:rsidRPr="00FD6007">
              <w:t>Zuhören können?</w:t>
            </w:r>
          </w:p>
        </w:tc>
        <w:tc>
          <w:tcPr>
            <w:tcW w:w="737" w:type="dxa"/>
            <w:tcBorders>
              <w:top w:val="nil"/>
            </w:tcBorders>
          </w:tcPr>
          <w:p w14:paraId="2D267BFC" w14:textId="77777777" w:rsidR="0099038D" w:rsidRPr="00FD6007" w:rsidRDefault="0099038D" w:rsidP="0099038D">
            <w:pPr>
              <w:rPr>
                <w:b/>
                <w:color w:val="333399"/>
              </w:rPr>
            </w:pPr>
          </w:p>
        </w:tc>
        <w:tc>
          <w:tcPr>
            <w:tcW w:w="3572" w:type="dxa"/>
            <w:tcBorders>
              <w:top w:val="nil"/>
            </w:tcBorders>
          </w:tcPr>
          <w:p w14:paraId="386F2E7E" w14:textId="77777777" w:rsidR="0099038D" w:rsidRPr="00FD6007" w:rsidRDefault="0099038D" w:rsidP="0099038D"/>
        </w:tc>
        <w:tc>
          <w:tcPr>
            <w:tcW w:w="737" w:type="dxa"/>
            <w:tcBorders>
              <w:top w:val="nil"/>
            </w:tcBorders>
          </w:tcPr>
          <w:p w14:paraId="1C57573D" w14:textId="77777777" w:rsidR="0099038D" w:rsidRPr="00FD6007" w:rsidRDefault="0099038D" w:rsidP="0099038D"/>
        </w:tc>
        <w:tc>
          <w:tcPr>
            <w:tcW w:w="737" w:type="dxa"/>
            <w:tcBorders>
              <w:top w:val="nil"/>
            </w:tcBorders>
          </w:tcPr>
          <w:p w14:paraId="5DBA933A" w14:textId="77777777" w:rsidR="0099038D" w:rsidRPr="00FD6007" w:rsidRDefault="0099038D" w:rsidP="0099038D"/>
        </w:tc>
      </w:tr>
      <w:tr w:rsidR="0099038D" w:rsidRPr="00FD6007" w14:paraId="2E8BDEFE" w14:textId="77777777" w:rsidTr="0099038D">
        <w:tc>
          <w:tcPr>
            <w:tcW w:w="723" w:type="dxa"/>
            <w:tcBorders>
              <w:top w:val="nil"/>
              <w:bottom w:val="nil"/>
            </w:tcBorders>
          </w:tcPr>
          <w:p w14:paraId="2C1DD44B" w14:textId="77777777" w:rsidR="0099038D" w:rsidRPr="00FD6007" w:rsidRDefault="0099038D" w:rsidP="0099038D">
            <w:r w:rsidRPr="00FD6007">
              <w:t>4.3</w:t>
            </w:r>
          </w:p>
        </w:tc>
        <w:tc>
          <w:tcPr>
            <w:tcW w:w="3572" w:type="dxa"/>
            <w:tcBorders>
              <w:top w:val="nil"/>
              <w:bottom w:val="nil"/>
            </w:tcBorders>
          </w:tcPr>
          <w:p w14:paraId="0F6618FE" w14:textId="77777777" w:rsidR="0099038D" w:rsidRPr="00FD6007" w:rsidRDefault="0099038D" w:rsidP="0099038D">
            <w:r w:rsidRPr="00FD6007">
              <w:t>Gesprächsbereitschaft?</w:t>
            </w:r>
          </w:p>
        </w:tc>
        <w:tc>
          <w:tcPr>
            <w:tcW w:w="737" w:type="dxa"/>
            <w:tcBorders>
              <w:top w:val="nil"/>
              <w:bottom w:val="nil"/>
            </w:tcBorders>
          </w:tcPr>
          <w:p w14:paraId="5AD97049" w14:textId="77777777" w:rsidR="0099038D" w:rsidRPr="00FD6007" w:rsidRDefault="0099038D" w:rsidP="0099038D">
            <w:pPr>
              <w:rPr>
                <w:b/>
                <w:color w:val="333399"/>
              </w:rPr>
            </w:pPr>
          </w:p>
        </w:tc>
        <w:tc>
          <w:tcPr>
            <w:tcW w:w="3572" w:type="dxa"/>
            <w:tcBorders>
              <w:top w:val="nil"/>
              <w:bottom w:val="nil"/>
            </w:tcBorders>
          </w:tcPr>
          <w:p w14:paraId="62B57A35" w14:textId="77777777" w:rsidR="0099038D" w:rsidRPr="00FD6007" w:rsidRDefault="0099038D" w:rsidP="0099038D"/>
        </w:tc>
        <w:tc>
          <w:tcPr>
            <w:tcW w:w="737" w:type="dxa"/>
            <w:tcBorders>
              <w:top w:val="nil"/>
              <w:bottom w:val="nil"/>
            </w:tcBorders>
          </w:tcPr>
          <w:p w14:paraId="671E2D5A" w14:textId="77777777" w:rsidR="0099038D" w:rsidRPr="00FD6007" w:rsidRDefault="0099038D" w:rsidP="0099038D"/>
        </w:tc>
        <w:tc>
          <w:tcPr>
            <w:tcW w:w="737" w:type="dxa"/>
            <w:tcBorders>
              <w:top w:val="nil"/>
              <w:bottom w:val="nil"/>
            </w:tcBorders>
          </w:tcPr>
          <w:p w14:paraId="0BBEB755" w14:textId="77777777" w:rsidR="0099038D" w:rsidRPr="00FD6007" w:rsidRDefault="0099038D" w:rsidP="0099038D"/>
        </w:tc>
      </w:tr>
      <w:tr w:rsidR="0099038D" w:rsidRPr="00FD6007" w14:paraId="3BBD6CC3" w14:textId="77777777" w:rsidTr="0099038D">
        <w:tc>
          <w:tcPr>
            <w:tcW w:w="723" w:type="dxa"/>
            <w:tcBorders>
              <w:top w:val="single" w:sz="12" w:space="0" w:color="auto"/>
            </w:tcBorders>
          </w:tcPr>
          <w:p w14:paraId="46F68912" w14:textId="77777777" w:rsidR="0099038D" w:rsidRPr="00FD6007" w:rsidRDefault="0099038D" w:rsidP="0099038D">
            <w:pPr>
              <w:rPr>
                <w:b/>
              </w:rPr>
            </w:pPr>
            <w:r w:rsidRPr="00FD6007">
              <w:rPr>
                <w:b/>
              </w:rPr>
              <w:t>5</w:t>
            </w:r>
          </w:p>
        </w:tc>
        <w:tc>
          <w:tcPr>
            <w:tcW w:w="3572" w:type="dxa"/>
            <w:tcBorders>
              <w:top w:val="single" w:sz="12" w:space="0" w:color="auto"/>
            </w:tcBorders>
          </w:tcPr>
          <w:p w14:paraId="7AF5465C" w14:textId="77777777" w:rsidR="0099038D" w:rsidRPr="00FD6007" w:rsidRDefault="0099038D" w:rsidP="0099038D">
            <w:pPr>
              <w:rPr>
                <w:b/>
              </w:rPr>
            </w:pPr>
            <w:r w:rsidRPr="00FD6007">
              <w:rPr>
                <w:b/>
              </w:rPr>
              <w:t>Durchsetzung</w:t>
            </w:r>
          </w:p>
        </w:tc>
        <w:tc>
          <w:tcPr>
            <w:tcW w:w="737" w:type="dxa"/>
            <w:tcBorders>
              <w:top w:val="single" w:sz="12" w:space="0" w:color="auto"/>
            </w:tcBorders>
          </w:tcPr>
          <w:p w14:paraId="2E993AEC" w14:textId="77777777" w:rsidR="0099038D" w:rsidRPr="00FD6007" w:rsidRDefault="0099038D" w:rsidP="0099038D">
            <w:pPr>
              <w:rPr>
                <w:b/>
                <w:color w:val="333399"/>
              </w:rPr>
            </w:pPr>
            <w:r w:rsidRPr="00FD6007">
              <w:rPr>
                <w:b/>
                <w:color w:val="333399"/>
              </w:rPr>
              <w:t>10</w:t>
            </w:r>
          </w:p>
        </w:tc>
        <w:tc>
          <w:tcPr>
            <w:tcW w:w="3572" w:type="dxa"/>
            <w:tcBorders>
              <w:top w:val="single" w:sz="12" w:space="0" w:color="auto"/>
            </w:tcBorders>
          </w:tcPr>
          <w:p w14:paraId="4776412E" w14:textId="77777777" w:rsidR="0099038D" w:rsidRPr="00FD6007" w:rsidRDefault="0099038D" w:rsidP="0099038D">
            <w:pPr>
              <w:rPr>
                <w:b/>
              </w:rPr>
            </w:pPr>
          </w:p>
        </w:tc>
        <w:tc>
          <w:tcPr>
            <w:tcW w:w="737" w:type="dxa"/>
            <w:tcBorders>
              <w:top w:val="single" w:sz="12" w:space="0" w:color="auto"/>
            </w:tcBorders>
          </w:tcPr>
          <w:p w14:paraId="1EAF6C90" w14:textId="77777777" w:rsidR="0099038D" w:rsidRPr="00FD6007" w:rsidRDefault="0099038D" w:rsidP="0099038D">
            <w:pPr>
              <w:rPr>
                <w:b/>
              </w:rPr>
            </w:pPr>
          </w:p>
        </w:tc>
        <w:tc>
          <w:tcPr>
            <w:tcW w:w="737" w:type="dxa"/>
            <w:tcBorders>
              <w:top w:val="single" w:sz="12" w:space="0" w:color="auto"/>
            </w:tcBorders>
          </w:tcPr>
          <w:p w14:paraId="4AE4848A" w14:textId="77777777" w:rsidR="0099038D" w:rsidRPr="00FD6007" w:rsidRDefault="0099038D" w:rsidP="0099038D">
            <w:pPr>
              <w:rPr>
                <w:b/>
              </w:rPr>
            </w:pPr>
          </w:p>
        </w:tc>
      </w:tr>
      <w:tr w:rsidR="0099038D" w:rsidRPr="00FD6007" w14:paraId="1F10BF2F" w14:textId="77777777" w:rsidTr="0099038D">
        <w:tc>
          <w:tcPr>
            <w:tcW w:w="723" w:type="dxa"/>
            <w:tcBorders>
              <w:top w:val="nil"/>
            </w:tcBorders>
          </w:tcPr>
          <w:p w14:paraId="6D024B61" w14:textId="77777777" w:rsidR="0099038D" w:rsidRPr="00FD6007" w:rsidRDefault="0099038D" w:rsidP="0099038D">
            <w:r w:rsidRPr="00FD6007">
              <w:t>5.1</w:t>
            </w:r>
          </w:p>
        </w:tc>
        <w:tc>
          <w:tcPr>
            <w:tcW w:w="3572" w:type="dxa"/>
            <w:tcBorders>
              <w:top w:val="nil"/>
            </w:tcBorders>
          </w:tcPr>
          <w:p w14:paraId="0C12C094" w14:textId="77777777" w:rsidR="0099038D" w:rsidRPr="00FD6007" w:rsidRDefault="0099038D" w:rsidP="0099038D">
            <w:r w:rsidRPr="00FD6007">
              <w:t>Geschicklichkeit in der Durchsetzung von Ideen und Verfolgung von Zielen?</w:t>
            </w:r>
          </w:p>
        </w:tc>
        <w:tc>
          <w:tcPr>
            <w:tcW w:w="737" w:type="dxa"/>
            <w:tcBorders>
              <w:top w:val="nil"/>
            </w:tcBorders>
          </w:tcPr>
          <w:p w14:paraId="46729674" w14:textId="77777777" w:rsidR="0099038D" w:rsidRPr="00FD6007" w:rsidRDefault="0099038D" w:rsidP="0099038D">
            <w:pPr>
              <w:rPr>
                <w:b/>
                <w:color w:val="333399"/>
              </w:rPr>
            </w:pPr>
          </w:p>
        </w:tc>
        <w:tc>
          <w:tcPr>
            <w:tcW w:w="3572" w:type="dxa"/>
            <w:tcBorders>
              <w:top w:val="nil"/>
            </w:tcBorders>
          </w:tcPr>
          <w:p w14:paraId="3502ABD2" w14:textId="77777777" w:rsidR="0099038D" w:rsidRPr="00FD6007" w:rsidRDefault="0099038D" w:rsidP="0099038D"/>
        </w:tc>
        <w:tc>
          <w:tcPr>
            <w:tcW w:w="737" w:type="dxa"/>
            <w:tcBorders>
              <w:top w:val="nil"/>
            </w:tcBorders>
          </w:tcPr>
          <w:p w14:paraId="42865C4C" w14:textId="77777777" w:rsidR="0099038D" w:rsidRPr="00FD6007" w:rsidRDefault="0099038D" w:rsidP="0099038D"/>
        </w:tc>
        <w:tc>
          <w:tcPr>
            <w:tcW w:w="737" w:type="dxa"/>
            <w:tcBorders>
              <w:top w:val="nil"/>
            </w:tcBorders>
          </w:tcPr>
          <w:p w14:paraId="378FB49D" w14:textId="77777777" w:rsidR="0099038D" w:rsidRPr="00FD6007" w:rsidRDefault="0099038D" w:rsidP="0099038D"/>
        </w:tc>
      </w:tr>
      <w:tr w:rsidR="0099038D" w:rsidRPr="00FD6007" w14:paraId="1A6A1DA1" w14:textId="77777777" w:rsidTr="0099038D">
        <w:tc>
          <w:tcPr>
            <w:tcW w:w="723" w:type="dxa"/>
            <w:tcBorders>
              <w:top w:val="nil"/>
              <w:bottom w:val="nil"/>
            </w:tcBorders>
          </w:tcPr>
          <w:p w14:paraId="608320E0" w14:textId="77777777" w:rsidR="0099038D" w:rsidRPr="00FD6007" w:rsidRDefault="0099038D" w:rsidP="0099038D">
            <w:r w:rsidRPr="00FD6007">
              <w:t>5.2</w:t>
            </w:r>
          </w:p>
        </w:tc>
        <w:tc>
          <w:tcPr>
            <w:tcW w:w="3572" w:type="dxa"/>
            <w:tcBorders>
              <w:top w:val="nil"/>
              <w:bottom w:val="nil"/>
            </w:tcBorders>
          </w:tcPr>
          <w:p w14:paraId="21911110" w14:textId="77777777" w:rsidR="0099038D" w:rsidRPr="00FD6007" w:rsidRDefault="0099038D" w:rsidP="0099038D">
            <w:r w:rsidRPr="00FD6007">
              <w:t>Sicheres Auftreten und überzeugende Argumentation?</w:t>
            </w:r>
          </w:p>
        </w:tc>
        <w:tc>
          <w:tcPr>
            <w:tcW w:w="737" w:type="dxa"/>
            <w:tcBorders>
              <w:top w:val="nil"/>
              <w:bottom w:val="nil"/>
            </w:tcBorders>
          </w:tcPr>
          <w:p w14:paraId="55484490" w14:textId="77777777" w:rsidR="0099038D" w:rsidRPr="00FD6007" w:rsidRDefault="0099038D" w:rsidP="0099038D">
            <w:pPr>
              <w:rPr>
                <w:b/>
                <w:color w:val="333399"/>
              </w:rPr>
            </w:pPr>
          </w:p>
        </w:tc>
        <w:tc>
          <w:tcPr>
            <w:tcW w:w="3572" w:type="dxa"/>
            <w:tcBorders>
              <w:top w:val="nil"/>
              <w:bottom w:val="nil"/>
            </w:tcBorders>
          </w:tcPr>
          <w:p w14:paraId="507B3987" w14:textId="77777777" w:rsidR="0099038D" w:rsidRPr="00FD6007" w:rsidRDefault="0099038D" w:rsidP="0099038D"/>
        </w:tc>
        <w:tc>
          <w:tcPr>
            <w:tcW w:w="737" w:type="dxa"/>
            <w:tcBorders>
              <w:top w:val="nil"/>
              <w:bottom w:val="nil"/>
            </w:tcBorders>
          </w:tcPr>
          <w:p w14:paraId="225ADB7E" w14:textId="77777777" w:rsidR="0099038D" w:rsidRPr="00FD6007" w:rsidRDefault="0099038D" w:rsidP="0099038D"/>
        </w:tc>
        <w:tc>
          <w:tcPr>
            <w:tcW w:w="737" w:type="dxa"/>
            <w:tcBorders>
              <w:top w:val="nil"/>
              <w:bottom w:val="nil"/>
            </w:tcBorders>
          </w:tcPr>
          <w:p w14:paraId="12A33663" w14:textId="77777777" w:rsidR="0099038D" w:rsidRPr="00FD6007" w:rsidRDefault="0099038D" w:rsidP="0099038D"/>
        </w:tc>
      </w:tr>
      <w:tr w:rsidR="0099038D" w:rsidRPr="00FD6007" w14:paraId="3C8D7A7D" w14:textId="77777777" w:rsidTr="0099038D">
        <w:tc>
          <w:tcPr>
            <w:tcW w:w="723" w:type="dxa"/>
            <w:tcBorders>
              <w:top w:val="single" w:sz="12" w:space="0" w:color="auto"/>
            </w:tcBorders>
          </w:tcPr>
          <w:p w14:paraId="73FF5CA9" w14:textId="77777777" w:rsidR="0099038D" w:rsidRPr="00FD6007" w:rsidRDefault="0099038D" w:rsidP="0099038D">
            <w:pPr>
              <w:rPr>
                <w:b/>
              </w:rPr>
            </w:pPr>
            <w:r w:rsidRPr="00FD6007">
              <w:rPr>
                <w:b/>
              </w:rPr>
              <w:t xml:space="preserve">6 </w:t>
            </w:r>
          </w:p>
        </w:tc>
        <w:tc>
          <w:tcPr>
            <w:tcW w:w="3572" w:type="dxa"/>
            <w:tcBorders>
              <w:top w:val="single" w:sz="12" w:space="0" w:color="auto"/>
            </w:tcBorders>
          </w:tcPr>
          <w:p w14:paraId="2692C1EC" w14:textId="77777777" w:rsidR="0099038D" w:rsidRPr="00FD6007" w:rsidRDefault="0099038D" w:rsidP="0099038D">
            <w:pPr>
              <w:rPr>
                <w:b/>
              </w:rPr>
            </w:pPr>
            <w:r w:rsidRPr="00FD6007">
              <w:rPr>
                <w:b/>
              </w:rPr>
              <w:t>Einsatz?</w:t>
            </w:r>
          </w:p>
        </w:tc>
        <w:tc>
          <w:tcPr>
            <w:tcW w:w="737" w:type="dxa"/>
            <w:tcBorders>
              <w:top w:val="single" w:sz="12" w:space="0" w:color="auto"/>
            </w:tcBorders>
          </w:tcPr>
          <w:p w14:paraId="67263E64" w14:textId="77777777" w:rsidR="0099038D" w:rsidRPr="00FD6007" w:rsidRDefault="0099038D" w:rsidP="0099038D">
            <w:pPr>
              <w:rPr>
                <w:b/>
                <w:color w:val="333399"/>
              </w:rPr>
            </w:pPr>
            <w:r w:rsidRPr="00FD6007">
              <w:rPr>
                <w:b/>
                <w:color w:val="333399"/>
              </w:rPr>
              <w:t>8</w:t>
            </w:r>
          </w:p>
        </w:tc>
        <w:tc>
          <w:tcPr>
            <w:tcW w:w="3572" w:type="dxa"/>
            <w:tcBorders>
              <w:top w:val="single" w:sz="12" w:space="0" w:color="auto"/>
            </w:tcBorders>
          </w:tcPr>
          <w:p w14:paraId="4134835B" w14:textId="77777777" w:rsidR="0099038D" w:rsidRPr="00FD6007" w:rsidRDefault="0099038D" w:rsidP="0099038D">
            <w:pPr>
              <w:rPr>
                <w:b/>
              </w:rPr>
            </w:pPr>
          </w:p>
        </w:tc>
        <w:tc>
          <w:tcPr>
            <w:tcW w:w="737" w:type="dxa"/>
            <w:tcBorders>
              <w:top w:val="single" w:sz="12" w:space="0" w:color="auto"/>
            </w:tcBorders>
          </w:tcPr>
          <w:p w14:paraId="16A00BA9" w14:textId="77777777" w:rsidR="0099038D" w:rsidRPr="00FD6007" w:rsidRDefault="0099038D" w:rsidP="0099038D">
            <w:pPr>
              <w:rPr>
                <w:b/>
              </w:rPr>
            </w:pPr>
          </w:p>
        </w:tc>
        <w:tc>
          <w:tcPr>
            <w:tcW w:w="737" w:type="dxa"/>
            <w:tcBorders>
              <w:top w:val="single" w:sz="12" w:space="0" w:color="auto"/>
            </w:tcBorders>
          </w:tcPr>
          <w:p w14:paraId="14EBFE75" w14:textId="77777777" w:rsidR="0099038D" w:rsidRPr="00FD6007" w:rsidRDefault="0099038D" w:rsidP="0099038D">
            <w:pPr>
              <w:rPr>
                <w:b/>
              </w:rPr>
            </w:pPr>
          </w:p>
        </w:tc>
      </w:tr>
      <w:tr w:rsidR="0099038D" w:rsidRPr="00FD6007" w14:paraId="5B08BFAF" w14:textId="77777777" w:rsidTr="0099038D">
        <w:tc>
          <w:tcPr>
            <w:tcW w:w="723" w:type="dxa"/>
            <w:tcBorders>
              <w:top w:val="nil"/>
            </w:tcBorders>
          </w:tcPr>
          <w:p w14:paraId="1AA0D8CA" w14:textId="77777777" w:rsidR="0099038D" w:rsidRPr="00FD6007" w:rsidRDefault="0099038D" w:rsidP="0099038D">
            <w:r w:rsidRPr="00FD6007">
              <w:t>6.1</w:t>
            </w:r>
          </w:p>
        </w:tc>
        <w:tc>
          <w:tcPr>
            <w:tcW w:w="3572" w:type="dxa"/>
            <w:tcBorders>
              <w:top w:val="nil"/>
            </w:tcBorders>
          </w:tcPr>
          <w:p w14:paraId="27A98CE2" w14:textId="77777777" w:rsidR="0099038D" w:rsidRPr="00FD6007" w:rsidRDefault="0099038D" w:rsidP="0099038D">
            <w:r w:rsidRPr="00FD6007">
              <w:t>- Einsatzbereitschaft, vor allem über das übliche Maß hinaus?</w:t>
            </w:r>
          </w:p>
        </w:tc>
        <w:tc>
          <w:tcPr>
            <w:tcW w:w="737" w:type="dxa"/>
            <w:tcBorders>
              <w:top w:val="nil"/>
            </w:tcBorders>
          </w:tcPr>
          <w:p w14:paraId="2E8E893A" w14:textId="77777777" w:rsidR="0099038D" w:rsidRPr="00FD6007" w:rsidRDefault="0099038D" w:rsidP="0099038D">
            <w:pPr>
              <w:rPr>
                <w:b/>
                <w:color w:val="333399"/>
              </w:rPr>
            </w:pPr>
          </w:p>
        </w:tc>
        <w:tc>
          <w:tcPr>
            <w:tcW w:w="3572" w:type="dxa"/>
            <w:tcBorders>
              <w:top w:val="nil"/>
            </w:tcBorders>
          </w:tcPr>
          <w:p w14:paraId="2D3348B8" w14:textId="77777777" w:rsidR="0099038D" w:rsidRPr="00FD6007" w:rsidRDefault="0099038D" w:rsidP="0099038D"/>
        </w:tc>
        <w:tc>
          <w:tcPr>
            <w:tcW w:w="737" w:type="dxa"/>
            <w:tcBorders>
              <w:top w:val="nil"/>
            </w:tcBorders>
          </w:tcPr>
          <w:p w14:paraId="23797BBC" w14:textId="77777777" w:rsidR="0099038D" w:rsidRPr="00FD6007" w:rsidRDefault="0099038D" w:rsidP="0099038D"/>
        </w:tc>
        <w:tc>
          <w:tcPr>
            <w:tcW w:w="737" w:type="dxa"/>
            <w:tcBorders>
              <w:top w:val="nil"/>
            </w:tcBorders>
          </w:tcPr>
          <w:p w14:paraId="068C9A51" w14:textId="77777777" w:rsidR="0099038D" w:rsidRPr="00FD6007" w:rsidRDefault="0099038D" w:rsidP="0099038D"/>
        </w:tc>
      </w:tr>
      <w:tr w:rsidR="0099038D" w:rsidRPr="00FD6007" w14:paraId="76E18A8C" w14:textId="77777777" w:rsidTr="0099038D">
        <w:tc>
          <w:tcPr>
            <w:tcW w:w="723" w:type="dxa"/>
            <w:tcBorders>
              <w:top w:val="nil"/>
            </w:tcBorders>
          </w:tcPr>
          <w:p w14:paraId="79AE877E" w14:textId="77777777" w:rsidR="0099038D" w:rsidRPr="00FD6007" w:rsidRDefault="0099038D" w:rsidP="0099038D">
            <w:r w:rsidRPr="00FD6007">
              <w:t>6.2</w:t>
            </w:r>
          </w:p>
        </w:tc>
        <w:tc>
          <w:tcPr>
            <w:tcW w:w="3572" w:type="dxa"/>
            <w:tcBorders>
              <w:top w:val="nil"/>
            </w:tcBorders>
          </w:tcPr>
          <w:p w14:paraId="3790F4B2" w14:textId="77777777" w:rsidR="0099038D" w:rsidRPr="00FD6007" w:rsidRDefault="0099038D" w:rsidP="0099038D">
            <w:r w:rsidRPr="00FD6007">
              <w:t>- Hohe Leistungsbereitschaft?</w:t>
            </w:r>
          </w:p>
        </w:tc>
        <w:tc>
          <w:tcPr>
            <w:tcW w:w="737" w:type="dxa"/>
            <w:tcBorders>
              <w:top w:val="nil"/>
            </w:tcBorders>
          </w:tcPr>
          <w:p w14:paraId="4F081752" w14:textId="77777777" w:rsidR="0099038D" w:rsidRPr="00FD6007" w:rsidRDefault="0099038D" w:rsidP="0099038D">
            <w:pPr>
              <w:rPr>
                <w:b/>
                <w:color w:val="333399"/>
              </w:rPr>
            </w:pPr>
          </w:p>
        </w:tc>
        <w:tc>
          <w:tcPr>
            <w:tcW w:w="3572" w:type="dxa"/>
            <w:tcBorders>
              <w:top w:val="nil"/>
            </w:tcBorders>
          </w:tcPr>
          <w:p w14:paraId="047389A6" w14:textId="77777777" w:rsidR="0099038D" w:rsidRPr="00FD6007" w:rsidRDefault="0099038D" w:rsidP="0099038D"/>
        </w:tc>
        <w:tc>
          <w:tcPr>
            <w:tcW w:w="737" w:type="dxa"/>
            <w:tcBorders>
              <w:top w:val="nil"/>
            </w:tcBorders>
          </w:tcPr>
          <w:p w14:paraId="5F744526" w14:textId="77777777" w:rsidR="0099038D" w:rsidRPr="00FD6007" w:rsidRDefault="0099038D" w:rsidP="0099038D"/>
        </w:tc>
        <w:tc>
          <w:tcPr>
            <w:tcW w:w="737" w:type="dxa"/>
            <w:tcBorders>
              <w:top w:val="nil"/>
            </w:tcBorders>
          </w:tcPr>
          <w:p w14:paraId="0A8DA437" w14:textId="77777777" w:rsidR="0099038D" w:rsidRPr="00FD6007" w:rsidRDefault="0099038D" w:rsidP="0099038D"/>
        </w:tc>
      </w:tr>
    </w:tbl>
    <w:p w14:paraId="458D2262" w14:textId="77777777" w:rsidR="0099038D" w:rsidRPr="00FD6007" w:rsidRDefault="0099038D" w:rsidP="0099038D">
      <w:r w:rsidRPr="00FD6007">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94"/>
        <w:gridCol w:w="3402"/>
        <w:gridCol w:w="794"/>
        <w:gridCol w:w="3402"/>
        <w:gridCol w:w="794"/>
        <w:gridCol w:w="794"/>
      </w:tblGrid>
      <w:tr w:rsidR="0099038D" w:rsidRPr="00FD6007" w14:paraId="79FDF590" w14:textId="77777777" w:rsidTr="0099038D">
        <w:tc>
          <w:tcPr>
            <w:tcW w:w="794" w:type="dxa"/>
            <w:tcBorders>
              <w:bottom w:val="single" w:sz="12" w:space="0" w:color="auto"/>
            </w:tcBorders>
          </w:tcPr>
          <w:p w14:paraId="526CD774" w14:textId="77777777" w:rsidR="0099038D" w:rsidRPr="00FD6007" w:rsidRDefault="0099038D" w:rsidP="0099038D">
            <w:pPr>
              <w:rPr>
                <w:b/>
              </w:rPr>
            </w:pPr>
            <w:r w:rsidRPr="00FD6007">
              <w:rPr>
                <w:b/>
              </w:rPr>
              <w:lastRenderedPageBreak/>
              <w:t>Ziff.</w:t>
            </w:r>
          </w:p>
        </w:tc>
        <w:tc>
          <w:tcPr>
            <w:tcW w:w="3402" w:type="dxa"/>
            <w:tcBorders>
              <w:bottom w:val="single" w:sz="12" w:space="0" w:color="auto"/>
            </w:tcBorders>
          </w:tcPr>
          <w:p w14:paraId="34924C6A" w14:textId="77777777" w:rsidR="0099038D" w:rsidRPr="00FD6007" w:rsidRDefault="0099038D" w:rsidP="0099038D">
            <w:pPr>
              <w:rPr>
                <w:b/>
              </w:rPr>
            </w:pPr>
            <w:r w:rsidRPr="00FD6007">
              <w:rPr>
                <w:b/>
              </w:rPr>
              <w:t>Kriterien</w:t>
            </w:r>
          </w:p>
        </w:tc>
        <w:tc>
          <w:tcPr>
            <w:tcW w:w="794" w:type="dxa"/>
            <w:tcBorders>
              <w:bottom w:val="single" w:sz="12" w:space="0" w:color="auto"/>
            </w:tcBorders>
          </w:tcPr>
          <w:p w14:paraId="6B8A5F17" w14:textId="77777777" w:rsidR="0099038D" w:rsidRPr="00FD6007" w:rsidRDefault="0099038D" w:rsidP="0099038D">
            <w:pPr>
              <w:rPr>
                <w:b/>
              </w:rPr>
            </w:pPr>
            <w:r w:rsidRPr="00FD6007">
              <w:rPr>
                <w:b/>
              </w:rPr>
              <w:t>Gew.</w:t>
            </w:r>
          </w:p>
        </w:tc>
        <w:tc>
          <w:tcPr>
            <w:tcW w:w="3402" w:type="dxa"/>
            <w:tcBorders>
              <w:bottom w:val="single" w:sz="12" w:space="0" w:color="auto"/>
            </w:tcBorders>
          </w:tcPr>
          <w:p w14:paraId="366ED45E" w14:textId="77777777" w:rsidR="0099038D" w:rsidRPr="00FD6007" w:rsidRDefault="0099038D" w:rsidP="0099038D">
            <w:pPr>
              <w:rPr>
                <w:b/>
              </w:rPr>
            </w:pPr>
            <w:r w:rsidRPr="00FD6007">
              <w:rPr>
                <w:b/>
              </w:rPr>
              <w:t>Erfüllungsgrad</w:t>
            </w:r>
          </w:p>
        </w:tc>
        <w:tc>
          <w:tcPr>
            <w:tcW w:w="794" w:type="dxa"/>
            <w:tcBorders>
              <w:bottom w:val="single" w:sz="12" w:space="0" w:color="auto"/>
            </w:tcBorders>
          </w:tcPr>
          <w:p w14:paraId="54D5D9E9" w14:textId="77777777" w:rsidR="0099038D" w:rsidRPr="00FD6007" w:rsidRDefault="0099038D" w:rsidP="0099038D">
            <w:pPr>
              <w:rPr>
                <w:b/>
              </w:rPr>
            </w:pPr>
            <w:r w:rsidRPr="00FD6007">
              <w:rPr>
                <w:b/>
              </w:rPr>
              <w:t xml:space="preserve">Note </w:t>
            </w:r>
            <w:r w:rsidRPr="00FD6007">
              <w:rPr>
                <w:b/>
              </w:rPr>
              <w:br/>
              <w:t>0 - 5</w:t>
            </w:r>
          </w:p>
        </w:tc>
        <w:tc>
          <w:tcPr>
            <w:tcW w:w="794" w:type="dxa"/>
            <w:tcBorders>
              <w:bottom w:val="single" w:sz="12" w:space="0" w:color="auto"/>
            </w:tcBorders>
          </w:tcPr>
          <w:p w14:paraId="2B15AF97" w14:textId="77777777" w:rsidR="0099038D" w:rsidRPr="00FD6007" w:rsidRDefault="0099038D" w:rsidP="0099038D">
            <w:pPr>
              <w:rPr>
                <w:b/>
              </w:rPr>
            </w:pPr>
            <w:r w:rsidRPr="00FD6007">
              <w:rPr>
                <w:b/>
              </w:rPr>
              <w:t>Ges. Note</w:t>
            </w:r>
          </w:p>
        </w:tc>
      </w:tr>
      <w:tr w:rsidR="0099038D" w:rsidRPr="00FD6007" w14:paraId="3349B9C5" w14:textId="77777777" w:rsidTr="0099038D">
        <w:tc>
          <w:tcPr>
            <w:tcW w:w="794" w:type="dxa"/>
            <w:tcBorders>
              <w:top w:val="single" w:sz="6" w:space="0" w:color="auto"/>
            </w:tcBorders>
          </w:tcPr>
          <w:p w14:paraId="1EC2A0FB" w14:textId="77777777" w:rsidR="0099038D" w:rsidRPr="00FD6007" w:rsidRDefault="0099038D" w:rsidP="0099038D">
            <w:pPr>
              <w:rPr>
                <w:b/>
              </w:rPr>
            </w:pPr>
            <w:r w:rsidRPr="00FD6007">
              <w:rPr>
                <w:b/>
              </w:rPr>
              <w:t>7</w:t>
            </w:r>
          </w:p>
        </w:tc>
        <w:tc>
          <w:tcPr>
            <w:tcW w:w="3402" w:type="dxa"/>
            <w:tcBorders>
              <w:top w:val="single" w:sz="6" w:space="0" w:color="auto"/>
            </w:tcBorders>
          </w:tcPr>
          <w:p w14:paraId="2BA686D7" w14:textId="77777777" w:rsidR="0099038D" w:rsidRPr="00FD6007" w:rsidRDefault="0099038D" w:rsidP="0099038D">
            <w:pPr>
              <w:rPr>
                <w:b/>
              </w:rPr>
            </w:pPr>
            <w:r w:rsidRPr="00FD6007">
              <w:rPr>
                <w:b/>
              </w:rPr>
              <w:t>Verantwortung</w:t>
            </w:r>
          </w:p>
        </w:tc>
        <w:tc>
          <w:tcPr>
            <w:tcW w:w="794" w:type="dxa"/>
            <w:tcBorders>
              <w:top w:val="single" w:sz="6" w:space="0" w:color="auto"/>
            </w:tcBorders>
          </w:tcPr>
          <w:p w14:paraId="2E8FAECA" w14:textId="77777777" w:rsidR="0099038D" w:rsidRPr="00FD6007" w:rsidRDefault="0099038D" w:rsidP="0099038D">
            <w:pPr>
              <w:rPr>
                <w:b/>
                <w:color w:val="333399"/>
              </w:rPr>
            </w:pPr>
            <w:r w:rsidRPr="00FD6007">
              <w:rPr>
                <w:b/>
                <w:color w:val="333399"/>
              </w:rPr>
              <w:t>7</w:t>
            </w:r>
          </w:p>
        </w:tc>
        <w:tc>
          <w:tcPr>
            <w:tcW w:w="3402" w:type="dxa"/>
            <w:tcBorders>
              <w:top w:val="single" w:sz="6" w:space="0" w:color="auto"/>
            </w:tcBorders>
          </w:tcPr>
          <w:p w14:paraId="59313633" w14:textId="77777777" w:rsidR="0099038D" w:rsidRPr="00FD6007" w:rsidRDefault="0099038D" w:rsidP="0099038D">
            <w:pPr>
              <w:rPr>
                <w:b/>
              </w:rPr>
            </w:pPr>
          </w:p>
        </w:tc>
        <w:tc>
          <w:tcPr>
            <w:tcW w:w="794" w:type="dxa"/>
            <w:tcBorders>
              <w:top w:val="single" w:sz="6" w:space="0" w:color="auto"/>
            </w:tcBorders>
          </w:tcPr>
          <w:p w14:paraId="4FF932EB" w14:textId="77777777" w:rsidR="0099038D" w:rsidRPr="00FD6007" w:rsidRDefault="0099038D" w:rsidP="0099038D">
            <w:pPr>
              <w:rPr>
                <w:b/>
              </w:rPr>
            </w:pPr>
          </w:p>
        </w:tc>
        <w:tc>
          <w:tcPr>
            <w:tcW w:w="794" w:type="dxa"/>
            <w:tcBorders>
              <w:top w:val="single" w:sz="6" w:space="0" w:color="auto"/>
            </w:tcBorders>
          </w:tcPr>
          <w:p w14:paraId="26234CE5" w14:textId="77777777" w:rsidR="0099038D" w:rsidRPr="00FD6007" w:rsidRDefault="0099038D" w:rsidP="0099038D">
            <w:pPr>
              <w:rPr>
                <w:b/>
              </w:rPr>
            </w:pPr>
          </w:p>
        </w:tc>
      </w:tr>
      <w:tr w:rsidR="0099038D" w:rsidRPr="00FD6007" w14:paraId="3CDEB9E0" w14:textId="77777777" w:rsidTr="0099038D">
        <w:tc>
          <w:tcPr>
            <w:tcW w:w="794" w:type="dxa"/>
            <w:tcBorders>
              <w:top w:val="nil"/>
            </w:tcBorders>
          </w:tcPr>
          <w:p w14:paraId="2E688678" w14:textId="77777777" w:rsidR="0099038D" w:rsidRPr="00FD6007" w:rsidRDefault="0099038D" w:rsidP="0099038D">
            <w:r w:rsidRPr="00FD6007">
              <w:t>7.1</w:t>
            </w:r>
          </w:p>
        </w:tc>
        <w:tc>
          <w:tcPr>
            <w:tcW w:w="3402" w:type="dxa"/>
            <w:tcBorders>
              <w:top w:val="nil"/>
            </w:tcBorders>
          </w:tcPr>
          <w:p w14:paraId="7AFB8381" w14:textId="77777777" w:rsidR="0099038D" w:rsidRPr="00FD6007" w:rsidRDefault="0099038D" w:rsidP="0099038D">
            <w:r w:rsidRPr="00FD6007">
              <w:t>Bereitschaft zur Übernahme von Verantwortung?</w:t>
            </w:r>
          </w:p>
        </w:tc>
        <w:tc>
          <w:tcPr>
            <w:tcW w:w="794" w:type="dxa"/>
            <w:tcBorders>
              <w:top w:val="nil"/>
            </w:tcBorders>
          </w:tcPr>
          <w:p w14:paraId="1DF0EADF" w14:textId="77777777" w:rsidR="0099038D" w:rsidRPr="00FD6007" w:rsidRDefault="0099038D" w:rsidP="0099038D">
            <w:pPr>
              <w:rPr>
                <w:b/>
                <w:color w:val="333399"/>
              </w:rPr>
            </w:pPr>
          </w:p>
        </w:tc>
        <w:tc>
          <w:tcPr>
            <w:tcW w:w="3402" w:type="dxa"/>
            <w:tcBorders>
              <w:top w:val="nil"/>
            </w:tcBorders>
          </w:tcPr>
          <w:p w14:paraId="3E6F1BFE" w14:textId="77777777" w:rsidR="0099038D" w:rsidRPr="00FD6007" w:rsidRDefault="0099038D" w:rsidP="0099038D"/>
        </w:tc>
        <w:tc>
          <w:tcPr>
            <w:tcW w:w="794" w:type="dxa"/>
            <w:tcBorders>
              <w:top w:val="nil"/>
            </w:tcBorders>
          </w:tcPr>
          <w:p w14:paraId="4791B4D7" w14:textId="77777777" w:rsidR="0099038D" w:rsidRPr="00FD6007" w:rsidRDefault="0099038D" w:rsidP="0099038D"/>
        </w:tc>
        <w:tc>
          <w:tcPr>
            <w:tcW w:w="794" w:type="dxa"/>
            <w:tcBorders>
              <w:top w:val="nil"/>
            </w:tcBorders>
          </w:tcPr>
          <w:p w14:paraId="3BD38694" w14:textId="77777777" w:rsidR="0099038D" w:rsidRPr="00FD6007" w:rsidRDefault="0099038D" w:rsidP="0099038D"/>
        </w:tc>
      </w:tr>
      <w:tr w:rsidR="0099038D" w:rsidRPr="00FD6007" w14:paraId="6940489B" w14:textId="77777777" w:rsidTr="0099038D">
        <w:tc>
          <w:tcPr>
            <w:tcW w:w="794" w:type="dxa"/>
            <w:tcBorders>
              <w:top w:val="nil"/>
              <w:bottom w:val="nil"/>
            </w:tcBorders>
          </w:tcPr>
          <w:p w14:paraId="478DA59C" w14:textId="77777777" w:rsidR="0099038D" w:rsidRPr="00FD6007" w:rsidRDefault="0099038D" w:rsidP="0099038D">
            <w:r w:rsidRPr="00FD6007">
              <w:t>7.2</w:t>
            </w:r>
          </w:p>
        </w:tc>
        <w:tc>
          <w:tcPr>
            <w:tcW w:w="3402" w:type="dxa"/>
            <w:tcBorders>
              <w:top w:val="nil"/>
              <w:bottom w:val="nil"/>
            </w:tcBorders>
          </w:tcPr>
          <w:p w14:paraId="20172658" w14:textId="77777777" w:rsidR="0099038D" w:rsidRPr="00FD6007" w:rsidRDefault="00C42258" w:rsidP="0099038D">
            <w:r>
              <w:t>Bewuss</w:t>
            </w:r>
            <w:r w:rsidR="0099038D" w:rsidRPr="00FD6007">
              <w:t>tsein für Verantwortung</w:t>
            </w:r>
          </w:p>
        </w:tc>
        <w:tc>
          <w:tcPr>
            <w:tcW w:w="794" w:type="dxa"/>
            <w:tcBorders>
              <w:top w:val="nil"/>
              <w:bottom w:val="nil"/>
            </w:tcBorders>
          </w:tcPr>
          <w:p w14:paraId="3326BB30" w14:textId="77777777" w:rsidR="0099038D" w:rsidRPr="00FD6007" w:rsidRDefault="0099038D" w:rsidP="0099038D">
            <w:pPr>
              <w:rPr>
                <w:b/>
                <w:color w:val="333399"/>
              </w:rPr>
            </w:pPr>
          </w:p>
        </w:tc>
        <w:tc>
          <w:tcPr>
            <w:tcW w:w="3402" w:type="dxa"/>
            <w:tcBorders>
              <w:top w:val="nil"/>
              <w:bottom w:val="nil"/>
            </w:tcBorders>
          </w:tcPr>
          <w:p w14:paraId="6FE7E345" w14:textId="77777777" w:rsidR="0099038D" w:rsidRPr="00FD6007" w:rsidRDefault="0099038D" w:rsidP="0099038D"/>
        </w:tc>
        <w:tc>
          <w:tcPr>
            <w:tcW w:w="794" w:type="dxa"/>
            <w:tcBorders>
              <w:top w:val="nil"/>
              <w:bottom w:val="nil"/>
            </w:tcBorders>
          </w:tcPr>
          <w:p w14:paraId="2E06CF2B" w14:textId="77777777" w:rsidR="0099038D" w:rsidRPr="00FD6007" w:rsidRDefault="0099038D" w:rsidP="0099038D"/>
        </w:tc>
        <w:tc>
          <w:tcPr>
            <w:tcW w:w="794" w:type="dxa"/>
            <w:tcBorders>
              <w:top w:val="nil"/>
              <w:bottom w:val="nil"/>
            </w:tcBorders>
          </w:tcPr>
          <w:p w14:paraId="56467D43" w14:textId="77777777" w:rsidR="0099038D" w:rsidRPr="00FD6007" w:rsidRDefault="0099038D" w:rsidP="0099038D"/>
        </w:tc>
      </w:tr>
      <w:tr w:rsidR="0099038D" w:rsidRPr="00FD6007" w14:paraId="664B7FDE" w14:textId="77777777" w:rsidTr="0099038D">
        <w:tc>
          <w:tcPr>
            <w:tcW w:w="794" w:type="dxa"/>
            <w:tcBorders>
              <w:top w:val="single" w:sz="12" w:space="0" w:color="auto"/>
            </w:tcBorders>
          </w:tcPr>
          <w:p w14:paraId="622E5745" w14:textId="77777777" w:rsidR="0099038D" w:rsidRPr="00FD6007" w:rsidRDefault="0099038D" w:rsidP="0099038D">
            <w:pPr>
              <w:rPr>
                <w:b/>
              </w:rPr>
            </w:pPr>
            <w:r w:rsidRPr="00FD6007">
              <w:rPr>
                <w:b/>
              </w:rPr>
              <w:t>8</w:t>
            </w:r>
          </w:p>
        </w:tc>
        <w:tc>
          <w:tcPr>
            <w:tcW w:w="3402" w:type="dxa"/>
            <w:tcBorders>
              <w:top w:val="single" w:sz="12" w:space="0" w:color="auto"/>
            </w:tcBorders>
          </w:tcPr>
          <w:p w14:paraId="26D6E0AA" w14:textId="77777777" w:rsidR="0099038D" w:rsidRPr="00FD6007" w:rsidRDefault="0099038D" w:rsidP="0099038D">
            <w:pPr>
              <w:rPr>
                <w:b/>
              </w:rPr>
            </w:pPr>
            <w:r w:rsidRPr="00FD6007">
              <w:rPr>
                <w:b/>
              </w:rPr>
              <w:t>Initiative</w:t>
            </w:r>
          </w:p>
        </w:tc>
        <w:tc>
          <w:tcPr>
            <w:tcW w:w="794" w:type="dxa"/>
            <w:tcBorders>
              <w:top w:val="single" w:sz="12" w:space="0" w:color="auto"/>
            </w:tcBorders>
          </w:tcPr>
          <w:p w14:paraId="1C759122" w14:textId="77777777" w:rsidR="0099038D" w:rsidRPr="00FD6007" w:rsidRDefault="0099038D" w:rsidP="0099038D">
            <w:pPr>
              <w:rPr>
                <w:b/>
                <w:color w:val="333399"/>
              </w:rPr>
            </w:pPr>
            <w:r w:rsidRPr="00FD6007">
              <w:rPr>
                <w:b/>
                <w:color w:val="333399"/>
              </w:rPr>
              <w:t>8</w:t>
            </w:r>
          </w:p>
        </w:tc>
        <w:tc>
          <w:tcPr>
            <w:tcW w:w="3402" w:type="dxa"/>
            <w:tcBorders>
              <w:top w:val="single" w:sz="12" w:space="0" w:color="auto"/>
            </w:tcBorders>
          </w:tcPr>
          <w:p w14:paraId="654D81BE" w14:textId="77777777" w:rsidR="0099038D" w:rsidRPr="00FD6007" w:rsidRDefault="0099038D" w:rsidP="0099038D">
            <w:pPr>
              <w:rPr>
                <w:b/>
              </w:rPr>
            </w:pPr>
          </w:p>
        </w:tc>
        <w:tc>
          <w:tcPr>
            <w:tcW w:w="794" w:type="dxa"/>
            <w:tcBorders>
              <w:top w:val="single" w:sz="12" w:space="0" w:color="auto"/>
            </w:tcBorders>
          </w:tcPr>
          <w:p w14:paraId="69773F4C" w14:textId="77777777" w:rsidR="0099038D" w:rsidRPr="00FD6007" w:rsidRDefault="0099038D" w:rsidP="0099038D">
            <w:pPr>
              <w:rPr>
                <w:b/>
              </w:rPr>
            </w:pPr>
          </w:p>
        </w:tc>
        <w:tc>
          <w:tcPr>
            <w:tcW w:w="794" w:type="dxa"/>
            <w:tcBorders>
              <w:top w:val="single" w:sz="12" w:space="0" w:color="auto"/>
            </w:tcBorders>
          </w:tcPr>
          <w:p w14:paraId="1EC42851" w14:textId="77777777" w:rsidR="0099038D" w:rsidRPr="00FD6007" w:rsidRDefault="0099038D" w:rsidP="0099038D">
            <w:pPr>
              <w:rPr>
                <w:b/>
              </w:rPr>
            </w:pPr>
          </w:p>
        </w:tc>
      </w:tr>
      <w:tr w:rsidR="0099038D" w:rsidRPr="00FD6007" w14:paraId="7C7A4D09" w14:textId="77777777" w:rsidTr="0099038D">
        <w:tc>
          <w:tcPr>
            <w:tcW w:w="794" w:type="dxa"/>
            <w:tcBorders>
              <w:top w:val="nil"/>
            </w:tcBorders>
          </w:tcPr>
          <w:p w14:paraId="79755CAF" w14:textId="77777777" w:rsidR="0099038D" w:rsidRPr="00FD6007" w:rsidRDefault="0099038D" w:rsidP="0099038D">
            <w:r w:rsidRPr="00FD6007">
              <w:t>8.1</w:t>
            </w:r>
          </w:p>
        </w:tc>
        <w:tc>
          <w:tcPr>
            <w:tcW w:w="3402" w:type="dxa"/>
            <w:tcBorders>
              <w:top w:val="nil"/>
            </w:tcBorders>
          </w:tcPr>
          <w:p w14:paraId="26719B23" w14:textId="77777777" w:rsidR="0099038D" w:rsidRPr="00FD6007" w:rsidRDefault="0099038D" w:rsidP="0099038D">
            <w:r w:rsidRPr="00FD6007">
              <w:t>Drang zur selbständigen Lösung von Aufgaben</w:t>
            </w:r>
          </w:p>
        </w:tc>
        <w:tc>
          <w:tcPr>
            <w:tcW w:w="794" w:type="dxa"/>
            <w:tcBorders>
              <w:top w:val="nil"/>
            </w:tcBorders>
          </w:tcPr>
          <w:p w14:paraId="6F596767" w14:textId="77777777" w:rsidR="0099038D" w:rsidRPr="00FD6007" w:rsidRDefault="0099038D" w:rsidP="0099038D">
            <w:pPr>
              <w:rPr>
                <w:b/>
                <w:color w:val="333399"/>
              </w:rPr>
            </w:pPr>
          </w:p>
        </w:tc>
        <w:tc>
          <w:tcPr>
            <w:tcW w:w="3402" w:type="dxa"/>
            <w:tcBorders>
              <w:top w:val="nil"/>
            </w:tcBorders>
          </w:tcPr>
          <w:p w14:paraId="53E0C484" w14:textId="77777777" w:rsidR="0099038D" w:rsidRPr="00FD6007" w:rsidRDefault="0099038D" w:rsidP="0099038D"/>
        </w:tc>
        <w:tc>
          <w:tcPr>
            <w:tcW w:w="794" w:type="dxa"/>
            <w:tcBorders>
              <w:top w:val="nil"/>
            </w:tcBorders>
          </w:tcPr>
          <w:p w14:paraId="70DFDD95" w14:textId="77777777" w:rsidR="0099038D" w:rsidRPr="00FD6007" w:rsidRDefault="0099038D" w:rsidP="0099038D"/>
        </w:tc>
        <w:tc>
          <w:tcPr>
            <w:tcW w:w="794" w:type="dxa"/>
            <w:tcBorders>
              <w:top w:val="nil"/>
            </w:tcBorders>
          </w:tcPr>
          <w:p w14:paraId="574490F8" w14:textId="77777777" w:rsidR="0099038D" w:rsidRPr="00FD6007" w:rsidRDefault="0099038D" w:rsidP="0099038D"/>
        </w:tc>
      </w:tr>
      <w:tr w:rsidR="0099038D" w:rsidRPr="00FD6007" w14:paraId="2C2B0945" w14:textId="77777777" w:rsidTr="0099038D">
        <w:tc>
          <w:tcPr>
            <w:tcW w:w="794" w:type="dxa"/>
            <w:tcBorders>
              <w:top w:val="nil"/>
              <w:bottom w:val="nil"/>
            </w:tcBorders>
          </w:tcPr>
          <w:p w14:paraId="7AEA5564" w14:textId="77777777" w:rsidR="0099038D" w:rsidRPr="00FD6007" w:rsidRDefault="0099038D" w:rsidP="0099038D">
            <w:r w:rsidRPr="00FD6007">
              <w:t>8.2</w:t>
            </w:r>
          </w:p>
        </w:tc>
        <w:tc>
          <w:tcPr>
            <w:tcW w:w="3402" w:type="dxa"/>
            <w:tcBorders>
              <w:top w:val="nil"/>
              <w:bottom w:val="nil"/>
            </w:tcBorders>
          </w:tcPr>
          <w:p w14:paraId="0ADAD8BD" w14:textId="77777777" w:rsidR="0099038D" w:rsidRPr="00FD6007" w:rsidRDefault="0099038D" w:rsidP="0099038D">
            <w:r w:rsidRPr="00FD6007">
              <w:t>Drang zur Übernahme neuer Aufgaben</w:t>
            </w:r>
          </w:p>
        </w:tc>
        <w:tc>
          <w:tcPr>
            <w:tcW w:w="794" w:type="dxa"/>
            <w:tcBorders>
              <w:top w:val="nil"/>
              <w:bottom w:val="nil"/>
            </w:tcBorders>
          </w:tcPr>
          <w:p w14:paraId="08B9846F" w14:textId="77777777" w:rsidR="0099038D" w:rsidRPr="00FD6007" w:rsidRDefault="0099038D" w:rsidP="0099038D">
            <w:pPr>
              <w:rPr>
                <w:b/>
                <w:color w:val="333399"/>
              </w:rPr>
            </w:pPr>
          </w:p>
        </w:tc>
        <w:tc>
          <w:tcPr>
            <w:tcW w:w="3402" w:type="dxa"/>
            <w:tcBorders>
              <w:top w:val="nil"/>
              <w:bottom w:val="nil"/>
            </w:tcBorders>
          </w:tcPr>
          <w:p w14:paraId="501A4B86" w14:textId="77777777" w:rsidR="0099038D" w:rsidRPr="00FD6007" w:rsidRDefault="0099038D" w:rsidP="0099038D"/>
        </w:tc>
        <w:tc>
          <w:tcPr>
            <w:tcW w:w="794" w:type="dxa"/>
            <w:tcBorders>
              <w:top w:val="nil"/>
              <w:bottom w:val="nil"/>
            </w:tcBorders>
          </w:tcPr>
          <w:p w14:paraId="1BD02C2C" w14:textId="77777777" w:rsidR="0099038D" w:rsidRPr="00FD6007" w:rsidRDefault="0099038D" w:rsidP="0099038D"/>
        </w:tc>
        <w:tc>
          <w:tcPr>
            <w:tcW w:w="794" w:type="dxa"/>
            <w:tcBorders>
              <w:top w:val="nil"/>
              <w:bottom w:val="nil"/>
            </w:tcBorders>
          </w:tcPr>
          <w:p w14:paraId="1C3B5B52" w14:textId="77777777" w:rsidR="0099038D" w:rsidRPr="00FD6007" w:rsidRDefault="0099038D" w:rsidP="0099038D"/>
        </w:tc>
      </w:tr>
      <w:tr w:rsidR="0099038D" w:rsidRPr="00FD6007" w14:paraId="0DCE3D11" w14:textId="77777777" w:rsidTr="0099038D">
        <w:tc>
          <w:tcPr>
            <w:tcW w:w="794" w:type="dxa"/>
            <w:tcBorders>
              <w:top w:val="single" w:sz="12" w:space="0" w:color="auto"/>
            </w:tcBorders>
          </w:tcPr>
          <w:p w14:paraId="0A0F638D" w14:textId="77777777" w:rsidR="0099038D" w:rsidRPr="00FD6007" w:rsidRDefault="0099038D" w:rsidP="0099038D">
            <w:pPr>
              <w:rPr>
                <w:b/>
              </w:rPr>
            </w:pPr>
            <w:r w:rsidRPr="00FD6007">
              <w:rPr>
                <w:b/>
              </w:rPr>
              <w:t>9</w:t>
            </w:r>
          </w:p>
        </w:tc>
        <w:tc>
          <w:tcPr>
            <w:tcW w:w="3402" w:type="dxa"/>
            <w:tcBorders>
              <w:top w:val="single" w:sz="12" w:space="0" w:color="auto"/>
            </w:tcBorders>
          </w:tcPr>
          <w:p w14:paraId="0B6AD6A4" w14:textId="77777777" w:rsidR="0099038D" w:rsidRPr="00FD6007" w:rsidRDefault="0099038D" w:rsidP="0099038D">
            <w:pPr>
              <w:rPr>
                <w:b/>
              </w:rPr>
            </w:pPr>
            <w:r w:rsidRPr="00FD6007">
              <w:rPr>
                <w:b/>
              </w:rPr>
              <w:t>Sorgfalt</w:t>
            </w:r>
          </w:p>
        </w:tc>
        <w:tc>
          <w:tcPr>
            <w:tcW w:w="794" w:type="dxa"/>
            <w:tcBorders>
              <w:top w:val="single" w:sz="12" w:space="0" w:color="auto"/>
            </w:tcBorders>
          </w:tcPr>
          <w:p w14:paraId="1CB910D2" w14:textId="77777777" w:rsidR="0099038D" w:rsidRPr="00FD6007" w:rsidRDefault="0099038D" w:rsidP="0099038D">
            <w:pPr>
              <w:rPr>
                <w:b/>
                <w:color w:val="333399"/>
              </w:rPr>
            </w:pPr>
            <w:r w:rsidRPr="00FD6007">
              <w:rPr>
                <w:b/>
                <w:color w:val="333399"/>
              </w:rPr>
              <w:t>10</w:t>
            </w:r>
          </w:p>
        </w:tc>
        <w:tc>
          <w:tcPr>
            <w:tcW w:w="3402" w:type="dxa"/>
            <w:tcBorders>
              <w:top w:val="single" w:sz="12" w:space="0" w:color="auto"/>
            </w:tcBorders>
          </w:tcPr>
          <w:p w14:paraId="02C70775" w14:textId="77777777" w:rsidR="0099038D" w:rsidRPr="00FD6007" w:rsidRDefault="0099038D" w:rsidP="0099038D">
            <w:pPr>
              <w:rPr>
                <w:b/>
              </w:rPr>
            </w:pPr>
          </w:p>
        </w:tc>
        <w:tc>
          <w:tcPr>
            <w:tcW w:w="794" w:type="dxa"/>
            <w:tcBorders>
              <w:top w:val="single" w:sz="12" w:space="0" w:color="auto"/>
            </w:tcBorders>
          </w:tcPr>
          <w:p w14:paraId="2875CBB4" w14:textId="77777777" w:rsidR="0099038D" w:rsidRPr="00FD6007" w:rsidRDefault="0099038D" w:rsidP="0099038D">
            <w:pPr>
              <w:rPr>
                <w:b/>
              </w:rPr>
            </w:pPr>
          </w:p>
        </w:tc>
        <w:tc>
          <w:tcPr>
            <w:tcW w:w="794" w:type="dxa"/>
            <w:tcBorders>
              <w:top w:val="single" w:sz="12" w:space="0" w:color="auto"/>
            </w:tcBorders>
          </w:tcPr>
          <w:p w14:paraId="4A1474B6" w14:textId="77777777" w:rsidR="0099038D" w:rsidRPr="00FD6007" w:rsidRDefault="0099038D" w:rsidP="0099038D">
            <w:pPr>
              <w:rPr>
                <w:b/>
              </w:rPr>
            </w:pPr>
          </w:p>
        </w:tc>
      </w:tr>
      <w:tr w:rsidR="0099038D" w:rsidRPr="00FD6007" w14:paraId="60B7F665" w14:textId="77777777" w:rsidTr="0099038D">
        <w:tc>
          <w:tcPr>
            <w:tcW w:w="794" w:type="dxa"/>
            <w:tcBorders>
              <w:top w:val="nil"/>
            </w:tcBorders>
          </w:tcPr>
          <w:p w14:paraId="3C096B93" w14:textId="77777777" w:rsidR="0099038D" w:rsidRPr="00FD6007" w:rsidRDefault="0099038D" w:rsidP="0099038D">
            <w:r w:rsidRPr="00FD6007">
              <w:t>9.1</w:t>
            </w:r>
          </w:p>
        </w:tc>
        <w:tc>
          <w:tcPr>
            <w:tcW w:w="3402" w:type="dxa"/>
            <w:tcBorders>
              <w:top w:val="nil"/>
            </w:tcBorders>
          </w:tcPr>
          <w:p w14:paraId="5070BB4C" w14:textId="77777777" w:rsidR="0099038D" w:rsidRPr="00FD6007" w:rsidRDefault="0099038D" w:rsidP="0099038D">
            <w:pPr>
              <w:rPr>
                <w:b/>
              </w:rPr>
            </w:pPr>
            <w:r w:rsidRPr="00FD6007">
              <w:t>Sorgfältige, gründliche Erledigung aller Aufgaben, auch in den Einzelheiten</w:t>
            </w:r>
          </w:p>
        </w:tc>
        <w:tc>
          <w:tcPr>
            <w:tcW w:w="794" w:type="dxa"/>
            <w:tcBorders>
              <w:top w:val="nil"/>
            </w:tcBorders>
          </w:tcPr>
          <w:p w14:paraId="0FCE24BC" w14:textId="77777777" w:rsidR="0099038D" w:rsidRPr="00FD6007" w:rsidRDefault="0099038D" w:rsidP="0099038D">
            <w:pPr>
              <w:rPr>
                <w:b/>
                <w:color w:val="333399"/>
              </w:rPr>
            </w:pPr>
          </w:p>
        </w:tc>
        <w:tc>
          <w:tcPr>
            <w:tcW w:w="3402" w:type="dxa"/>
            <w:tcBorders>
              <w:top w:val="nil"/>
            </w:tcBorders>
          </w:tcPr>
          <w:p w14:paraId="7263F6C4" w14:textId="77777777" w:rsidR="0099038D" w:rsidRPr="00FD6007" w:rsidRDefault="0099038D" w:rsidP="0099038D">
            <w:pPr>
              <w:rPr>
                <w:b/>
              </w:rPr>
            </w:pPr>
          </w:p>
        </w:tc>
        <w:tc>
          <w:tcPr>
            <w:tcW w:w="794" w:type="dxa"/>
            <w:tcBorders>
              <w:top w:val="nil"/>
            </w:tcBorders>
          </w:tcPr>
          <w:p w14:paraId="7FFEBF6D" w14:textId="77777777" w:rsidR="0099038D" w:rsidRPr="00FD6007" w:rsidRDefault="0099038D" w:rsidP="0099038D">
            <w:pPr>
              <w:rPr>
                <w:b/>
              </w:rPr>
            </w:pPr>
          </w:p>
        </w:tc>
        <w:tc>
          <w:tcPr>
            <w:tcW w:w="794" w:type="dxa"/>
            <w:tcBorders>
              <w:top w:val="nil"/>
            </w:tcBorders>
          </w:tcPr>
          <w:p w14:paraId="6B02AD1C" w14:textId="77777777" w:rsidR="0099038D" w:rsidRPr="00FD6007" w:rsidRDefault="0099038D" w:rsidP="0099038D">
            <w:pPr>
              <w:rPr>
                <w:b/>
              </w:rPr>
            </w:pPr>
          </w:p>
        </w:tc>
      </w:tr>
      <w:tr w:rsidR="0099038D" w:rsidRPr="00FD6007" w14:paraId="067B70F8" w14:textId="77777777" w:rsidTr="0099038D">
        <w:tc>
          <w:tcPr>
            <w:tcW w:w="794" w:type="dxa"/>
            <w:tcBorders>
              <w:top w:val="nil"/>
              <w:bottom w:val="nil"/>
            </w:tcBorders>
          </w:tcPr>
          <w:p w14:paraId="0C7457D6" w14:textId="77777777" w:rsidR="0099038D" w:rsidRPr="00FD6007" w:rsidRDefault="0099038D" w:rsidP="0099038D">
            <w:r w:rsidRPr="00FD6007">
              <w:t>9.2</w:t>
            </w:r>
          </w:p>
        </w:tc>
        <w:tc>
          <w:tcPr>
            <w:tcW w:w="3402" w:type="dxa"/>
            <w:tcBorders>
              <w:top w:val="nil"/>
              <w:bottom w:val="nil"/>
            </w:tcBorders>
          </w:tcPr>
          <w:p w14:paraId="665A69BB" w14:textId="77777777" w:rsidR="0099038D" w:rsidRPr="00FD6007" w:rsidRDefault="0099038D" w:rsidP="0099038D">
            <w:pPr>
              <w:rPr>
                <w:b/>
              </w:rPr>
            </w:pPr>
            <w:r w:rsidRPr="00FD6007">
              <w:t>Ausgewogene und treffende Formulierungen</w:t>
            </w:r>
          </w:p>
        </w:tc>
        <w:tc>
          <w:tcPr>
            <w:tcW w:w="794" w:type="dxa"/>
            <w:tcBorders>
              <w:top w:val="nil"/>
              <w:bottom w:val="nil"/>
            </w:tcBorders>
          </w:tcPr>
          <w:p w14:paraId="35972598" w14:textId="77777777" w:rsidR="0099038D" w:rsidRPr="00FD6007" w:rsidRDefault="0099038D" w:rsidP="0099038D">
            <w:pPr>
              <w:rPr>
                <w:b/>
                <w:color w:val="333399"/>
              </w:rPr>
            </w:pPr>
          </w:p>
        </w:tc>
        <w:tc>
          <w:tcPr>
            <w:tcW w:w="3402" w:type="dxa"/>
            <w:tcBorders>
              <w:top w:val="nil"/>
              <w:bottom w:val="nil"/>
            </w:tcBorders>
          </w:tcPr>
          <w:p w14:paraId="0289F8F6" w14:textId="77777777" w:rsidR="0099038D" w:rsidRPr="00FD6007" w:rsidRDefault="0099038D" w:rsidP="0099038D">
            <w:pPr>
              <w:rPr>
                <w:b/>
              </w:rPr>
            </w:pPr>
          </w:p>
        </w:tc>
        <w:tc>
          <w:tcPr>
            <w:tcW w:w="794" w:type="dxa"/>
            <w:tcBorders>
              <w:top w:val="nil"/>
              <w:bottom w:val="nil"/>
            </w:tcBorders>
          </w:tcPr>
          <w:p w14:paraId="0220A673" w14:textId="77777777" w:rsidR="0099038D" w:rsidRPr="00FD6007" w:rsidRDefault="0099038D" w:rsidP="0099038D">
            <w:pPr>
              <w:rPr>
                <w:b/>
              </w:rPr>
            </w:pPr>
          </w:p>
        </w:tc>
        <w:tc>
          <w:tcPr>
            <w:tcW w:w="794" w:type="dxa"/>
            <w:tcBorders>
              <w:top w:val="nil"/>
              <w:bottom w:val="nil"/>
            </w:tcBorders>
          </w:tcPr>
          <w:p w14:paraId="399E3C48" w14:textId="77777777" w:rsidR="0099038D" w:rsidRPr="00FD6007" w:rsidRDefault="0099038D" w:rsidP="0099038D">
            <w:pPr>
              <w:rPr>
                <w:b/>
              </w:rPr>
            </w:pPr>
          </w:p>
        </w:tc>
      </w:tr>
      <w:tr w:rsidR="0099038D" w:rsidRPr="00FD6007" w14:paraId="6C26F77C" w14:textId="77777777" w:rsidTr="0099038D">
        <w:tc>
          <w:tcPr>
            <w:tcW w:w="794" w:type="dxa"/>
            <w:tcBorders>
              <w:top w:val="single" w:sz="12" w:space="0" w:color="auto"/>
            </w:tcBorders>
          </w:tcPr>
          <w:p w14:paraId="48A98B9F" w14:textId="77777777" w:rsidR="0099038D" w:rsidRPr="00FD6007" w:rsidRDefault="0099038D" w:rsidP="0099038D">
            <w:pPr>
              <w:rPr>
                <w:b/>
              </w:rPr>
            </w:pPr>
            <w:r w:rsidRPr="00FD6007">
              <w:rPr>
                <w:b/>
              </w:rPr>
              <w:t>10</w:t>
            </w:r>
          </w:p>
        </w:tc>
        <w:tc>
          <w:tcPr>
            <w:tcW w:w="3402" w:type="dxa"/>
            <w:tcBorders>
              <w:top w:val="single" w:sz="12" w:space="0" w:color="auto"/>
            </w:tcBorders>
          </w:tcPr>
          <w:p w14:paraId="2B5E2F13" w14:textId="77777777" w:rsidR="0099038D" w:rsidRPr="00FD6007" w:rsidRDefault="0099038D" w:rsidP="0099038D">
            <w:pPr>
              <w:rPr>
                <w:b/>
              </w:rPr>
            </w:pPr>
            <w:r w:rsidRPr="00FD6007">
              <w:rPr>
                <w:b/>
              </w:rPr>
              <w:t>Belastbarkeit</w:t>
            </w:r>
          </w:p>
        </w:tc>
        <w:tc>
          <w:tcPr>
            <w:tcW w:w="794" w:type="dxa"/>
            <w:tcBorders>
              <w:top w:val="single" w:sz="12" w:space="0" w:color="auto"/>
            </w:tcBorders>
          </w:tcPr>
          <w:p w14:paraId="5740BD59" w14:textId="77777777" w:rsidR="0099038D" w:rsidRPr="00FD6007" w:rsidRDefault="0099038D" w:rsidP="0099038D">
            <w:pPr>
              <w:rPr>
                <w:b/>
                <w:color w:val="333399"/>
              </w:rPr>
            </w:pPr>
            <w:r w:rsidRPr="00FD6007">
              <w:rPr>
                <w:b/>
                <w:color w:val="333399"/>
              </w:rPr>
              <w:t>8</w:t>
            </w:r>
          </w:p>
        </w:tc>
        <w:tc>
          <w:tcPr>
            <w:tcW w:w="3402" w:type="dxa"/>
            <w:tcBorders>
              <w:top w:val="single" w:sz="12" w:space="0" w:color="auto"/>
            </w:tcBorders>
          </w:tcPr>
          <w:p w14:paraId="69ACEA2D" w14:textId="77777777" w:rsidR="0099038D" w:rsidRPr="00FD6007" w:rsidRDefault="0099038D" w:rsidP="0099038D">
            <w:pPr>
              <w:rPr>
                <w:b/>
              </w:rPr>
            </w:pPr>
          </w:p>
        </w:tc>
        <w:tc>
          <w:tcPr>
            <w:tcW w:w="794" w:type="dxa"/>
            <w:tcBorders>
              <w:top w:val="single" w:sz="12" w:space="0" w:color="auto"/>
            </w:tcBorders>
          </w:tcPr>
          <w:p w14:paraId="29A0C14D" w14:textId="77777777" w:rsidR="0099038D" w:rsidRPr="00FD6007" w:rsidRDefault="0099038D" w:rsidP="0099038D">
            <w:pPr>
              <w:rPr>
                <w:b/>
              </w:rPr>
            </w:pPr>
          </w:p>
        </w:tc>
        <w:tc>
          <w:tcPr>
            <w:tcW w:w="794" w:type="dxa"/>
            <w:tcBorders>
              <w:top w:val="single" w:sz="12" w:space="0" w:color="auto"/>
            </w:tcBorders>
          </w:tcPr>
          <w:p w14:paraId="1724719B" w14:textId="77777777" w:rsidR="0099038D" w:rsidRPr="00FD6007" w:rsidRDefault="0099038D" w:rsidP="0099038D">
            <w:pPr>
              <w:rPr>
                <w:b/>
              </w:rPr>
            </w:pPr>
          </w:p>
        </w:tc>
      </w:tr>
      <w:tr w:rsidR="0099038D" w:rsidRPr="00FD6007" w14:paraId="6E67FDFB" w14:textId="77777777" w:rsidTr="0099038D">
        <w:tc>
          <w:tcPr>
            <w:tcW w:w="794" w:type="dxa"/>
            <w:tcBorders>
              <w:top w:val="nil"/>
            </w:tcBorders>
          </w:tcPr>
          <w:p w14:paraId="2DF14862" w14:textId="77777777" w:rsidR="0099038D" w:rsidRPr="00FD6007" w:rsidRDefault="0099038D" w:rsidP="0099038D">
            <w:r w:rsidRPr="00FD6007">
              <w:t>10.1</w:t>
            </w:r>
          </w:p>
        </w:tc>
        <w:tc>
          <w:tcPr>
            <w:tcW w:w="3402" w:type="dxa"/>
            <w:tcBorders>
              <w:top w:val="nil"/>
            </w:tcBorders>
          </w:tcPr>
          <w:p w14:paraId="1C72A6A7" w14:textId="77777777" w:rsidR="0099038D" w:rsidRPr="00FD6007" w:rsidRDefault="0099038D" w:rsidP="0099038D">
            <w:pPr>
              <w:rPr>
                <w:b/>
              </w:rPr>
            </w:pPr>
            <w:r w:rsidRPr="00FD6007">
              <w:t>Arbeitsfähigkeit unter starken Belastungen</w:t>
            </w:r>
          </w:p>
        </w:tc>
        <w:tc>
          <w:tcPr>
            <w:tcW w:w="794" w:type="dxa"/>
            <w:tcBorders>
              <w:top w:val="nil"/>
            </w:tcBorders>
          </w:tcPr>
          <w:p w14:paraId="75702058" w14:textId="77777777" w:rsidR="0099038D" w:rsidRPr="00FD6007" w:rsidRDefault="0099038D" w:rsidP="0099038D">
            <w:pPr>
              <w:rPr>
                <w:b/>
                <w:color w:val="333399"/>
              </w:rPr>
            </w:pPr>
          </w:p>
        </w:tc>
        <w:tc>
          <w:tcPr>
            <w:tcW w:w="3402" w:type="dxa"/>
            <w:tcBorders>
              <w:top w:val="nil"/>
            </w:tcBorders>
          </w:tcPr>
          <w:p w14:paraId="6995BB57" w14:textId="77777777" w:rsidR="0099038D" w:rsidRPr="00FD6007" w:rsidRDefault="0099038D" w:rsidP="0099038D">
            <w:pPr>
              <w:rPr>
                <w:b/>
              </w:rPr>
            </w:pPr>
          </w:p>
        </w:tc>
        <w:tc>
          <w:tcPr>
            <w:tcW w:w="794" w:type="dxa"/>
            <w:tcBorders>
              <w:top w:val="nil"/>
            </w:tcBorders>
          </w:tcPr>
          <w:p w14:paraId="3040DDAF" w14:textId="77777777" w:rsidR="0099038D" w:rsidRPr="00FD6007" w:rsidRDefault="0099038D" w:rsidP="0099038D">
            <w:pPr>
              <w:rPr>
                <w:b/>
              </w:rPr>
            </w:pPr>
          </w:p>
        </w:tc>
        <w:tc>
          <w:tcPr>
            <w:tcW w:w="794" w:type="dxa"/>
            <w:tcBorders>
              <w:top w:val="nil"/>
            </w:tcBorders>
          </w:tcPr>
          <w:p w14:paraId="43855DB0" w14:textId="77777777" w:rsidR="0099038D" w:rsidRPr="00FD6007" w:rsidRDefault="0099038D" w:rsidP="0099038D">
            <w:pPr>
              <w:rPr>
                <w:b/>
              </w:rPr>
            </w:pPr>
          </w:p>
        </w:tc>
      </w:tr>
      <w:tr w:rsidR="0099038D" w:rsidRPr="00FD6007" w14:paraId="10B51B78" w14:textId="77777777" w:rsidTr="0099038D">
        <w:tc>
          <w:tcPr>
            <w:tcW w:w="794" w:type="dxa"/>
            <w:tcBorders>
              <w:top w:val="nil"/>
            </w:tcBorders>
          </w:tcPr>
          <w:p w14:paraId="2687663E" w14:textId="77777777" w:rsidR="0099038D" w:rsidRPr="00FD6007" w:rsidRDefault="0099038D" w:rsidP="0099038D">
            <w:r w:rsidRPr="00FD6007">
              <w:t>10.2</w:t>
            </w:r>
          </w:p>
        </w:tc>
        <w:tc>
          <w:tcPr>
            <w:tcW w:w="3402" w:type="dxa"/>
            <w:tcBorders>
              <w:top w:val="nil"/>
            </w:tcBorders>
          </w:tcPr>
          <w:p w14:paraId="336A2D45" w14:textId="77777777" w:rsidR="0099038D" w:rsidRPr="00FD6007" w:rsidRDefault="0099038D" w:rsidP="0099038D">
            <w:pPr>
              <w:rPr>
                <w:b/>
              </w:rPr>
            </w:pPr>
            <w:r w:rsidRPr="00FD6007">
              <w:t>Ausdauer</w:t>
            </w:r>
          </w:p>
        </w:tc>
        <w:tc>
          <w:tcPr>
            <w:tcW w:w="794" w:type="dxa"/>
            <w:tcBorders>
              <w:top w:val="nil"/>
            </w:tcBorders>
          </w:tcPr>
          <w:p w14:paraId="0B577441" w14:textId="77777777" w:rsidR="0099038D" w:rsidRPr="00FD6007" w:rsidRDefault="0099038D" w:rsidP="0099038D">
            <w:pPr>
              <w:rPr>
                <w:b/>
                <w:color w:val="333399"/>
              </w:rPr>
            </w:pPr>
          </w:p>
        </w:tc>
        <w:tc>
          <w:tcPr>
            <w:tcW w:w="3402" w:type="dxa"/>
            <w:tcBorders>
              <w:top w:val="nil"/>
            </w:tcBorders>
          </w:tcPr>
          <w:p w14:paraId="3513A054" w14:textId="77777777" w:rsidR="0099038D" w:rsidRPr="00FD6007" w:rsidRDefault="0099038D" w:rsidP="0099038D">
            <w:pPr>
              <w:rPr>
                <w:b/>
              </w:rPr>
            </w:pPr>
          </w:p>
        </w:tc>
        <w:tc>
          <w:tcPr>
            <w:tcW w:w="794" w:type="dxa"/>
            <w:tcBorders>
              <w:top w:val="nil"/>
            </w:tcBorders>
          </w:tcPr>
          <w:p w14:paraId="4CFA91A1" w14:textId="77777777" w:rsidR="0099038D" w:rsidRPr="00FD6007" w:rsidRDefault="0099038D" w:rsidP="0099038D">
            <w:pPr>
              <w:rPr>
                <w:b/>
              </w:rPr>
            </w:pPr>
          </w:p>
        </w:tc>
        <w:tc>
          <w:tcPr>
            <w:tcW w:w="794" w:type="dxa"/>
            <w:tcBorders>
              <w:top w:val="nil"/>
            </w:tcBorders>
          </w:tcPr>
          <w:p w14:paraId="43B1A288" w14:textId="77777777" w:rsidR="0099038D" w:rsidRPr="00FD6007" w:rsidRDefault="0099038D" w:rsidP="0099038D">
            <w:pPr>
              <w:rPr>
                <w:b/>
              </w:rPr>
            </w:pPr>
          </w:p>
        </w:tc>
      </w:tr>
      <w:tr w:rsidR="0099038D" w:rsidRPr="00FD6007" w14:paraId="2A407D23" w14:textId="77777777" w:rsidTr="0099038D">
        <w:tc>
          <w:tcPr>
            <w:tcW w:w="794" w:type="dxa"/>
            <w:tcBorders>
              <w:top w:val="nil"/>
              <w:bottom w:val="nil"/>
            </w:tcBorders>
          </w:tcPr>
          <w:p w14:paraId="0EEB78D4" w14:textId="77777777" w:rsidR="0099038D" w:rsidRPr="00FD6007" w:rsidRDefault="0099038D" w:rsidP="0099038D">
            <w:r w:rsidRPr="00FD6007">
              <w:t>10.3</w:t>
            </w:r>
          </w:p>
        </w:tc>
        <w:tc>
          <w:tcPr>
            <w:tcW w:w="3402" w:type="dxa"/>
            <w:tcBorders>
              <w:top w:val="nil"/>
              <w:bottom w:val="nil"/>
            </w:tcBorders>
          </w:tcPr>
          <w:p w14:paraId="7A871343" w14:textId="77777777" w:rsidR="0099038D" w:rsidRPr="00FD6007" w:rsidRDefault="00C42258" w:rsidP="0099038D">
            <w:pPr>
              <w:rPr>
                <w:b/>
              </w:rPr>
            </w:pPr>
            <w:r>
              <w:t>Standfestigkeit, auch bei Miss</w:t>
            </w:r>
            <w:r w:rsidR="0099038D" w:rsidRPr="00FD6007">
              <w:t>erfolgen?</w:t>
            </w:r>
          </w:p>
        </w:tc>
        <w:tc>
          <w:tcPr>
            <w:tcW w:w="794" w:type="dxa"/>
            <w:tcBorders>
              <w:top w:val="nil"/>
              <w:bottom w:val="nil"/>
            </w:tcBorders>
          </w:tcPr>
          <w:p w14:paraId="2AFADEA9" w14:textId="77777777" w:rsidR="0099038D" w:rsidRPr="00FD6007" w:rsidRDefault="0099038D" w:rsidP="0099038D">
            <w:pPr>
              <w:rPr>
                <w:b/>
                <w:color w:val="333399"/>
              </w:rPr>
            </w:pPr>
          </w:p>
        </w:tc>
        <w:tc>
          <w:tcPr>
            <w:tcW w:w="3402" w:type="dxa"/>
            <w:tcBorders>
              <w:top w:val="nil"/>
              <w:bottom w:val="nil"/>
            </w:tcBorders>
          </w:tcPr>
          <w:p w14:paraId="753CD3D4" w14:textId="77777777" w:rsidR="0099038D" w:rsidRPr="00FD6007" w:rsidRDefault="0099038D" w:rsidP="0099038D">
            <w:pPr>
              <w:rPr>
                <w:b/>
              </w:rPr>
            </w:pPr>
          </w:p>
        </w:tc>
        <w:tc>
          <w:tcPr>
            <w:tcW w:w="794" w:type="dxa"/>
            <w:tcBorders>
              <w:top w:val="nil"/>
              <w:bottom w:val="nil"/>
            </w:tcBorders>
          </w:tcPr>
          <w:p w14:paraId="3997756F" w14:textId="77777777" w:rsidR="0099038D" w:rsidRPr="00FD6007" w:rsidRDefault="0099038D" w:rsidP="0099038D">
            <w:pPr>
              <w:rPr>
                <w:b/>
              </w:rPr>
            </w:pPr>
          </w:p>
        </w:tc>
        <w:tc>
          <w:tcPr>
            <w:tcW w:w="794" w:type="dxa"/>
            <w:tcBorders>
              <w:top w:val="nil"/>
              <w:bottom w:val="nil"/>
            </w:tcBorders>
          </w:tcPr>
          <w:p w14:paraId="02810243" w14:textId="77777777" w:rsidR="0099038D" w:rsidRPr="00FD6007" w:rsidRDefault="0099038D" w:rsidP="0099038D">
            <w:pPr>
              <w:rPr>
                <w:b/>
              </w:rPr>
            </w:pPr>
          </w:p>
        </w:tc>
      </w:tr>
      <w:tr w:rsidR="0099038D" w:rsidRPr="00FD6007" w14:paraId="3F212AAA" w14:textId="77777777" w:rsidTr="0099038D">
        <w:tc>
          <w:tcPr>
            <w:tcW w:w="794" w:type="dxa"/>
            <w:tcBorders>
              <w:top w:val="single" w:sz="12" w:space="0" w:color="auto"/>
            </w:tcBorders>
          </w:tcPr>
          <w:p w14:paraId="070D756C" w14:textId="77777777" w:rsidR="0099038D" w:rsidRPr="00FD6007" w:rsidRDefault="0099038D" w:rsidP="0099038D">
            <w:pPr>
              <w:rPr>
                <w:b/>
              </w:rPr>
            </w:pPr>
            <w:r w:rsidRPr="00FD6007">
              <w:rPr>
                <w:b/>
              </w:rPr>
              <w:t>11</w:t>
            </w:r>
          </w:p>
        </w:tc>
        <w:tc>
          <w:tcPr>
            <w:tcW w:w="3402" w:type="dxa"/>
            <w:tcBorders>
              <w:top w:val="single" w:sz="12" w:space="0" w:color="auto"/>
            </w:tcBorders>
          </w:tcPr>
          <w:p w14:paraId="2A5E6237" w14:textId="77777777" w:rsidR="0099038D" w:rsidRPr="00FD6007" w:rsidRDefault="0099038D" w:rsidP="0099038D">
            <w:pPr>
              <w:rPr>
                <w:b/>
              </w:rPr>
            </w:pPr>
            <w:r w:rsidRPr="00FD6007">
              <w:rPr>
                <w:b/>
              </w:rPr>
              <w:t>Toleranz</w:t>
            </w:r>
          </w:p>
        </w:tc>
        <w:tc>
          <w:tcPr>
            <w:tcW w:w="794" w:type="dxa"/>
            <w:tcBorders>
              <w:top w:val="single" w:sz="12" w:space="0" w:color="auto"/>
            </w:tcBorders>
          </w:tcPr>
          <w:p w14:paraId="01EA9161" w14:textId="77777777" w:rsidR="0099038D" w:rsidRPr="00FD6007" w:rsidRDefault="0099038D" w:rsidP="0099038D">
            <w:pPr>
              <w:rPr>
                <w:b/>
                <w:color w:val="333399"/>
              </w:rPr>
            </w:pPr>
            <w:r w:rsidRPr="00FD6007">
              <w:rPr>
                <w:b/>
                <w:color w:val="333399"/>
              </w:rPr>
              <w:t>7</w:t>
            </w:r>
          </w:p>
        </w:tc>
        <w:tc>
          <w:tcPr>
            <w:tcW w:w="3402" w:type="dxa"/>
            <w:tcBorders>
              <w:top w:val="single" w:sz="12" w:space="0" w:color="auto"/>
            </w:tcBorders>
          </w:tcPr>
          <w:p w14:paraId="1ED7EEF6" w14:textId="77777777" w:rsidR="0099038D" w:rsidRPr="00FD6007" w:rsidRDefault="0099038D" w:rsidP="0099038D">
            <w:pPr>
              <w:rPr>
                <w:b/>
              </w:rPr>
            </w:pPr>
          </w:p>
        </w:tc>
        <w:tc>
          <w:tcPr>
            <w:tcW w:w="794" w:type="dxa"/>
            <w:tcBorders>
              <w:top w:val="single" w:sz="12" w:space="0" w:color="auto"/>
            </w:tcBorders>
          </w:tcPr>
          <w:p w14:paraId="5CF71A1A" w14:textId="77777777" w:rsidR="0099038D" w:rsidRPr="00FD6007" w:rsidRDefault="0099038D" w:rsidP="0099038D">
            <w:pPr>
              <w:rPr>
                <w:b/>
              </w:rPr>
            </w:pPr>
          </w:p>
        </w:tc>
        <w:tc>
          <w:tcPr>
            <w:tcW w:w="794" w:type="dxa"/>
            <w:tcBorders>
              <w:top w:val="single" w:sz="12" w:space="0" w:color="auto"/>
            </w:tcBorders>
          </w:tcPr>
          <w:p w14:paraId="0EB133E9" w14:textId="77777777" w:rsidR="0099038D" w:rsidRPr="00FD6007" w:rsidRDefault="0099038D" w:rsidP="0099038D">
            <w:pPr>
              <w:rPr>
                <w:b/>
              </w:rPr>
            </w:pPr>
          </w:p>
        </w:tc>
      </w:tr>
      <w:tr w:rsidR="0099038D" w:rsidRPr="00FD6007" w14:paraId="1BD59546" w14:textId="77777777" w:rsidTr="0099038D">
        <w:tc>
          <w:tcPr>
            <w:tcW w:w="794" w:type="dxa"/>
            <w:tcBorders>
              <w:bottom w:val="nil"/>
            </w:tcBorders>
          </w:tcPr>
          <w:p w14:paraId="766E9E5C" w14:textId="77777777" w:rsidR="0099038D" w:rsidRPr="00FD6007" w:rsidRDefault="0099038D" w:rsidP="0099038D">
            <w:r w:rsidRPr="00FD6007">
              <w:t>11.1</w:t>
            </w:r>
          </w:p>
        </w:tc>
        <w:tc>
          <w:tcPr>
            <w:tcW w:w="3402" w:type="dxa"/>
            <w:tcBorders>
              <w:bottom w:val="nil"/>
            </w:tcBorders>
          </w:tcPr>
          <w:p w14:paraId="0CBE3120" w14:textId="77777777" w:rsidR="0099038D" w:rsidRPr="00FD6007" w:rsidRDefault="0099038D" w:rsidP="0099038D">
            <w:pPr>
              <w:tabs>
                <w:tab w:val="left" w:pos="1985"/>
                <w:tab w:val="left" w:pos="2268"/>
                <w:tab w:val="left" w:pos="4990"/>
                <w:tab w:val="left" w:pos="8392"/>
                <w:tab w:val="left" w:pos="9186"/>
                <w:tab w:val="left" w:pos="9980"/>
              </w:tabs>
            </w:pPr>
            <w:r w:rsidRPr="00FD6007">
              <w:t xml:space="preserve">Toleranz gegenüber religiösen und weltanschaulichen </w:t>
            </w:r>
          </w:p>
          <w:p w14:paraId="776F5C48" w14:textId="77777777" w:rsidR="0099038D" w:rsidRPr="00FD6007" w:rsidRDefault="0099038D" w:rsidP="0099038D">
            <w:r w:rsidRPr="00FD6007">
              <w:t>Einstellungen anderer?</w:t>
            </w:r>
          </w:p>
        </w:tc>
        <w:tc>
          <w:tcPr>
            <w:tcW w:w="794" w:type="dxa"/>
            <w:tcBorders>
              <w:bottom w:val="nil"/>
            </w:tcBorders>
          </w:tcPr>
          <w:p w14:paraId="06343730" w14:textId="77777777" w:rsidR="0099038D" w:rsidRPr="00FD6007" w:rsidRDefault="0099038D" w:rsidP="0099038D">
            <w:pPr>
              <w:rPr>
                <w:b/>
                <w:color w:val="333399"/>
              </w:rPr>
            </w:pPr>
          </w:p>
        </w:tc>
        <w:tc>
          <w:tcPr>
            <w:tcW w:w="3402" w:type="dxa"/>
            <w:tcBorders>
              <w:bottom w:val="nil"/>
            </w:tcBorders>
          </w:tcPr>
          <w:p w14:paraId="1C35D7D3" w14:textId="77777777" w:rsidR="0099038D" w:rsidRPr="00FD6007" w:rsidRDefault="0099038D" w:rsidP="0099038D"/>
        </w:tc>
        <w:tc>
          <w:tcPr>
            <w:tcW w:w="794" w:type="dxa"/>
            <w:tcBorders>
              <w:bottom w:val="nil"/>
            </w:tcBorders>
          </w:tcPr>
          <w:p w14:paraId="58A573A5" w14:textId="77777777" w:rsidR="0099038D" w:rsidRPr="00FD6007" w:rsidRDefault="0099038D" w:rsidP="0099038D"/>
        </w:tc>
        <w:tc>
          <w:tcPr>
            <w:tcW w:w="794" w:type="dxa"/>
            <w:tcBorders>
              <w:bottom w:val="nil"/>
            </w:tcBorders>
          </w:tcPr>
          <w:p w14:paraId="5E527168" w14:textId="77777777" w:rsidR="0099038D" w:rsidRPr="00FD6007" w:rsidRDefault="0099038D" w:rsidP="0099038D"/>
        </w:tc>
      </w:tr>
      <w:tr w:rsidR="0099038D" w:rsidRPr="00FD6007" w14:paraId="4ECF61E3" w14:textId="77777777" w:rsidTr="0099038D">
        <w:tc>
          <w:tcPr>
            <w:tcW w:w="794" w:type="dxa"/>
            <w:tcBorders>
              <w:top w:val="single" w:sz="12" w:space="0" w:color="auto"/>
            </w:tcBorders>
          </w:tcPr>
          <w:p w14:paraId="6BCC66E2" w14:textId="77777777" w:rsidR="0099038D" w:rsidRPr="00FD6007" w:rsidRDefault="0099038D" w:rsidP="0099038D">
            <w:pPr>
              <w:rPr>
                <w:b/>
              </w:rPr>
            </w:pPr>
            <w:r w:rsidRPr="00FD6007">
              <w:rPr>
                <w:b/>
              </w:rPr>
              <w:t>12</w:t>
            </w:r>
          </w:p>
        </w:tc>
        <w:tc>
          <w:tcPr>
            <w:tcW w:w="3402" w:type="dxa"/>
            <w:tcBorders>
              <w:top w:val="single" w:sz="12" w:space="0" w:color="auto"/>
            </w:tcBorders>
          </w:tcPr>
          <w:p w14:paraId="1B93DEBF" w14:textId="77777777" w:rsidR="0099038D" w:rsidRPr="00FD6007" w:rsidRDefault="0099038D" w:rsidP="0099038D">
            <w:pPr>
              <w:rPr>
                <w:b/>
              </w:rPr>
            </w:pPr>
            <w:r w:rsidRPr="00FD6007">
              <w:rPr>
                <w:b/>
              </w:rPr>
              <w:t>Urteilsfähigkeit</w:t>
            </w:r>
          </w:p>
        </w:tc>
        <w:tc>
          <w:tcPr>
            <w:tcW w:w="794" w:type="dxa"/>
            <w:tcBorders>
              <w:top w:val="single" w:sz="12" w:space="0" w:color="auto"/>
            </w:tcBorders>
          </w:tcPr>
          <w:p w14:paraId="12D4F592" w14:textId="77777777" w:rsidR="0099038D" w:rsidRPr="00FD6007" w:rsidRDefault="0099038D" w:rsidP="0099038D">
            <w:pPr>
              <w:rPr>
                <w:b/>
                <w:color w:val="333399"/>
              </w:rPr>
            </w:pPr>
            <w:r w:rsidRPr="00FD6007">
              <w:rPr>
                <w:b/>
                <w:color w:val="333399"/>
              </w:rPr>
              <w:t>8</w:t>
            </w:r>
          </w:p>
        </w:tc>
        <w:tc>
          <w:tcPr>
            <w:tcW w:w="3402" w:type="dxa"/>
            <w:tcBorders>
              <w:top w:val="single" w:sz="12" w:space="0" w:color="auto"/>
            </w:tcBorders>
          </w:tcPr>
          <w:p w14:paraId="0EDD8DA7" w14:textId="77777777" w:rsidR="0099038D" w:rsidRPr="00FD6007" w:rsidRDefault="0099038D" w:rsidP="0099038D">
            <w:pPr>
              <w:rPr>
                <w:b/>
              </w:rPr>
            </w:pPr>
          </w:p>
        </w:tc>
        <w:tc>
          <w:tcPr>
            <w:tcW w:w="794" w:type="dxa"/>
            <w:tcBorders>
              <w:top w:val="single" w:sz="12" w:space="0" w:color="auto"/>
            </w:tcBorders>
          </w:tcPr>
          <w:p w14:paraId="648FE834" w14:textId="77777777" w:rsidR="0099038D" w:rsidRPr="00FD6007" w:rsidRDefault="0099038D" w:rsidP="0099038D">
            <w:pPr>
              <w:rPr>
                <w:b/>
              </w:rPr>
            </w:pPr>
          </w:p>
        </w:tc>
        <w:tc>
          <w:tcPr>
            <w:tcW w:w="794" w:type="dxa"/>
            <w:tcBorders>
              <w:top w:val="single" w:sz="12" w:space="0" w:color="auto"/>
            </w:tcBorders>
          </w:tcPr>
          <w:p w14:paraId="7FCBF6FE" w14:textId="77777777" w:rsidR="0099038D" w:rsidRPr="00FD6007" w:rsidRDefault="0099038D" w:rsidP="0099038D">
            <w:pPr>
              <w:rPr>
                <w:b/>
              </w:rPr>
            </w:pPr>
          </w:p>
        </w:tc>
      </w:tr>
      <w:tr w:rsidR="0099038D" w:rsidRPr="00FD6007" w14:paraId="53D7287C" w14:textId="77777777" w:rsidTr="0099038D">
        <w:tc>
          <w:tcPr>
            <w:tcW w:w="794" w:type="dxa"/>
            <w:tcBorders>
              <w:bottom w:val="nil"/>
            </w:tcBorders>
          </w:tcPr>
          <w:p w14:paraId="04EB25CC" w14:textId="77777777" w:rsidR="0099038D" w:rsidRPr="00FD6007" w:rsidRDefault="0099038D" w:rsidP="0099038D">
            <w:r w:rsidRPr="00FD6007">
              <w:t>12.1</w:t>
            </w:r>
          </w:p>
        </w:tc>
        <w:tc>
          <w:tcPr>
            <w:tcW w:w="3402" w:type="dxa"/>
            <w:tcBorders>
              <w:bottom w:val="nil"/>
            </w:tcBorders>
          </w:tcPr>
          <w:p w14:paraId="4C15BEE7" w14:textId="77777777" w:rsidR="0099038D" w:rsidRPr="00FD6007" w:rsidRDefault="0099038D" w:rsidP="0099038D">
            <w:r w:rsidRPr="00FD6007">
              <w:t>Sicheres Urteilsvermögen in sachlichen und persönlichen Angelegenheiten?</w:t>
            </w:r>
          </w:p>
        </w:tc>
        <w:tc>
          <w:tcPr>
            <w:tcW w:w="794" w:type="dxa"/>
            <w:tcBorders>
              <w:bottom w:val="nil"/>
            </w:tcBorders>
          </w:tcPr>
          <w:p w14:paraId="79497BCE" w14:textId="77777777" w:rsidR="0099038D" w:rsidRPr="00FD6007" w:rsidRDefault="0099038D" w:rsidP="0099038D">
            <w:pPr>
              <w:rPr>
                <w:b/>
                <w:color w:val="333399"/>
              </w:rPr>
            </w:pPr>
          </w:p>
        </w:tc>
        <w:tc>
          <w:tcPr>
            <w:tcW w:w="3402" w:type="dxa"/>
            <w:tcBorders>
              <w:bottom w:val="nil"/>
            </w:tcBorders>
          </w:tcPr>
          <w:p w14:paraId="131F9084" w14:textId="77777777" w:rsidR="0099038D" w:rsidRPr="00FD6007" w:rsidRDefault="0099038D" w:rsidP="0099038D"/>
        </w:tc>
        <w:tc>
          <w:tcPr>
            <w:tcW w:w="794" w:type="dxa"/>
            <w:tcBorders>
              <w:bottom w:val="nil"/>
            </w:tcBorders>
          </w:tcPr>
          <w:p w14:paraId="3CF7C30A" w14:textId="77777777" w:rsidR="0099038D" w:rsidRPr="00FD6007" w:rsidRDefault="0099038D" w:rsidP="0099038D"/>
        </w:tc>
        <w:tc>
          <w:tcPr>
            <w:tcW w:w="794" w:type="dxa"/>
            <w:tcBorders>
              <w:bottom w:val="nil"/>
            </w:tcBorders>
          </w:tcPr>
          <w:p w14:paraId="08021B1F" w14:textId="77777777" w:rsidR="0099038D" w:rsidRPr="00FD6007" w:rsidRDefault="0099038D" w:rsidP="0099038D"/>
        </w:tc>
      </w:tr>
      <w:tr w:rsidR="0099038D" w:rsidRPr="00FD6007" w14:paraId="2B32AB13" w14:textId="77777777" w:rsidTr="0099038D">
        <w:tc>
          <w:tcPr>
            <w:tcW w:w="794" w:type="dxa"/>
            <w:tcBorders>
              <w:left w:val="nil"/>
              <w:bottom w:val="nil"/>
              <w:right w:val="nil"/>
            </w:tcBorders>
          </w:tcPr>
          <w:p w14:paraId="00390E0B" w14:textId="77777777" w:rsidR="0099038D" w:rsidRPr="00FD6007" w:rsidRDefault="0099038D" w:rsidP="0099038D">
            <w:pPr>
              <w:rPr>
                <w:b/>
              </w:rPr>
            </w:pPr>
          </w:p>
        </w:tc>
        <w:tc>
          <w:tcPr>
            <w:tcW w:w="3402" w:type="dxa"/>
            <w:tcBorders>
              <w:left w:val="nil"/>
              <w:bottom w:val="nil"/>
              <w:right w:val="nil"/>
            </w:tcBorders>
          </w:tcPr>
          <w:p w14:paraId="27DC6C2D" w14:textId="77777777" w:rsidR="0099038D" w:rsidRPr="00FD6007" w:rsidRDefault="0099038D" w:rsidP="0099038D">
            <w:pPr>
              <w:rPr>
                <w:b/>
              </w:rPr>
            </w:pPr>
            <w:r w:rsidRPr="00FD6007">
              <w:rPr>
                <w:b/>
              </w:rPr>
              <w:t>Insgesamt</w:t>
            </w:r>
          </w:p>
        </w:tc>
        <w:tc>
          <w:tcPr>
            <w:tcW w:w="794" w:type="dxa"/>
            <w:tcBorders>
              <w:left w:val="nil"/>
              <w:bottom w:val="nil"/>
              <w:right w:val="nil"/>
            </w:tcBorders>
          </w:tcPr>
          <w:p w14:paraId="4E2ECC52" w14:textId="77777777" w:rsidR="0099038D" w:rsidRPr="00FD6007" w:rsidRDefault="0099038D" w:rsidP="0099038D">
            <w:pPr>
              <w:rPr>
                <w:b/>
                <w:color w:val="333399"/>
              </w:rPr>
            </w:pPr>
            <w:r w:rsidRPr="00FD6007">
              <w:rPr>
                <w:b/>
                <w:color w:val="333399"/>
              </w:rPr>
              <w:t>100</w:t>
            </w:r>
          </w:p>
        </w:tc>
        <w:tc>
          <w:tcPr>
            <w:tcW w:w="3402" w:type="dxa"/>
            <w:tcBorders>
              <w:left w:val="nil"/>
              <w:bottom w:val="nil"/>
              <w:right w:val="nil"/>
            </w:tcBorders>
          </w:tcPr>
          <w:p w14:paraId="74614312" w14:textId="77777777" w:rsidR="0099038D" w:rsidRPr="00FD6007" w:rsidRDefault="0099038D" w:rsidP="0099038D">
            <w:pPr>
              <w:rPr>
                <w:b/>
              </w:rPr>
            </w:pPr>
          </w:p>
        </w:tc>
        <w:tc>
          <w:tcPr>
            <w:tcW w:w="794" w:type="dxa"/>
            <w:tcBorders>
              <w:left w:val="nil"/>
              <w:bottom w:val="nil"/>
              <w:right w:val="nil"/>
            </w:tcBorders>
          </w:tcPr>
          <w:p w14:paraId="52570F36" w14:textId="77777777" w:rsidR="0099038D" w:rsidRPr="00FD6007" w:rsidRDefault="0099038D" w:rsidP="0099038D">
            <w:pPr>
              <w:rPr>
                <w:b/>
              </w:rPr>
            </w:pPr>
          </w:p>
        </w:tc>
        <w:tc>
          <w:tcPr>
            <w:tcW w:w="794" w:type="dxa"/>
            <w:tcBorders>
              <w:left w:val="nil"/>
              <w:bottom w:val="nil"/>
              <w:right w:val="nil"/>
            </w:tcBorders>
          </w:tcPr>
          <w:p w14:paraId="70EF6640" w14:textId="77777777" w:rsidR="0099038D" w:rsidRPr="00FD6007" w:rsidRDefault="0099038D" w:rsidP="0099038D">
            <w:pPr>
              <w:rPr>
                <w:b/>
              </w:rPr>
            </w:pPr>
          </w:p>
        </w:tc>
      </w:tr>
    </w:tbl>
    <w:p w14:paraId="51D9BB43" w14:textId="77777777" w:rsidR="0099038D" w:rsidRPr="00FD6007" w:rsidRDefault="0099038D" w:rsidP="0099038D"/>
    <w:p w14:paraId="28F1DE7F" w14:textId="77777777" w:rsidR="0099038D" w:rsidRDefault="0099038D" w:rsidP="0099038D">
      <w:pPr>
        <w:sectPr w:rsidR="0099038D">
          <w:headerReference w:type="default" r:id="rId17"/>
          <w:footerReference w:type="default" r:id="rId18"/>
          <w:pgSz w:w="11907" w:h="16840"/>
          <w:pgMar w:top="1134" w:right="851" w:bottom="1134" w:left="1134" w:header="567" w:footer="567" w:gutter="0"/>
          <w:cols w:space="720"/>
        </w:sectPr>
      </w:pPr>
    </w:p>
    <w:p w14:paraId="61F169DA" w14:textId="77777777" w:rsidR="0099038D" w:rsidRPr="00FD6007" w:rsidRDefault="0099038D" w:rsidP="0099038D">
      <w:pPr>
        <w:tabs>
          <w:tab w:val="left" w:pos="808"/>
          <w:tab w:val="left" w:pos="4380"/>
          <w:tab w:val="left" w:pos="10163"/>
        </w:tabs>
        <w:rPr>
          <w:b/>
        </w:rPr>
      </w:pPr>
    </w:p>
    <w:tbl>
      <w:tblPr>
        <w:tblW w:w="0" w:type="auto"/>
        <w:tblInd w:w="71" w:type="dxa"/>
        <w:tblBorders>
          <w:top w:val="single" w:sz="6" w:space="0" w:color="auto"/>
          <w:left w:val="single" w:sz="6" w:space="0" w:color="auto"/>
          <w:bottom w:val="single" w:sz="6" w:space="0" w:color="auto"/>
          <w:right w:val="single" w:sz="6" w:space="0" w:color="auto"/>
          <w:insideH w:val="dotted" w:sz="4" w:space="0" w:color="auto"/>
          <w:insideV w:val="single" w:sz="6" w:space="0" w:color="auto"/>
        </w:tblBorders>
        <w:tblLayout w:type="fixed"/>
        <w:tblCellMar>
          <w:left w:w="71" w:type="dxa"/>
          <w:right w:w="71" w:type="dxa"/>
        </w:tblCellMar>
        <w:tblLook w:val="0000" w:firstRow="0" w:lastRow="0" w:firstColumn="0" w:lastColumn="0" w:noHBand="0" w:noVBand="0"/>
      </w:tblPr>
      <w:tblGrid>
        <w:gridCol w:w="737"/>
        <w:gridCol w:w="3572"/>
        <w:gridCol w:w="5783"/>
      </w:tblGrid>
      <w:tr w:rsidR="0099038D" w:rsidRPr="00FD6007" w14:paraId="47E7B577" w14:textId="77777777" w:rsidTr="0099038D">
        <w:trPr>
          <w:cantSplit/>
        </w:trPr>
        <w:tc>
          <w:tcPr>
            <w:tcW w:w="737" w:type="dxa"/>
            <w:tcBorders>
              <w:top w:val="single" w:sz="6" w:space="0" w:color="auto"/>
              <w:bottom w:val="single" w:sz="6" w:space="0" w:color="auto"/>
            </w:tcBorders>
          </w:tcPr>
          <w:p w14:paraId="0576C77C" w14:textId="77777777" w:rsidR="0099038D" w:rsidRPr="00FD6007" w:rsidRDefault="0099038D" w:rsidP="0099038D">
            <w:pPr>
              <w:rPr>
                <w:b/>
              </w:rPr>
            </w:pPr>
            <w:r w:rsidRPr="00FD6007">
              <w:rPr>
                <w:b/>
              </w:rPr>
              <w:t>1</w:t>
            </w:r>
          </w:p>
        </w:tc>
        <w:tc>
          <w:tcPr>
            <w:tcW w:w="3572" w:type="dxa"/>
            <w:tcBorders>
              <w:top w:val="single" w:sz="6" w:space="0" w:color="auto"/>
              <w:bottom w:val="single" w:sz="6" w:space="0" w:color="auto"/>
            </w:tcBorders>
          </w:tcPr>
          <w:p w14:paraId="38CF9A1E" w14:textId="77777777" w:rsidR="0099038D" w:rsidRPr="00FD6007" w:rsidRDefault="0099038D" w:rsidP="0099038D">
            <w:pPr>
              <w:tabs>
                <w:tab w:val="left" w:pos="142"/>
              </w:tabs>
              <w:rPr>
                <w:b/>
              </w:rPr>
            </w:pPr>
            <w:r w:rsidRPr="00FD6007">
              <w:rPr>
                <w:b/>
              </w:rPr>
              <w:t>Bürostruktur</w:t>
            </w:r>
          </w:p>
        </w:tc>
        <w:tc>
          <w:tcPr>
            <w:tcW w:w="5783" w:type="dxa"/>
            <w:tcBorders>
              <w:top w:val="single" w:sz="6" w:space="0" w:color="auto"/>
              <w:bottom w:val="single" w:sz="6" w:space="0" w:color="auto"/>
            </w:tcBorders>
          </w:tcPr>
          <w:p w14:paraId="0F5841F9" w14:textId="77777777" w:rsidR="0099038D" w:rsidRPr="00FD6007" w:rsidRDefault="0099038D" w:rsidP="0099038D">
            <w:pPr>
              <w:rPr>
                <w:b/>
              </w:rPr>
            </w:pPr>
          </w:p>
        </w:tc>
      </w:tr>
      <w:tr w:rsidR="0099038D" w:rsidRPr="00FD6007" w14:paraId="1BB55DED" w14:textId="77777777" w:rsidTr="0099038D">
        <w:trPr>
          <w:cantSplit/>
        </w:trPr>
        <w:tc>
          <w:tcPr>
            <w:tcW w:w="737" w:type="dxa"/>
            <w:tcBorders>
              <w:top w:val="single" w:sz="6" w:space="0" w:color="auto"/>
              <w:bottom w:val="single" w:sz="6" w:space="0" w:color="auto"/>
            </w:tcBorders>
          </w:tcPr>
          <w:p w14:paraId="1F295F10" w14:textId="77777777" w:rsidR="0099038D" w:rsidRPr="00FD6007" w:rsidRDefault="0099038D" w:rsidP="0099038D">
            <w:r w:rsidRPr="00FD6007">
              <w:t>1.1</w:t>
            </w:r>
          </w:p>
        </w:tc>
        <w:tc>
          <w:tcPr>
            <w:tcW w:w="3572" w:type="dxa"/>
            <w:tcBorders>
              <w:top w:val="single" w:sz="6" w:space="0" w:color="auto"/>
              <w:bottom w:val="single" w:sz="6" w:space="0" w:color="auto"/>
            </w:tcBorders>
          </w:tcPr>
          <w:p w14:paraId="1130B192" w14:textId="77777777" w:rsidR="0099038D" w:rsidRPr="00FD6007" w:rsidRDefault="0099038D" w:rsidP="0099038D">
            <w:pPr>
              <w:tabs>
                <w:tab w:val="left" w:pos="142"/>
              </w:tabs>
            </w:pPr>
            <w:r w:rsidRPr="00FD6007">
              <w:t>Selbständig geführtes Büro (Inhaberbüro)</w:t>
            </w:r>
          </w:p>
        </w:tc>
        <w:tc>
          <w:tcPr>
            <w:tcW w:w="5783" w:type="dxa"/>
            <w:tcBorders>
              <w:top w:val="single" w:sz="6" w:space="0" w:color="auto"/>
              <w:bottom w:val="single" w:sz="6" w:space="0" w:color="auto"/>
            </w:tcBorders>
          </w:tcPr>
          <w:p w14:paraId="1418EFD4" w14:textId="77777777" w:rsidR="0099038D" w:rsidRPr="00FD6007" w:rsidRDefault="0099038D" w:rsidP="0099038D"/>
        </w:tc>
      </w:tr>
      <w:tr w:rsidR="0099038D" w:rsidRPr="00FD6007" w14:paraId="0E059757" w14:textId="77777777" w:rsidTr="0099038D">
        <w:trPr>
          <w:cantSplit/>
        </w:trPr>
        <w:tc>
          <w:tcPr>
            <w:tcW w:w="737" w:type="dxa"/>
            <w:tcBorders>
              <w:top w:val="single" w:sz="6" w:space="0" w:color="auto"/>
              <w:bottom w:val="nil"/>
            </w:tcBorders>
          </w:tcPr>
          <w:p w14:paraId="17E112A2" w14:textId="77777777" w:rsidR="0099038D" w:rsidRPr="00FD6007" w:rsidRDefault="0099038D" w:rsidP="0099038D">
            <w:r w:rsidRPr="00FD6007">
              <w:t>1.2</w:t>
            </w:r>
          </w:p>
        </w:tc>
        <w:tc>
          <w:tcPr>
            <w:tcW w:w="3572" w:type="dxa"/>
            <w:tcBorders>
              <w:top w:val="single" w:sz="6" w:space="0" w:color="auto"/>
              <w:bottom w:val="single" w:sz="6" w:space="0" w:color="auto"/>
            </w:tcBorders>
          </w:tcPr>
          <w:p w14:paraId="309499E8" w14:textId="77777777" w:rsidR="0099038D" w:rsidRPr="00FD6007" w:rsidRDefault="0099038D" w:rsidP="0099038D">
            <w:pPr>
              <w:tabs>
                <w:tab w:val="left" w:pos="142"/>
              </w:tabs>
            </w:pPr>
            <w:r w:rsidRPr="00FD6007">
              <w:t>Partnerschaften als</w:t>
            </w:r>
          </w:p>
        </w:tc>
        <w:tc>
          <w:tcPr>
            <w:tcW w:w="5783" w:type="dxa"/>
            <w:tcBorders>
              <w:top w:val="single" w:sz="6" w:space="0" w:color="auto"/>
              <w:bottom w:val="single" w:sz="6" w:space="0" w:color="auto"/>
            </w:tcBorders>
          </w:tcPr>
          <w:p w14:paraId="4FE136F1" w14:textId="77777777" w:rsidR="0099038D" w:rsidRPr="00FD6007" w:rsidRDefault="0099038D" w:rsidP="0099038D"/>
        </w:tc>
      </w:tr>
      <w:tr w:rsidR="0099038D" w:rsidRPr="00FD6007" w14:paraId="3CD460EF" w14:textId="77777777" w:rsidTr="0099038D">
        <w:trPr>
          <w:cantSplit/>
        </w:trPr>
        <w:tc>
          <w:tcPr>
            <w:tcW w:w="737" w:type="dxa"/>
            <w:tcBorders>
              <w:top w:val="nil"/>
              <w:bottom w:val="nil"/>
            </w:tcBorders>
          </w:tcPr>
          <w:p w14:paraId="078BABA4" w14:textId="77777777" w:rsidR="0099038D" w:rsidRPr="00FD6007" w:rsidRDefault="0099038D" w:rsidP="0099038D"/>
        </w:tc>
        <w:tc>
          <w:tcPr>
            <w:tcW w:w="3572" w:type="dxa"/>
            <w:tcBorders>
              <w:top w:val="single" w:sz="6" w:space="0" w:color="auto"/>
              <w:bottom w:val="single" w:sz="6" w:space="0" w:color="auto"/>
            </w:tcBorders>
          </w:tcPr>
          <w:p w14:paraId="14446D8D" w14:textId="77777777" w:rsidR="0099038D" w:rsidRPr="00FD6007" w:rsidRDefault="0099038D" w:rsidP="0099038D">
            <w:pPr>
              <w:tabs>
                <w:tab w:val="left" w:pos="142"/>
              </w:tabs>
            </w:pPr>
            <w:r w:rsidRPr="00FD6007">
              <w:t>- BGB-Gesellschaften</w:t>
            </w:r>
          </w:p>
        </w:tc>
        <w:tc>
          <w:tcPr>
            <w:tcW w:w="5783" w:type="dxa"/>
            <w:tcBorders>
              <w:top w:val="single" w:sz="6" w:space="0" w:color="auto"/>
              <w:bottom w:val="single" w:sz="6" w:space="0" w:color="auto"/>
            </w:tcBorders>
          </w:tcPr>
          <w:p w14:paraId="202B6BD4" w14:textId="77777777" w:rsidR="0099038D" w:rsidRPr="00FD6007" w:rsidRDefault="0099038D" w:rsidP="0099038D"/>
        </w:tc>
      </w:tr>
      <w:tr w:rsidR="0099038D" w:rsidRPr="00FD6007" w14:paraId="7ACD6F0E" w14:textId="77777777" w:rsidTr="0099038D">
        <w:trPr>
          <w:cantSplit/>
        </w:trPr>
        <w:tc>
          <w:tcPr>
            <w:tcW w:w="737" w:type="dxa"/>
            <w:tcBorders>
              <w:top w:val="nil"/>
              <w:bottom w:val="single" w:sz="6" w:space="0" w:color="auto"/>
            </w:tcBorders>
          </w:tcPr>
          <w:p w14:paraId="3A977E27" w14:textId="77777777" w:rsidR="0099038D" w:rsidRPr="00FD6007" w:rsidRDefault="0099038D" w:rsidP="0099038D"/>
        </w:tc>
        <w:tc>
          <w:tcPr>
            <w:tcW w:w="3572" w:type="dxa"/>
            <w:tcBorders>
              <w:top w:val="single" w:sz="6" w:space="0" w:color="auto"/>
              <w:bottom w:val="single" w:sz="6" w:space="0" w:color="auto"/>
            </w:tcBorders>
          </w:tcPr>
          <w:p w14:paraId="60CF6307" w14:textId="77777777" w:rsidR="0099038D" w:rsidRPr="00FD6007" w:rsidRDefault="0099038D" w:rsidP="0099038D">
            <w:pPr>
              <w:tabs>
                <w:tab w:val="left" w:pos="142"/>
              </w:tabs>
            </w:pPr>
            <w:r w:rsidRPr="00FD6007">
              <w:t>- GmbH</w:t>
            </w:r>
          </w:p>
        </w:tc>
        <w:tc>
          <w:tcPr>
            <w:tcW w:w="5783" w:type="dxa"/>
            <w:tcBorders>
              <w:top w:val="single" w:sz="6" w:space="0" w:color="auto"/>
              <w:bottom w:val="single" w:sz="6" w:space="0" w:color="auto"/>
            </w:tcBorders>
          </w:tcPr>
          <w:p w14:paraId="0F16DA9D" w14:textId="77777777" w:rsidR="0099038D" w:rsidRPr="00FD6007" w:rsidRDefault="0099038D" w:rsidP="0099038D"/>
        </w:tc>
      </w:tr>
      <w:tr w:rsidR="0099038D" w:rsidRPr="00FD6007" w14:paraId="03EF3532" w14:textId="77777777" w:rsidTr="0099038D">
        <w:trPr>
          <w:cantSplit/>
        </w:trPr>
        <w:tc>
          <w:tcPr>
            <w:tcW w:w="737" w:type="dxa"/>
            <w:tcBorders>
              <w:top w:val="single" w:sz="6" w:space="0" w:color="auto"/>
              <w:bottom w:val="nil"/>
            </w:tcBorders>
          </w:tcPr>
          <w:p w14:paraId="362A6ADE" w14:textId="77777777" w:rsidR="0099038D" w:rsidRPr="00FD6007" w:rsidRDefault="0099038D" w:rsidP="0099038D">
            <w:r w:rsidRPr="00FD6007">
              <w:t>1.3</w:t>
            </w:r>
          </w:p>
        </w:tc>
        <w:tc>
          <w:tcPr>
            <w:tcW w:w="3572" w:type="dxa"/>
            <w:tcBorders>
              <w:top w:val="single" w:sz="6" w:space="0" w:color="auto"/>
              <w:bottom w:val="single" w:sz="6" w:space="0" w:color="auto"/>
            </w:tcBorders>
          </w:tcPr>
          <w:p w14:paraId="14528704" w14:textId="77777777" w:rsidR="0099038D" w:rsidRPr="00FD6007" w:rsidRDefault="0099038D" w:rsidP="0099038D">
            <w:pPr>
              <w:tabs>
                <w:tab w:val="left" w:pos="142"/>
              </w:tabs>
            </w:pPr>
            <w:r w:rsidRPr="00FD6007">
              <w:t>Titel / Name / Anschrift der</w:t>
            </w:r>
          </w:p>
        </w:tc>
        <w:tc>
          <w:tcPr>
            <w:tcW w:w="5783" w:type="dxa"/>
            <w:tcBorders>
              <w:top w:val="single" w:sz="6" w:space="0" w:color="auto"/>
              <w:bottom w:val="single" w:sz="6" w:space="0" w:color="auto"/>
            </w:tcBorders>
          </w:tcPr>
          <w:p w14:paraId="3D12590E" w14:textId="77777777" w:rsidR="0099038D" w:rsidRPr="00FD6007" w:rsidRDefault="0099038D" w:rsidP="0099038D"/>
        </w:tc>
      </w:tr>
      <w:tr w:rsidR="0099038D" w:rsidRPr="00FD6007" w14:paraId="4FAC0FF0" w14:textId="77777777" w:rsidTr="0099038D">
        <w:trPr>
          <w:cantSplit/>
        </w:trPr>
        <w:tc>
          <w:tcPr>
            <w:tcW w:w="737" w:type="dxa"/>
            <w:tcBorders>
              <w:top w:val="nil"/>
              <w:bottom w:val="nil"/>
            </w:tcBorders>
          </w:tcPr>
          <w:p w14:paraId="0AD8811B" w14:textId="77777777" w:rsidR="0099038D" w:rsidRPr="00FD6007" w:rsidRDefault="0099038D" w:rsidP="0099038D"/>
        </w:tc>
        <w:tc>
          <w:tcPr>
            <w:tcW w:w="3572" w:type="dxa"/>
            <w:tcBorders>
              <w:top w:val="single" w:sz="6" w:space="0" w:color="auto"/>
              <w:bottom w:val="single" w:sz="6" w:space="0" w:color="auto"/>
            </w:tcBorders>
          </w:tcPr>
          <w:p w14:paraId="2EDD964B" w14:textId="77777777" w:rsidR="0099038D" w:rsidRPr="00FD6007" w:rsidRDefault="0099038D" w:rsidP="0099038D">
            <w:pPr>
              <w:tabs>
                <w:tab w:val="left" w:pos="142"/>
              </w:tabs>
            </w:pPr>
            <w:r w:rsidRPr="00FD6007">
              <w:t>- Inhaber</w:t>
            </w:r>
          </w:p>
        </w:tc>
        <w:tc>
          <w:tcPr>
            <w:tcW w:w="5783" w:type="dxa"/>
            <w:tcBorders>
              <w:top w:val="single" w:sz="6" w:space="0" w:color="auto"/>
              <w:bottom w:val="single" w:sz="6" w:space="0" w:color="auto"/>
            </w:tcBorders>
          </w:tcPr>
          <w:p w14:paraId="05DB788B" w14:textId="77777777" w:rsidR="0099038D" w:rsidRPr="00FD6007" w:rsidRDefault="0099038D" w:rsidP="0099038D"/>
        </w:tc>
      </w:tr>
      <w:tr w:rsidR="0099038D" w:rsidRPr="00FD6007" w14:paraId="35E38F05" w14:textId="77777777" w:rsidTr="0099038D">
        <w:trPr>
          <w:cantSplit/>
        </w:trPr>
        <w:tc>
          <w:tcPr>
            <w:tcW w:w="737" w:type="dxa"/>
            <w:tcBorders>
              <w:top w:val="nil"/>
              <w:bottom w:val="nil"/>
            </w:tcBorders>
          </w:tcPr>
          <w:p w14:paraId="16EC40CF" w14:textId="77777777" w:rsidR="0099038D" w:rsidRPr="00FD6007" w:rsidRDefault="0099038D" w:rsidP="0099038D"/>
        </w:tc>
        <w:tc>
          <w:tcPr>
            <w:tcW w:w="3572" w:type="dxa"/>
            <w:tcBorders>
              <w:top w:val="single" w:sz="6" w:space="0" w:color="auto"/>
              <w:bottom w:val="single" w:sz="6" w:space="0" w:color="auto"/>
            </w:tcBorders>
          </w:tcPr>
          <w:p w14:paraId="007EF7C8" w14:textId="77777777" w:rsidR="0099038D" w:rsidRPr="00FD6007" w:rsidRDefault="0099038D" w:rsidP="0099038D">
            <w:pPr>
              <w:tabs>
                <w:tab w:val="left" w:pos="142"/>
              </w:tabs>
            </w:pPr>
            <w:r w:rsidRPr="00FD6007">
              <w:t>- Gesellschafter</w:t>
            </w:r>
          </w:p>
        </w:tc>
        <w:tc>
          <w:tcPr>
            <w:tcW w:w="5783" w:type="dxa"/>
            <w:tcBorders>
              <w:top w:val="single" w:sz="6" w:space="0" w:color="auto"/>
              <w:bottom w:val="single" w:sz="6" w:space="0" w:color="auto"/>
            </w:tcBorders>
          </w:tcPr>
          <w:p w14:paraId="21F45813" w14:textId="77777777" w:rsidR="0099038D" w:rsidRPr="00FD6007" w:rsidRDefault="0099038D" w:rsidP="0099038D"/>
        </w:tc>
      </w:tr>
      <w:tr w:rsidR="0099038D" w:rsidRPr="00FD6007" w14:paraId="2E528149" w14:textId="77777777" w:rsidTr="0099038D">
        <w:trPr>
          <w:cantSplit/>
        </w:trPr>
        <w:tc>
          <w:tcPr>
            <w:tcW w:w="737" w:type="dxa"/>
            <w:tcBorders>
              <w:top w:val="nil"/>
              <w:bottom w:val="nil"/>
            </w:tcBorders>
          </w:tcPr>
          <w:p w14:paraId="75F2880B" w14:textId="77777777" w:rsidR="0099038D" w:rsidRPr="00FD6007" w:rsidRDefault="0099038D" w:rsidP="0099038D"/>
        </w:tc>
        <w:tc>
          <w:tcPr>
            <w:tcW w:w="3572" w:type="dxa"/>
            <w:tcBorders>
              <w:top w:val="single" w:sz="6" w:space="0" w:color="auto"/>
              <w:bottom w:val="single" w:sz="6" w:space="0" w:color="auto"/>
            </w:tcBorders>
          </w:tcPr>
          <w:p w14:paraId="745A129E" w14:textId="77777777" w:rsidR="0099038D" w:rsidRPr="00FD6007" w:rsidRDefault="0099038D" w:rsidP="0099038D">
            <w:pPr>
              <w:tabs>
                <w:tab w:val="left" w:pos="142"/>
              </w:tabs>
            </w:pPr>
            <w:r w:rsidRPr="00FD6007">
              <w:t>- Verantwortlichen</w:t>
            </w:r>
          </w:p>
        </w:tc>
        <w:tc>
          <w:tcPr>
            <w:tcW w:w="5783" w:type="dxa"/>
            <w:tcBorders>
              <w:top w:val="single" w:sz="6" w:space="0" w:color="auto"/>
              <w:bottom w:val="single" w:sz="6" w:space="0" w:color="auto"/>
            </w:tcBorders>
          </w:tcPr>
          <w:p w14:paraId="3E8924B8" w14:textId="77777777" w:rsidR="0099038D" w:rsidRPr="00FD6007" w:rsidRDefault="0099038D" w:rsidP="0099038D"/>
        </w:tc>
      </w:tr>
      <w:tr w:rsidR="0099038D" w:rsidRPr="00FD6007" w14:paraId="2DDC8186" w14:textId="77777777" w:rsidTr="0099038D">
        <w:trPr>
          <w:cantSplit/>
        </w:trPr>
        <w:tc>
          <w:tcPr>
            <w:tcW w:w="737" w:type="dxa"/>
            <w:tcBorders>
              <w:top w:val="nil"/>
              <w:bottom w:val="nil"/>
            </w:tcBorders>
          </w:tcPr>
          <w:p w14:paraId="2E368A36" w14:textId="77777777" w:rsidR="0099038D" w:rsidRPr="00FD6007" w:rsidRDefault="0099038D" w:rsidP="0099038D"/>
        </w:tc>
        <w:tc>
          <w:tcPr>
            <w:tcW w:w="3572" w:type="dxa"/>
            <w:tcBorders>
              <w:top w:val="single" w:sz="6" w:space="0" w:color="auto"/>
              <w:bottom w:val="single" w:sz="6" w:space="0" w:color="auto"/>
            </w:tcBorders>
          </w:tcPr>
          <w:p w14:paraId="7D611866" w14:textId="77777777" w:rsidR="0099038D" w:rsidRPr="00FD6007" w:rsidRDefault="0099038D" w:rsidP="0099038D">
            <w:pPr>
              <w:tabs>
                <w:tab w:val="left" w:pos="142"/>
              </w:tabs>
            </w:pPr>
            <w:r w:rsidRPr="00FD6007">
              <w:t>- Geschäftsführer</w:t>
            </w:r>
          </w:p>
        </w:tc>
        <w:tc>
          <w:tcPr>
            <w:tcW w:w="5783" w:type="dxa"/>
            <w:tcBorders>
              <w:top w:val="single" w:sz="6" w:space="0" w:color="auto"/>
              <w:bottom w:val="single" w:sz="6" w:space="0" w:color="auto"/>
            </w:tcBorders>
          </w:tcPr>
          <w:p w14:paraId="10F1F8A5" w14:textId="77777777" w:rsidR="0099038D" w:rsidRPr="00FD6007" w:rsidRDefault="0099038D" w:rsidP="0099038D"/>
        </w:tc>
      </w:tr>
      <w:tr w:rsidR="0099038D" w:rsidRPr="00FD6007" w14:paraId="5D4268BC" w14:textId="77777777" w:rsidTr="0099038D">
        <w:trPr>
          <w:cantSplit/>
        </w:trPr>
        <w:tc>
          <w:tcPr>
            <w:tcW w:w="737" w:type="dxa"/>
            <w:tcBorders>
              <w:top w:val="nil"/>
              <w:bottom w:val="single" w:sz="6" w:space="0" w:color="auto"/>
            </w:tcBorders>
          </w:tcPr>
          <w:p w14:paraId="7F61B244" w14:textId="77777777" w:rsidR="0099038D" w:rsidRPr="00FD6007" w:rsidRDefault="0099038D" w:rsidP="0099038D"/>
        </w:tc>
        <w:tc>
          <w:tcPr>
            <w:tcW w:w="3572" w:type="dxa"/>
            <w:tcBorders>
              <w:top w:val="single" w:sz="6" w:space="0" w:color="auto"/>
              <w:bottom w:val="single" w:sz="6" w:space="0" w:color="auto"/>
            </w:tcBorders>
          </w:tcPr>
          <w:p w14:paraId="6200CA92" w14:textId="77777777" w:rsidR="0099038D" w:rsidRPr="00FD6007" w:rsidRDefault="0099038D" w:rsidP="0099038D">
            <w:pPr>
              <w:tabs>
                <w:tab w:val="left" w:pos="142"/>
              </w:tabs>
            </w:pPr>
            <w:r w:rsidRPr="00FD6007">
              <w:t>- Zeichnungsberechtigten</w:t>
            </w:r>
          </w:p>
        </w:tc>
        <w:tc>
          <w:tcPr>
            <w:tcW w:w="5783" w:type="dxa"/>
            <w:tcBorders>
              <w:top w:val="single" w:sz="6" w:space="0" w:color="auto"/>
              <w:bottom w:val="single" w:sz="6" w:space="0" w:color="auto"/>
            </w:tcBorders>
          </w:tcPr>
          <w:p w14:paraId="53682438" w14:textId="77777777" w:rsidR="0099038D" w:rsidRPr="00FD6007" w:rsidRDefault="0099038D" w:rsidP="0099038D"/>
        </w:tc>
      </w:tr>
      <w:tr w:rsidR="0099038D" w:rsidRPr="00FD6007" w14:paraId="03078A24" w14:textId="77777777" w:rsidTr="0099038D">
        <w:trPr>
          <w:cantSplit/>
        </w:trPr>
        <w:tc>
          <w:tcPr>
            <w:tcW w:w="737" w:type="dxa"/>
            <w:tcBorders>
              <w:top w:val="single" w:sz="6" w:space="0" w:color="auto"/>
              <w:bottom w:val="single" w:sz="6" w:space="0" w:color="auto"/>
            </w:tcBorders>
          </w:tcPr>
          <w:p w14:paraId="57B8DFD1" w14:textId="77777777" w:rsidR="0099038D" w:rsidRPr="00FD6007" w:rsidRDefault="0099038D" w:rsidP="0099038D">
            <w:r w:rsidRPr="00FD6007">
              <w:t>1.4</w:t>
            </w:r>
          </w:p>
        </w:tc>
        <w:tc>
          <w:tcPr>
            <w:tcW w:w="3572" w:type="dxa"/>
            <w:tcBorders>
              <w:top w:val="single" w:sz="6" w:space="0" w:color="auto"/>
              <w:bottom w:val="single" w:sz="6" w:space="0" w:color="auto"/>
            </w:tcBorders>
          </w:tcPr>
          <w:p w14:paraId="6A6F47DD" w14:textId="77777777" w:rsidR="0099038D" w:rsidRPr="00FD6007" w:rsidRDefault="0099038D" w:rsidP="0099038D">
            <w:r w:rsidRPr="00FD6007">
              <w:t>Handelsregistereintragung</w:t>
            </w:r>
          </w:p>
        </w:tc>
        <w:tc>
          <w:tcPr>
            <w:tcW w:w="5783" w:type="dxa"/>
            <w:tcBorders>
              <w:top w:val="single" w:sz="6" w:space="0" w:color="auto"/>
              <w:bottom w:val="single" w:sz="6" w:space="0" w:color="auto"/>
            </w:tcBorders>
          </w:tcPr>
          <w:p w14:paraId="4A24DB8D" w14:textId="77777777" w:rsidR="0099038D" w:rsidRPr="00FD6007" w:rsidRDefault="0099038D" w:rsidP="0099038D"/>
        </w:tc>
      </w:tr>
      <w:tr w:rsidR="0099038D" w:rsidRPr="00FD6007" w14:paraId="761BC56C" w14:textId="77777777" w:rsidTr="0099038D">
        <w:trPr>
          <w:cantSplit/>
        </w:trPr>
        <w:tc>
          <w:tcPr>
            <w:tcW w:w="737" w:type="dxa"/>
            <w:tcBorders>
              <w:top w:val="single" w:sz="6" w:space="0" w:color="auto"/>
              <w:bottom w:val="nil"/>
            </w:tcBorders>
          </w:tcPr>
          <w:p w14:paraId="534B395B" w14:textId="77777777" w:rsidR="0099038D" w:rsidRPr="00FD6007" w:rsidRDefault="0099038D" w:rsidP="0099038D">
            <w:r w:rsidRPr="00FD6007">
              <w:t>1.5</w:t>
            </w:r>
          </w:p>
        </w:tc>
        <w:tc>
          <w:tcPr>
            <w:tcW w:w="3572" w:type="dxa"/>
            <w:tcBorders>
              <w:top w:val="single" w:sz="6" w:space="0" w:color="auto"/>
              <w:bottom w:val="single" w:sz="6" w:space="0" w:color="auto"/>
            </w:tcBorders>
          </w:tcPr>
          <w:p w14:paraId="07E42D55" w14:textId="77777777" w:rsidR="0099038D" w:rsidRPr="00FD6007" w:rsidRDefault="0099038D" w:rsidP="0099038D">
            <w:pPr>
              <w:tabs>
                <w:tab w:val="left" w:pos="142"/>
              </w:tabs>
            </w:pPr>
            <w:r w:rsidRPr="00FD6007">
              <w:t>Organigramm und Verantwortungsmatrix</w:t>
            </w:r>
          </w:p>
        </w:tc>
        <w:tc>
          <w:tcPr>
            <w:tcW w:w="5783" w:type="dxa"/>
            <w:tcBorders>
              <w:top w:val="single" w:sz="6" w:space="0" w:color="auto"/>
              <w:bottom w:val="single" w:sz="6" w:space="0" w:color="auto"/>
            </w:tcBorders>
          </w:tcPr>
          <w:p w14:paraId="57ABD51E" w14:textId="77777777" w:rsidR="0099038D" w:rsidRPr="00FD6007" w:rsidRDefault="0099038D" w:rsidP="0099038D"/>
        </w:tc>
      </w:tr>
      <w:tr w:rsidR="0099038D" w:rsidRPr="00FD6007" w14:paraId="69620E58" w14:textId="77777777" w:rsidTr="0099038D">
        <w:trPr>
          <w:cantSplit/>
        </w:trPr>
        <w:tc>
          <w:tcPr>
            <w:tcW w:w="737" w:type="dxa"/>
            <w:tcBorders>
              <w:top w:val="nil"/>
              <w:bottom w:val="single" w:sz="6" w:space="0" w:color="auto"/>
            </w:tcBorders>
          </w:tcPr>
          <w:p w14:paraId="2271C529" w14:textId="77777777" w:rsidR="0099038D" w:rsidRPr="00FD6007" w:rsidRDefault="0099038D" w:rsidP="0099038D"/>
        </w:tc>
        <w:tc>
          <w:tcPr>
            <w:tcW w:w="3572" w:type="dxa"/>
            <w:tcBorders>
              <w:top w:val="single" w:sz="6" w:space="0" w:color="auto"/>
              <w:bottom w:val="single" w:sz="6" w:space="0" w:color="auto"/>
            </w:tcBorders>
          </w:tcPr>
          <w:p w14:paraId="01A5725E" w14:textId="77777777" w:rsidR="0099038D" w:rsidRPr="00FD6007" w:rsidRDefault="0099038D" w:rsidP="0099038D">
            <w:pPr>
              <w:tabs>
                <w:tab w:val="left" w:pos="142"/>
              </w:tabs>
            </w:pPr>
            <w:r w:rsidRPr="00FD6007">
              <w:t>- Darstellung der Bürostruktur</w:t>
            </w:r>
          </w:p>
        </w:tc>
        <w:tc>
          <w:tcPr>
            <w:tcW w:w="5783" w:type="dxa"/>
            <w:tcBorders>
              <w:top w:val="single" w:sz="6" w:space="0" w:color="auto"/>
              <w:bottom w:val="single" w:sz="6" w:space="0" w:color="auto"/>
            </w:tcBorders>
          </w:tcPr>
          <w:p w14:paraId="432123AA" w14:textId="77777777" w:rsidR="0099038D" w:rsidRPr="00FD6007" w:rsidRDefault="0099038D" w:rsidP="0099038D"/>
        </w:tc>
      </w:tr>
    </w:tbl>
    <w:p w14:paraId="71CD2640" w14:textId="77777777" w:rsidR="0099038D" w:rsidRPr="00FD6007" w:rsidRDefault="0099038D" w:rsidP="0099038D">
      <w:pPr>
        <w:pStyle w:val="Fuzeile"/>
        <w:tabs>
          <w:tab w:val="left" w:pos="737"/>
          <w:tab w:val="left" w:pos="4309"/>
          <w:tab w:val="left" w:pos="5046"/>
          <w:tab w:val="left" w:pos="8618"/>
          <w:tab w:val="left" w:pos="9355"/>
          <w:tab w:val="left" w:pos="10092"/>
        </w:tabs>
        <w:rPr>
          <w:sz w:val="20"/>
        </w:rPr>
      </w:pP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23"/>
        <w:gridCol w:w="3572"/>
        <w:gridCol w:w="737"/>
        <w:gridCol w:w="3572"/>
        <w:gridCol w:w="737"/>
        <w:gridCol w:w="737"/>
      </w:tblGrid>
      <w:tr w:rsidR="0099038D" w:rsidRPr="00650ABD" w14:paraId="48F1622E" w14:textId="77777777" w:rsidTr="0099038D">
        <w:tc>
          <w:tcPr>
            <w:tcW w:w="723" w:type="dxa"/>
            <w:tcBorders>
              <w:bottom w:val="single" w:sz="6" w:space="0" w:color="auto"/>
            </w:tcBorders>
          </w:tcPr>
          <w:p w14:paraId="66414EBF" w14:textId="77777777" w:rsidR="0099038D" w:rsidRPr="00650ABD" w:rsidRDefault="0099038D" w:rsidP="0099038D">
            <w:pPr>
              <w:rPr>
                <w:b/>
              </w:rPr>
            </w:pPr>
            <w:r w:rsidRPr="00650ABD">
              <w:rPr>
                <w:b/>
              </w:rPr>
              <w:t>Ziffer</w:t>
            </w:r>
          </w:p>
        </w:tc>
        <w:tc>
          <w:tcPr>
            <w:tcW w:w="3572" w:type="dxa"/>
            <w:tcBorders>
              <w:bottom w:val="single" w:sz="6" w:space="0" w:color="auto"/>
            </w:tcBorders>
          </w:tcPr>
          <w:p w14:paraId="7276EBFF" w14:textId="77777777" w:rsidR="0099038D" w:rsidRPr="00650ABD" w:rsidRDefault="0099038D" w:rsidP="0099038D">
            <w:pPr>
              <w:rPr>
                <w:b/>
              </w:rPr>
            </w:pPr>
            <w:r w:rsidRPr="00650ABD">
              <w:rPr>
                <w:b/>
              </w:rPr>
              <w:t>Kriterien</w:t>
            </w:r>
          </w:p>
        </w:tc>
        <w:tc>
          <w:tcPr>
            <w:tcW w:w="737" w:type="dxa"/>
            <w:tcBorders>
              <w:bottom w:val="single" w:sz="6" w:space="0" w:color="auto"/>
            </w:tcBorders>
          </w:tcPr>
          <w:p w14:paraId="57488414" w14:textId="77777777" w:rsidR="0099038D" w:rsidRPr="00650ABD" w:rsidRDefault="0099038D" w:rsidP="0099038D">
            <w:pPr>
              <w:rPr>
                <w:b/>
              </w:rPr>
            </w:pPr>
            <w:r w:rsidRPr="00650ABD">
              <w:rPr>
                <w:b/>
              </w:rPr>
              <w:t>Gew.</w:t>
            </w:r>
          </w:p>
        </w:tc>
        <w:tc>
          <w:tcPr>
            <w:tcW w:w="3572" w:type="dxa"/>
            <w:tcBorders>
              <w:bottom w:val="single" w:sz="6" w:space="0" w:color="auto"/>
            </w:tcBorders>
          </w:tcPr>
          <w:p w14:paraId="13FFE995" w14:textId="77777777" w:rsidR="0099038D" w:rsidRPr="00650ABD" w:rsidRDefault="0099038D" w:rsidP="0099038D">
            <w:pPr>
              <w:rPr>
                <w:b/>
              </w:rPr>
            </w:pPr>
            <w:r w:rsidRPr="00650ABD">
              <w:rPr>
                <w:b/>
              </w:rPr>
              <w:t>Erfüllungsgrad</w:t>
            </w:r>
          </w:p>
        </w:tc>
        <w:tc>
          <w:tcPr>
            <w:tcW w:w="737" w:type="dxa"/>
            <w:tcBorders>
              <w:bottom w:val="single" w:sz="6" w:space="0" w:color="auto"/>
            </w:tcBorders>
          </w:tcPr>
          <w:p w14:paraId="5BB0A556" w14:textId="77777777" w:rsidR="0099038D" w:rsidRPr="00650ABD" w:rsidRDefault="0099038D" w:rsidP="0099038D">
            <w:pPr>
              <w:rPr>
                <w:b/>
              </w:rPr>
            </w:pPr>
            <w:r w:rsidRPr="00650ABD">
              <w:rPr>
                <w:b/>
              </w:rPr>
              <w:t>Note 0 - 5</w:t>
            </w:r>
          </w:p>
        </w:tc>
        <w:tc>
          <w:tcPr>
            <w:tcW w:w="737" w:type="dxa"/>
            <w:tcBorders>
              <w:bottom w:val="single" w:sz="6" w:space="0" w:color="auto"/>
            </w:tcBorders>
          </w:tcPr>
          <w:p w14:paraId="22C3B487" w14:textId="77777777" w:rsidR="0099038D" w:rsidRPr="00650ABD" w:rsidRDefault="0099038D" w:rsidP="0099038D">
            <w:pPr>
              <w:rPr>
                <w:b/>
              </w:rPr>
            </w:pPr>
            <w:r w:rsidRPr="00650ABD">
              <w:rPr>
                <w:b/>
              </w:rPr>
              <w:t>Ges. Note</w:t>
            </w:r>
          </w:p>
        </w:tc>
      </w:tr>
      <w:tr w:rsidR="0099038D" w:rsidRPr="00FD6007" w14:paraId="360D2943" w14:textId="77777777" w:rsidTr="0099038D">
        <w:tc>
          <w:tcPr>
            <w:tcW w:w="723" w:type="dxa"/>
            <w:tcBorders>
              <w:top w:val="single" w:sz="6" w:space="0" w:color="auto"/>
              <w:bottom w:val="single" w:sz="6" w:space="0" w:color="auto"/>
            </w:tcBorders>
          </w:tcPr>
          <w:p w14:paraId="6F504EF5" w14:textId="77777777" w:rsidR="0099038D" w:rsidRPr="00FD6007" w:rsidRDefault="0099038D" w:rsidP="0099038D">
            <w:pPr>
              <w:rPr>
                <w:b/>
              </w:rPr>
            </w:pPr>
            <w:r w:rsidRPr="00FD6007">
              <w:rPr>
                <w:b/>
              </w:rPr>
              <w:t>1</w:t>
            </w:r>
          </w:p>
        </w:tc>
        <w:tc>
          <w:tcPr>
            <w:tcW w:w="3572" w:type="dxa"/>
            <w:tcBorders>
              <w:top w:val="single" w:sz="6" w:space="0" w:color="auto"/>
              <w:bottom w:val="single" w:sz="6" w:space="0" w:color="auto"/>
            </w:tcBorders>
          </w:tcPr>
          <w:p w14:paraId="76F1FB72" w14:textId="77777777" w:rsidR="0099038D" w:rsidRPr="00FD6007" w:rsidRDefault="0099038D" w:rsidP="0099038D">
            <w:pPr>
              <w:rPr>
                <w:b/>
              </w:rPr>
            </w:pPr>
            <w:r w:rsidRPr="00FD6007">
              <w:rPr>
                <w:b/>
              </w:rPr>
              <w:t>Gebäudebestand CAD - Zeichnungen und Raumbuch</w:t>
            </w:r>
          </w:p>
        </w:tc>
        <w:tc>
          <w:tcPr>
            <w:tcW w:w="737" w:type="dxa"/>
            <w:tcBorders>
              <w:top w:val="single" w:sz="6" w:space="0" w:color="auto"/>
              <w:bottom w:val="single" w:sz="6" w:space="0" w:color="auto"/>
            </w:tcBorders>
          </w:tcPr>
          <w:p w14:paraId="3C483ABA" w14:textId="77777777" w:rsidR="0099038D" w:rsidRPr="00FD6007" w:rsidRDefault="0099038D" w:rsidP="0099038D">
            <w:pPr>
              <w:rPr>
                <w:b/>
                <w:color w:val="333399"/>
              </w:rPr>
            </w:pPr>
          </w:p>
        </w:tc>
        <w:tc>
          <w:tcPr>
            <w:tcW w:w="3572" w:type="dxa"/>
            <w:tcBorders>
              <w:top w:val="single" w:sz="6" w:space="0" w:color="auto"/>
              <w:bottom w:val="single" w:sz="6" w:space="0" w:color="auto"/>
            </w:tcBorders>
          </w:tcPr>
          <w:p w14:paraId="3A01C438" w14:textId="77777777" w:rsidR="0099038D" w:rsidRPr="00FD6007" w:rsidRDefault="0099038D" w:rsidP="0099038D">
            <w:pPr>
              <w:rPr>
                <w:b/>
                <w:color w:val="FF0000"/>
              </w:rPr>
            </w:pPr>
          </w:p>
        </w:tc>
        <w:tc>
          <w:tcPr>
            <w:tcW w:w="737" w:type="dxa"/>
            <w:tcBorders>
              <w:top w:val="single" w:sz="6" w:space="0" w:color="auto"/>
              <w:bottom w:val="single" w:sz="6" w:space="0" w:color="auto"/>
            </w:tcBorders>
          </w:tcPr>
          <w:p w14:paraId="70D1593B" w14:textId="77777777" w:rsidR="0099038D" w:rsidRPr="00FD6007" w:rsidRDefault="0099038D" w:rsidP="0099038D">
            <w:pPr>
              <w:rPr>
                <w:b/>
                <w:color w:val="FF0000"/>
              </w:rPr>
            </w:pPr>
          </w:p>
        </w:tc>
        <w:tc>
          <w:tcPr>
            <w:tcW w:w="737" w:type="dxa"/>
            <w:tcBorders>
              <w:top w:val="single" w:sz="6" w:space="0" w:color="auto"/>
              <w:bottom w:val="single" w:sz="6" w:space="0" w:color="auto"/>
            </w:tcBorders>
          </w:tcPr>
          <w:p w14:paraId="2A5911D0" w14:textId="77777777" w:rsidR="0099038D" w:rsidRPr="00FD6007" w:rsidRDefault="0099038D" w:rsidP="0099038D">
            <w:pPr>
              <w:rPr>
                <w:b/>
                <w:color w:val="FF0000"/>
              </w:rPr>
            </w:pPr>
          </w:p>
        </w:tc>
      </w:tr>
      <w:tr w:rsidR="0099038D" w:rsidRPr="00FD6007" w14:paraId="4AC1DF70" w14:textId="77777777" w:rsidTr="0099038D">
        <w:tc>
          <w:tcPr>
            <w:tcW w:w="723" w:type="dxa"/>
            <w:tcBorders>
              <w:top w:val="single" w:sz="6" w:space="0" w:color="auto"/>
              <w:bottom w:val="single" w:sz="6" w:space="0" w:color="auto"/>
            </w:tcBorders>
          </w:tcPr>
          <w:p w14:paraId="31F4BADE" w14:textId="77777777" w:rsidR="0099038D" w:rsidRPr="00FD6007" w:rsidRDefault="0099038D" w:rsidP="0099038D">
            <w:r w:rsidRPr="00FD6007">
              <w:t>1.1</w:t>
            </w:r>
          </w:p>
        </w:tc>
        <w:tc>
          <w:tcPr>
            <w:tcW w:w="3572" w:type="dxa"/>
            <w:tcBorders>
              <w:top w:val="single" w:sz="6" w:space="0" w:color="auto"/>
              <w:bottom w:val="single" w:sz="6" w:space="0" w:color="auto"/>
            </w:tcBorders>
          </w:tcPr>
          <w:p w14:paraId="14B1B416" w14:textId="77777777" w:rsidR="0099038D" w:rsidRPr="00FD6007" w:rsidRDefault="0099038D" w:rsidP="0099038D">
            <w:r w:rsidRPr="00FD6007">
              <w:t>Wurden Zeichnungen, Berechnungen und Beschreibungen im Hinblick auf den späteren Betrieb und Unterhalt strukturiert?</w:t>
            </w:r>
          </w:p>
        </w:tc>
        <w:tc>
          <w:tcPr>
            <w:tcW w:w="737" w:type="dxa"/>
            <w:tcBorders>
              <w:top w:val="single" w:sz="6" w:space="0" w:color="auto"/>
              <w:bottom w:val="single" w:sz="6" w:space="0" w:color="auto"/>
            </w:tcBorders>
          </w:tcPr>
          <w:p w14:paraId="005676E1" w14:textId="77777777" w:rsidR="0099038D" w:rsidRPr="00FD6007" w:rsidRDefault="0099038D" w:rsidP="0099038D">
            <w:pPr>
              <w:rPr>
                <w:color w:val="333399"/>
              </w:rPr>
            </w:pPr>
            <w:r w:rsidRPr="00FD6007">
              <w:rPr>
                <w:color w:val="333399"/>
              </w:rPr>
              <w:t>3</w:t>
            </w:r>
          </w:p>
        </w:tc>
        <w:tc>
          <w:tcPr>
            <w:tcW w:w="3572" w:type="dxa"/>
            <w:tcBorders>
              <w:top w:val="single" w:sz="6" w:space="0" w:color="auto"/>
              <w:bottom w:val="single" w:sz="6" w:space="0" w:color="auto"/>
            </w:tcBorders>
          </w:tcPr>
          <w:p w14:paraId="101B42C6" w14:textId="77777777" w:rsidR="0099038D" w:rsidRPr="00FD6007" w:rsidRDefault="0099038D" w:rsidP="0099038D">
            <w:pPr>
              <w:rPr>
                <w:i/>
                <w:color w:val="FF0000"/>
              </w:rPr>
            </w:pPr>
            <w:r w:rsidRPr="00FD6007">
              <w:rPr>
                <w:i/>
                <w:color w:val="FF0000"/>
              </w:rPr>
              <w:t>nein, die Struktur entspricht denen der Bauzeichnungen des Architekten und der Ingenieure</w:t>
            </w:r>
          </w:p>
        </w:tc>
        <w:tc>
          <w:tcPr>
            <w:tcW w:w="737" w:type="dxa"/>
            <w:tcBorders>
              <w:top w:val="single" w:sz="6" w:space="0" w:color="auto"/>
              <w:bottom w:val="single" w:sz="6" w:space="0" w:color="auto"/>
            </w:tcBorders>
          </w:tcPr>
          <w:p w14:paraId="00DD5FC8"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47B01FD4" w14:textId="77777777" w:rsidR="0099038D" w:rsidRPr="00FD6007" w:rsidRDefault="0099038D" w:rsidP="0099038D">
            <w:pPr>
              <w:rPr>
                <w:b/>
                <w:i/>
                <w:color w:val="FF0000"/>
              </w:rPr>
            </w:pPr>
            <w:r w:rsidRPr="00FD6007">
              <w:rPr>
                <w:b/>
                <w:i/>
                <w:color w:val="FF0000"/>
              </w:rPr>
              <w:t>3</w:t>
            </w:r>
          </w:p>
        </w:tc>
      </w:tr>
      <w:tr w:rsidR="0099038D" w:rsidRPr="00FD6007" w14:paraId="4F42BA2A" w14:textId="77777777" w:rsidTr="0099038D">
        <w:tc>
          <w:tcPr>
            <w:tcW w:w="723" w:type="dxa"/>
            <w:tcBorders>
              <w:top w:val="single" w:sz="6" w:space="0" w:color="auto"/>
              <w:bottom w:val="single" w:sz="6" w:space="0" w:color="auto"/>
            </w:tcBorders>
          </w:tcPr>
          <w:p w14:paraId="0AA5B7E3" w14:textId="77777777" w:rsidR="0099038D" w:rsidRPr="00FD6007" w:rsidRDefault="0099038D" w:rsidP="0099038D">
            <w:r w:rsidRPr="00FD6007">
              <w:t>1.2</w:t>
            </w:r>
          </w:p>
        </w:tc>
        <w:tc>
          <w:tcPr>
            <w:tcW w:w="3572" w:type="dxa"/>
            <w:tcBorders>
              <w:top w:val="single" w:sz="6" w:space="0" w:color="auto"/>
              <w:bottom w:val="single" w:sz="6" w:space="0" w:color="auto"/>
            </w:tcBorders>
          </w:tcPr>
          <w:p w14:paraId="128C3E08" w14:textId="77777777" w:rsidR="0099038D" w:rsidRPr="00FD6007" w:rsidRDefault="0099038D" w:rsidP="0099038D">
            <w:r w:rsidRPr="00FD6007">
              <w:t xml:space="preserve">Liegen sämtliche Grundrisse / Ansichten / Schnitte der Planer in digitalisierter Form vor? </w:t>
            </w:r>
          </w:p>
          <w:p w14:paraId="29348616" w14:textId="77777777" w:rsidR="0099038D" w:rsidRPr="00FD6007" w:rsidRDefault="0099038D" w:rsidP="0099038D">
            <w:r w:rsidRPr="00FD6007">
              <w:t>- Bau</w:t>
            </w:r>
          </w:p>
          <w:p w14:paraId="5F08B0EA" w14:textId="77777777" w:rsidR="0099038D" w:rsidRPr="00FD6007" w:rsidRDefault="0099038D" w:rsidP="0099038D">
            <w:r w:rsidRPr="00FD6007">
              <w:t>- Installationen</w:t>
            </w:r>
          </w:p>
          <w:p w14:paraId="6B77E050" w14:textId="77777777" w:rsidR="0099038D" w:rsidRPr="00FD6007" w:rsidRDefault="0099038D" w:rsidP="0099038D">
            <w:r w:rsidRPr="00FD6007">
              <w:t>- Freianlagen</w:t>
            </w:r>
          </w:p>
        </w:tc>
        <w:tc>
          <w:tcPr>
            <w:tcW w:w="737" w:type="dxa"/>
            <w:tcBorders>
              <w:top w:val="single" w:sz="6" w:space="0" w:color="auto"/>
              <w:bottom w:val="single" w:sz="6" w:space="0" w:color="auto"/>
            </w:tcBorders>
          </w:tcPr>
          <w:p w14:paraId="70E55F0F" w14:textId="77777777" w:rsidR="0099038D" w:rsidRPr="00FD6007" w:rsidRDefault="0099038D" w:rsidP="0099038D">
            <w:pPr>
              <w:rPr>
                <w:color w:val="333399"/>
              </w:rPr>
            </w:pPr>
            <w:r w:rsidRPr="00FD6007">
              <w:rPr>
                <w:color w:val="333399"/>
              </w:rPr>
              <w:t>6</w:t>
            </w:r>
          </w:p>
        </w:tc>
        <w:tc>
          <w:tcPr>
            <w:tcW w:w="3572" w:type="dxa"/>
            <w:tcBorders>
              <w:top w:val="single" w:sz="6" w:space="0" w:color="auto"/>
              <w:bottom w:val="single" w:sz="6" w:space="0" w:color="auto"/>
            </w:tcBorders>
          </w:tcPr>
          <w:p w14:paraId="2A7CC859"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101EC897"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0801FC8F" w14:textId="77777777" w:rsidR="0099038D" w:rsidRPr="00FD6007" w:rsidRDefault="0099038D" w:rsidP="0099038D">
            <w:pPr>
              <w:rPr>
                <w:b/>
                <w:i/>
                <w:color w:val="FF0000"/>
              </w:rPr>
            </w:pPr>
            <w:r w:rsidRPr="00FD6007">
              <w:rPr>
                <w:b/>
                <w:i/>
                <w:color w:val="FF0000"/>
              </w:rPr>
              <w:t>30</w:t>
            </w:r>
          </w:p>
        </w:tc>
      </w:tr>
      <w:tr w:rsidR="0099038D" w:rsidRPr="00FD6007" w14:paraId="71D5DF46" w14:textId="77777777" w:rsidTr="0099038D">
        <w:tc>
          <w:tcPr>
            <w:tcW w:w="723" w:type="dxa"/>
            <w:tcBorders>
              <w:top w:val="single" w:sz="6" w:space="0" w:color="auto"/>
              <w:bottom w:val="single" w:sz="6" w:space="0" w:color="auto"/>
            </w:tcBorders>
          </w:tcPr>
          <w:p w14:paraId="4DECAA49" w14:textId="77777777" w:rsidR="0099038D" w:rsidRPr="00FD6007" w:rsidRDefault="0099038D" w:rsidP="0099038D">
            <w:r w:rsidRPr="00FD6007">
              <w:t>1.3</w:t>
            </w:r>
          </w:p>
        </w:tc>
        <w:tc>
          <w:tcPr>
            <w:tcW w:w="3572" w:type="dxa"/>
            <w:tcBorders>
              <w:top w:val="single" w:sz="6" w:space="0" w:color="auto"/>
              <w:bottom w:val="single" w:sz="6" w:space="0" w:color="auto"/>
            </w:tcBorders>
          </w:tcPr>
          <w:p w14:paraId="0B4D81DF" w14:textId="77777777" w:rsidR="0099038D" w:rsidRPr="00FD6007" w:rsidRDefault="0099038D" w:rsidP="0099038D">
            <w:r w:rsidRPr="00FD6007">
              <w:t>Beschreibung und Ausmaße sämtlicher Einzelräume im Raumbuch erfaßt?</w:t>
            </w:r>
          </w:p>
        </w:tc>
        <w:tc>
          <w:tcPr>
            <w:tcW w:w="737" w:type="dxa"/>
            <w:tcBorders>
              <w:top w:val="single" w:sz="6" w:space="0" w:color="auto"/>
              <w:bottom w:val="single" w:sz="6" w:space="0" w:color="auto"/>
            </w:tcBorders>
          </w:tcPr>
          <w:p w14:paraId="377C0933"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2C79C46B"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5670FD02"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47A72226" w14:textId="77777777" w:rsidR="0099038D" w:rsidRPr="00FD6007" w:rsidRDefault="0099038D" w:rsidP="0099038D">
            <w:pPr>
              <w:rPr>
                <w:b/>
                <w:i/>
                <w:color w:val="FF0000"/>
              </w:rPr>
            </w:pPr>
            <w:r w:rsidRPr="00FD6007">
              <w:rPr>
                <w:b/>
                <w:i/>
                <w:color w:val="FF0000"/>
              </w:rPr>
              <w:t>10</w:t>
            </w:r>
          </w:p>
        </w:tc>
      </w:tr>
      <w:tr w:rsidR="0099038D" w:rsidRPr="00FD6007" w14:paraId="4E0BC762" w14:textId="77777777" w:rsidTr="0099038D">
        <w:tc>
          <w:tcPr>
            <w:tcW w:w="723" w:type="dxa"/>
            <w:tcBorders>
              <w:top w:val="single" w:sz="6" w:space="0" w:color="auto"/>
              <w:bottom w:val="single" w:sz="6" w:space="0" w:color="auto"/>
            </w:tcBorders>
          </w:tcPr>
          <w:p w14:paraId="34E3679B" w14:textId="77777777" w:rsidR="0099038D" w:rsidRPr="00FD6007" w:rsidRDefault="0099038D" w:rsidP="0099038D"/>
        </w:tc>
        <w:tc>
          <w:tcPr>
            <w:tcW w:w="3572" w:type="dxa"/>
            <w:tcBorders>
              <w:top w:val="single" w:sz="6" w:space="0" w:color="auto"/>
              <w:bottom w:val="single" w:sz="6" w:space="0" w:color="auto"/>
            </w:tcBorders>
          </w:tcPr>
          <w:p w14:paraId="130A83CC" w14:textId="77777777" w:rsidR="0099038D" w:rsidRPr="00FD6007" w:rsidRDefault="0099038D" w:rsidP="0099038D">
            <w:r w:rsidRPr="00FD6007">
              <w:t>Raumbuch mit den Zeichnungen verknüpft?</w:t>
            </w:r>
          </w:p>
        </w:tc>
        <w:tc>
          <w:tcPr>
            <w:tcW w:w="737" w:type="dxa"/>
            <w:tcBorders>
              <w:top w:val="single" w:sz="6" w:space="0" w:color="auto"/>
              <w:bottom w:val="single" w:sz="6" w:space="0" w:color="auto"/>
            </w:tcBorders>
          </w:tcPr>
          <w:p w14:paraId="156EDE76"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595914EE"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4984D3EA"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07C28F9A" w14:textId="77777777" w:rsidR="0099038D" w:rsidRPr="00FD6007" w:rsidRDefault="0099038D" w:rsidP="0099038D">
            <w:pPr>
              <w:rPr>
                <w:b/>
                <w:i/>
                <w:color w:val="FF0000"/>
              </w:rPr>
            </w:pPr>
            <w:r w:rsidRPr="00FD6007">
              <w:rPr>
                <w:b/>
                <w:i/>
                <w:color w:val="FF0000"/>
              </w:rPr>
              <w:t>0</w:t>
            </w:r>
          </w:p>
        </w:tc>
      </w:tr>
      <w:tr w:rsidR="0099038D" w:rsidRPr="00FD6007" w14:paraId="0C98620F" w14:textId="77777777" w:rsidTr="0099038D">
        <w:tc>
          <w:tcPr>
            <w:tcW w:w="723" w:type="dxa"/>
            <w:tcBorders>
              <w:top w:val="single" w:sz="6" w:space="0" w:color="auto"/>
              <w:bottom w:val="single" w:sz="6" w:space="0" w:color="auto"/>
            </w:tcBorders>
          </w:tcPr>
          <w:p w14:paraId="34ECDC89" w14:textId="77777777" w:rsidR="0099038D" w:rsidRPr="00FD6007" w:rsidRDefault="0099038D" w:rsidP="0099038D">
            <w:r w:rsidRPr="00FD6007">
              <w:t>1.4</w:t>
            </w:r>
          </w:p>
        </w:tc>
        <w:tc>
          <w:tcPr>
            <w:tcW w:w="3572" w:type="dxa"/>
            <w:tcBorders>
              <w:top w:val="single" w:sz="6" w:space="0" w:color="auto"/>
              <w:bottom w:val="single" w:sz="6" w:space="0" w:color="auto"/>
            </w:tcBorders>
          </w:tcPr>
          <w:p w14:paraId="7DD536C1" w14:textId="77777777" w:rsidR="0099038D" w:rsidRPr="00FD6007" w:rsidRDefault="0099038D" w:rsidP="0099038D">
            <w:r w:rsidRPr="00FD6007">
              <w:t>Alle Unterlagen mit der Örtlichkeit verglichen?</w:t>
            </w:r>
          </w:p>
        </w:tc>
        <w:tc>
          <w:tcPr>
            <w:tcW w:w="737" w:type="dxa"/>
            <w:tcBorders>
              <w:top w:val="single" w:sz="6" w:space="0" w:color="auto"/>
              <w:bottom w:val="single" w:sz="6" w:space="0" w:color="auto"/>
            </w:tcBorders>
          </w:tcPr>
          <w:p w14:paraId="77A272C9" w14:textId="77777777" w:rsidR="0099038D" w:rsidRPr="00FD6007" w:rsidRDefault="0099038D" w:rsidP="0099038D">
            <w:pPr>
              <w:rPr>
                <w:color w:val="333399"/>
              </w:rPr>
            </w:pPr>
            <w:r w:rsidRPr="00FD6007">
              <w:rPr>
                <w:color w:val="333399"/>
              </w:rPr>
              <w:t>3</w:t>
            </w:r>
          </w:p>
        </w:tc>
        <w:tc>
          <w:tcPr>
            <w:tcW w:w="3572" w:type="dxa"/>
            <w:tcBorders>
              <w:top w:val="single" w:sz="6" w:space="0" w:color="auto"/>
              <w:bottom w:val="single" w:sz="6" w:space="0" w:color="auto"/>
            </w:tcBorders>
          </w:tcPr>
          <w:p w14:paraId="2E1A7FC8"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49A4F1C0"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57DB2146" w14:textId="77777777" w:rsidR="0099038D" w:rsidRPr="00FD6007" w:rsidRDefault="0099038D" w:rsidP="0099038D">
            <w:pPr>
              <w:rPr>
                <w:b/>
                <w:i/>
                <w:color w:val="FF0000"/>
              </w:rPr>
            </w:pPr>
            <w:r w:rsidRPr="00FD6007">
              <w:rPr>
                <w:b/>
                <w:i/>
                <w:color w:val="FF0000"/>
              </w:rPr>
              <w:t>15</w:t>
            </w:r>
          </w:p>
        </w:tc>
      </w:tr>
      <w:tr w:rsidR="0099038D" w:rsidRPr="00FD6007" w14:paraId="0734ABEC" w14:textId="77777777" w:rsidTr="0099038D">
        <w:tc>
          <w:tcPr>
            <w:tcW w:w="723" w:type="dxa"/>
            <w:tcBorders>
              <w:top w:val="single" w:sz="6" w:space="0" w:color="auto"/>
              <w:bottom w:val="single" w:sz="6" w:space="0" w:color="auto"/>
            </w:tcBorders>
          </w:tcPr>
          <w:p w14:paraId="4CF694F1" w14:textId="77777777" w:rsidR="0099038D" w:rsidRPr="00FD6007" w:rsidRDefault="0099038D" w:rsidP="0099038D">
            <w:r w:rsidRPr="00FD6007">
              <w:t>1.5</w:t>
            </w:r>
          </w:p>
        </w:tc>
        <w:tc>
          <w:tcPr>
            <w:tcW w:w="3572" w:type="dxa"/>
            <w:tcBorders>
              <w:top w:val="single" w:sz="6" w:space="0" w:color="auto"/>
              <w:bottom w:val="single" w:sz="6" w:space="0" w:color="auto"/>
            </w:tcBorders>
          </w:tcPr>
          <w:p w14:paraId="2ABCC3EF" w14:textId="77777777" w:rsidR="0099038D" w:rsidRPr="00FD6007" w:rsidRDefault="0099038D" w:rsidP="0099038D">
            <w:r w:rsidRPr="00FD6007">
              <w:t>Kostendatensammlung zusammengestellt und für Fortschreibung dokumentiert?</w:t>
            </w:r>
          </w:p>
        </w:tc>
        <w:tc>
          <w:tcPr>
            <w:tcW w:w="737" w:type="dxa"/>
            <w:tcBorders>
              <w:top w:val="single" w:sz="6" w:space="0" w:color="auto"/>
              <w:bottom w:val="single" w:sz="6" w:space="0" w:color="auto"/>
            </w:tcBorders>
          </w:tcPr>
          <w:p w14:paraId="26B56E42" w14:textId="77777777" w:rsidR="0099038D" w:rsidRPr="00FD6007" w:rsidRDefault="0099038D" w:rsidP="0099038D">
            <w:pPr>
              <w:rPr>
                <w:color w:val="333399"/>
              </w:rPr>
            </w:pPr>
            <w:r w:rsidRPr="00FD6007">
              <w:rPr>
                <w:color w:val="333399"/>
              </w:rPr>
              <w:t>3</w:t>
            </w:r>
          </w:p>
        </w:tc>
        <w:tc>
          <w:tcPr>
            <w:tcW w:w="3572" w:type="dxa"/>
            <w:tcBorders>
              <w:top w:val="single" w:sz="6" w:space="0" w:color="auto"/>
              <w:bottom w:val="single" w:sz="6" w:space="0" w:color="auto"/>
            </w:tcBorders>
          </w:tcPr>
          <w:p w14:paraId="1953A9EE"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39AABBAB"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65EE6F67" w14:textId="77777777" w:rsidR="0099038D" w:rsidRPr="00FD6007" w:rsidRDefault="0099038D" w:rsidP="0099038D">
            <w:pPr>
              <w:rPr>
                <w:b/>
                <w:i/>
                <w:color w:val="FF0000"/>
              </w:rPr>
            </w:pPr>
            <w:r w:rsidRPr="00FD6007">
              <w:rPr>
                <w:b/>
                <w:i/>
                <w:color w:val="FF0000"/>
              </w:rPr>
              <w:t>15</w:t>
            </w:r>
          </w:p>
        </w:tc>
      </w:tr>
      <w:tr w:rsidR="0099038D" w:rsidRPr="00FD6007" w14:paraId="2848699F" w14:textId="77777777" w:rsidTr="0099038D">
        <w:tc>
          <w:tcPr>
            <w:tcW w:w="723" w:type="dxa"/>
            <w:tcBorders>
              <w:top w:val="single" w:sz="6" w:space="0" w:color="auto"/>
              <w:bottom w:val="single" w:sz="6" w:space="0" w:color="auto"/>
            </w:tcBorders>
          </w:tcPr>
          <w:p w14:paraId="0AB4269F" w14:textId="77777777" w:rsidR="0099038D" w:rsidRPr="00FD6007" w:rsidRDefault="0099038D" w:rsidP="0099038D">
            <w:r w:rsidRPr="00FD6007">
              <w:t>1.6</w:t>
            </w:r>
          </w:p>
        </w:tc>
        <w:tc>
          <w:tcPr>
            <w:tcW w:w="3572" w:type="dxa"/>
            <w:tcBorders>
              <w:top w:val="single" w:sz="6" w:space="0" w:color="auto"/>
              <w:bottom w:val="single" w:sz="6" w:space="0" w:color="auto"/>
            </w:tcBorders>
          </w:tcPr>
          <w:p w14:paraId="3C3A69D8" w14:textId="77777777" w:rsidR="0099038D" w:rsidRPr="00FD6007" w:rsidRDefault="0099038D" w:rsidP="0099038D">
            <w:r w:rsidRPr="00FD6007">
              <w:t>Gewährleistungsablaufzeiten dokumentiert?</w:t>
            </w:r>
          </w:p>
        </w:tc>
        <w:tc>
          <w:tcPr>
            <w:tcW w:w="737" w:type="dxa"/>
            <w:tcBorders>
              <w:top w:val="single" w:sz="6" w:space="0" w:color="auto"/>
              <w:bottom w:val="single" w:sz="6" w:space="0" w:color="auto"/>
            </w:tcBorders>
          </w:tcPr>
          <w:p w14:paraId="27FB5345"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6FB642B3"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3E29B58E"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6126CB0C" w14:textId="77777777" w:rsidR="0099038D" w:rsidRPr="00FD6007" w:rsidRDefault="0099038D" w:rsidP="0099038D">
            <w:pPr>
              <w:rPr>
                <w:b/>
                <w:i/>
                <w:color w:val="FF0000"/>
              </w:rPr>
            </w:pPr>
            <w:r w:rsidRPr="00FD6007">
              <w:rPr>
                <w:b/>
                <w:i/>
                <w:color w:val="FF0000"/>
              </w:rPr>
              <w:t>5</w:t>
            </w:r>
          </w:p>
        </w:tc>
      </w:tr>
      <w:tr w:rsidR="0099038D" w:rsidRPr="00FD6007" w14:paraId="1038120E" w14:textId="77777777" w:rsidTr="0099038D">
        <w:tc>
          <w:tcPr>
            <w:tcW w:w="723" w:type="dxa"/>
            <w:tcBorders>
              <w:top w:val="single" w:sz="6" w:space="0" w:color="auto"/>
              <w:left w:val="nil"/>
              <w:bottom w:val="nil"/>
              <w:right w:val="nil"/>
            </w:tcBorders>
          </w:tcPr>
          <w:p w14:paraId="7D08BF91" w14:textId="77777777" w:rsidR="0099038D" w:rsidRPr="00FD6007" w:rsidRDefault="0099038D" w:rsidP="0099038D">
            <w:pPr>
              <w:rPr>
                <w:b/>
              </w:rPr>
            </w:pPr>
          </w:p>
        </w:tc>
        <w:tc>
          <w:tcPr>
            <w:tcW w:w="3572" w:type="dxa"/>
            <w:tcBorders>
              <w:top w:val="single" w:sz="6" w:space="0" w:color="auto"/>
              <w:left w:val="nil"/>
              <w:bottom w:val="nil"/>
              <w:right w:val="nil"/>
            </w:tcBorders>
          </w:tcPr>
          <w:p w14:paraId="53AA1077" w14:textId="77777777" w:rsidR="0099038D" w:rsidRPr="00FD6007" w:rsidRDefault="0099038D" w:rsidP="0099038D">
            <w:pPr>
              <w:rPr>
                <w:b/>
              </w:rPr>
            </w:pPr>
          </w:p>
        </w:tc>
        <w:tc>
          <w:tcPr>
            <w:tcW w:w="737" w:type="dxa"/>
            <w:tcBorders>
              <w:top w:val="single" w:sz="6" w:space="0" w:color="auto"/>
              <w:left w:val="nil"/>
              <w:bottom w:val="nil"/>
              <w:right w:val="nil"/>
            </w:tcBorders>
          </w:tcPr>
          <w:p w14:paraId="3E46898F" w14:textId="77777777" w:rsidR="0099038D" w:rsidRPr="00FD6007" w:rsidRDefault="0099038D" w:rsidP="0099038D">
            <w:pPr>
              <w:rPr>
                <w:b/>
                <w:color w:val="333399"/>
              </w:rPr>
            </w:pPr>
            <w:r w:rsidRPr="00FD6007">
              <w:rPr>
                <w:b/>
                <w:color w:val="333399"/>
              </w:rPr>
              <w:fldChar w:fldCharType="begin"/>
            </w:r>
            <w:r w:rsidRPr="00FD6007">
              <w:rPr>
                <w:b/>
                <w:color w:val="333399"/>
              </w:rPr>
              <w:instrText xml:space="preserve"> =SUM(ÜBER) \# "#.##0" </w:instrText>
            </w:r>
            <w:r w:rsidRPr="00FD6007">
              <w:rPr>
                <w:b/>
                <w:color w:val="333399"/>
              </w:rPr>
              <w:fldChar w:fldCharType="separate"/>
            </w:r>
            <w:r w:rsidR="00E13291">
              <w:rPr>
                <w:b/>
                <w:noProof/>
                <w:color w:val="333399"/>
              </w:rPr>
              <w:t xml:space="preserve">  20</w:t>
            </w:r>
            <w:r w:rsidRPr="00FD6007">
              <w:rPr>
                <w:b/>
                <w:color w:val="333399"/>
              </w:rPr>
              <w:fldChar w:fldCharType="end"/>
            </w:r>
          </w:p>
        </w:tc>
        <w:tc>
          <w:tcPr>
            <w:tcW w:w="3572" w:type="dxa"/>
            <w:tcBorders>
              <w:top w:val="single" w:sz="6" w:space="0" w:color="auto"/>
              <w:left w:val="nil"/>
              <w:bottom w:val="nil"/>
              <w:right w:val="nil"/>
            </w:tcBorders>
          </w:tcPr>
          <w:p w14:paraId="3318151B" w14:textId="77777777" w:rsidR="0099038D" w:rsidRPr="00FD6007" w:rsidRDefault="0099038D" w:rsidP="0099038D">
            <w:pPr>
              <w:rPr>
                <w:b/>
                <w:i/>
                <w:color w:val="FF0000"/>
              </w:rPr>
            </w:pPr>
          </w:p>
        </w:tc>
        <w:tc>
          <w:tcPr>
            <w:tcW w:w="737" w:type="dxa"/>
            <w:tcBorders>
              <w:top w:val="single" w:sz="6" w:space="0" w:color="auto"/>
              <w:left w:val="nil"/>
              <w:bottom w:val="nil"/>
              <w:right w:val="nil"/>
            </w:tcBorders>
          </w:tcPr>
          <w:p w14:paraId="3DEE84B3" w14:textId="77777777" w:rsidR="0099038D" w:rsidRPr="00FD6007" w:rsidRDefault="0099038D" w:rsidP="0099038D">
            <w:pPr>
              <w:rPr>
                <w:b/>
                <w:i/>
                <w:color w:val="FF0000"/>
              </w:rPr>
            </w:pPr>
          </w:p>
        </w:tc>
        <w:tc>
          <w:tcPr>
            <w:tcW w:w="737" w:type="dxa"/>
            <w:tcBorders>
              <w:top w:val="single" w:sz="6" w:space="0" w:color="auto"/>
              <w:left w:val="nil"/>
              <w:bottom w:val="nil"/>
              <w:right w:val="nil"/>
            </w:tcBorders>
          </w:tcPr>
          <w:p w14:paraId="0265A358"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78</w:t>
            </w:r>
            <w:r w:rsidRPr="00FD6007">
              <w:rPr>
                <w:b/>
                <w:i/>
                <w:color w:val="FF0000"/>
              </w:rPr>
              <w:fldChar w:fldCharType="end"/>
            </w:r>
          </w:p>
        </w:tc>
      </w:tr>
    </w:tbl>
    <w:p w14:paraId="52196792" w14:textId="77777777" w:rsidR="0099038D" w:rsidRPr="00FD6007" w:rsidRDefault="0099038D" w:rsidP="0099038D">
      <w:pPr>
        <w:pStyle w:val="Kopfzeile"/>
      </w:pPr>
      <w:r w:rsidRPr="00FD6007">
        <w:br w:type="page"/>
      </w:r>
    </w:p>
    <w:tbl>
      <w:tblPr>
        <w:tblW w:w="10078" w:type="dxa"/>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23"/>
        <w:gridCol w:w="3572"/>
        <w:gridCol w:w="737"/>
        <w:gridCol w:w="3572"/>
        <w:gridCol w:w="737"/>
        <w:gridCol w:w="737"/>
      </w:tblGrid>
      <w:tr w:rsidR="0099038D" w:rsidRPr="00FD6007" w14:paraId="6A8EA4A4" w14:textId="77777777" w:rsidTr="0099038D">
        <w:tc>
          <w:tcPr>
            <w:tcW w:w="723" w:type="dxa"/>
            <w:tcBorders>
              <w:bottom w:val="single" w:sz="6" w:space="0" w:color="auto"/>
            </w:tcBorders>
          </w:tcPr>
          <w:p w14:paraId="33A73DA2" w14:textId="77777777" w:rsidR="0099038D" w:rsidRPr="00FD6007" w:rsidRDefault="0099038D" w:rsidP="0099038D">
            <w:pPr>
              <w:rPr>
                <w:b/>
              </w:rPr>
            </w:pPr>
            <w:r w:rsidRPr="00FD6007">
              <w:rPr>
                <w:b/>
              </w:rPr>
              <w:lastRenderedPageBreak/>
              <w:t>Ziffer</w:t>
            </w:r>
          </w:p>
        </w:tc>
        <w:tc>
          <w:tcPr>
            <w:tcW w:w="3572" w:type="dxa"/>
            <w:tcBorders>
              <w:bottom w:val="single" w:sz="6" w:space="0" w:color="auto"/>
            </w:tcBorders>
          </w:tcPr>
          <w:p w14:paraId="31F4316A" w14:textId="77777777" w:rsidR="0099038D" w:rsidRPr="00FD6007" w:rsidRDefault="0099038D" w:rsidP="0099038D">
            <w:pPr>
              <w:rPr>
                <w:b/>
              </w:rPr>
            </w:pPr>
            <w:r w:rsidRPr="00FD6007">
              <w:rPr>
                <w:b/>
              </w:rPr>
              <w:t>Kriterien</w:t>
            </w:r>
          </w:p>
        </w:tc>
        <w:tc>
          <w:tcPr>
            <w:tcW w:w="737" w:type="dxa"/>
            <w:tcBorders>
              <w:bottom w:val="single" w:sz="6" w:space="0" w:color="auto"/>
            </w:tcBorders>
          </w:tcPr>
          <w:p w14:paraId="001886E1" w14:textId="77777777" w:rsidR="0099038D" w:rsidRPr="00FD6007" w:rsidRDefault="0099038D" w:rsidP="0099038D">
            <w:pPr>
              <w:rPr>
                <w:b/>
              </w:rPr>
            </w:pPr>
            <w:r w:rsidRPr="00FD6007">
              <w:rPr>
                <w:b/>
              </w:rPr>
              <w:t>Gew.</w:t>
            </w:r>
          </w:p>
        </w:tc>
        <w:tc>
          <w:tcPr>
            <w:tcW w:w="3572" w:type="dxa"/>
            <w:tcBorders>
              <w:bottom w:val="single" w:sz="6" w:space="0" w:color="auto"/>
            </w:tcBorders>
          </w:tcPr>
          <w:p w14:paraId="47FB1145" w14:textId="77777777" w:rsidR="0099038D" w:rsidRPr="00FD6007" w:rsidRDefault="0099038D" w:rsidP="0099038D">
            <w:pPr>
              <w:rPr>
                <w:b/>
              </w:rPr>
            </w:pPr>
            <w:r w:rsidRPr="00FD6007">
              <w:rPr>
                <w:b/>
              </w:rPr>
              <w:t>Erfüllungsgrad</w:t>
            </w:r>
          </w:p>
        </w:tc>
        <w:tc>
          <w:tcPr>
            <w:tcW w:w="737" w:type="dxa"/>
            <w:tcBorders>
              <w:bottom w:val="single" w:sz="6" w:space="0" w:color="auto"/>
            </w:tcBorders>
          </w:tcPr>
          <w:p w14:paraId="05D2725E" w14:textId="77777777" w:rsidR="0099038D" w:rsidRPr="00FD6007" w:rsidRDefault="0099038D" w:rsidP="0099038D">
            <w:pPr>
              <w:rPr>
                <w:b/>
              </w:rPr>
            </w:pPr>
            <w:r w:rsidRPr="00FD6007">
              <w:rPr>
                <w:b/>
              </w:rPr>
              <w:t>Note 0 - 5</w:t>
            </w:r>
          </w:p>
        </w:tc>
        <w:tc>
          <w:tcPr>
            <w:tcW w:w="737" w:type="dxa"/>
            <w:tcBorders>
              <w:bottom w:val="single" w:sz="6" w:space="0" w:color="auto"/>
            </w:tcBorders>
          </w:tcPr>
          <w:p w14:paraId="757A2948" w14:textId="77777777" w:rsidR="0099038D" w:rsidRPr="00FD6007" w:rsidRDefault="0099038D" w:rsidP="0099038D">
            <w:pPr>
              <w:rPr>
                <w:b/>
              </w:rPr>
            </w:pPr>
            <w:r w:rsidRPr="00FD6007">
              <w:rPr>
                <w:b/>
              </w:rPr>
              <w:t>Ges. Note</w:t>
            </w:r>
          </w:p>
        </w:tc>
      </w:tr>
      <w:tr w:rsidR="0099038D" w:rsidRPr="00FD6007" w14:paraId="29420AB0" w14:textId="77777777" w:rsidTr="0099038D">
        <w:tc>
          <w:tcPr>
            <w:tcW w:w="723" w:type="dxa"/>
            <w:tcBorders>
              <w:top w:val="single" w:sz="6" w:space="0" w:color="auto"/>
              <w:bottom w:val="single" w:sz="6" w:space="0" w:color="auto"/>
            </w:tcBorders>
          </w:tcPr>
          <w:p w14:paraId="7D4F2095" w14:textId="77777777" w:rsidR="0099038D" w:rsidRPr="00FD6007" w:rsidRDefault="0099038D" w:rsidP="0099038D">
            <w:pPr>
              <w:rPr>
                <w:b/>
              </w:rPr>
            </w:pPr>
            <w:r w:rsidRPr="00FD6007">
              <w:rPr>
                <w:b/>
              </w:rPr>
              <w:t>2</w:t>
            </w:r>
          </w:p>
        </w:tc>
        <w:tc>
          <w:tcPr>
            <w:tcW w:w="3572" w:type="dxa"/>
            <w:tcBorders>
              <w:top w:val="single" w:sz="6" w:space="0" w:color="auto"/>
              <w:bottom w:val="single" w:sz="6" w:space="0" w:color="auto"/>
            </w:tcBorders>
          </w:tcPr>
          <w:p w14:paraId="5FA201BE" w14:textId="77777777" w:rsidR="0099038D" w:rsidRPr="00FD6007" w:rsidRDefault="0099038D" w:rsidP="0099038D">
            <w:pPr>
              <w:rPr>
                <w:b/>
              </w:rPr>
            </w:pPr>
            <w:r w:rsidRPr="00FD6007">
              <w:rPr>
                <w:b/>
              </w:rPr>
              <w:t>Standort</w:t>
            </w:r>
          </w:p>
        </w:tc>
        <w:tc>
          <w:tcPr>
            <w:tcW w:w="737" w:type="dxa"/>
            <w:tcBorders>
              <w:top w:val="single" w:sz="6" w:space="0" w:color="auto"/>
              <w:bottom w:val="single" w:sz="6" w:space="0" w:color="auto"/>
            </w:tcBorders>
          </w:tcPr>
          <w:p w14:paraId="6529BB8D" w14:textId="77777777" w:rsidR="0099038D" w:rsidRPr="00FD6007" w:rsidRDefault="0099038D" w:rsidP="0099038D">
            <w:pPr>
              <w:rPr>
                <w:b/>
                <w:color w:val="333399"/>
              </w:rPr>
            </w:pPr>
          </w:p>
        </w:tc>
        <w:tc>
          <w:tcPr>
            <w:tcW w:w="3572" w:type="dxa"/>
            <w:tcBorders>
              <w:top w:val="single" w:sz="6" w:space="0" w:color="auto"/>
              <w:bottom w:val="single" w:sz="6" w:space="0" w:color="auto"/>
            </w:tcBorders>
          </w:tcPr>
          <w:p w14:paraId="0D0CEEC9" w14:textId="77777777" w:rsidR="0099038D" w:rsidRPr="00FD6007" w:rsidRDefault="0099038D" w:rsidP="0099038D">
            <w:pPr>
              <w:rPr>
                <w:b/>
                <w:i/>
                <w:color w:val="FF0000"/>
              </w:rPr>
            </w:pPr>
          </w:p>
        </w:tc>
        <w:tc>
          <w:tcPr>
            <w:tcW w:w="737" w:type="dxa"/>
            <w:tcBorders>
              <w:top w:val="single" w:sz="6" w:space="0" w:color="auto"/>
              <w:bottom w:val="single" w:sz="6" w:space="0" w:color="auto"/>
            </w:tcBorders>
          </w:tcPr>
          <w:p w14:paraId="44315156" w14:textId="77777777" w:rsidR="0099038D" w:rsidRPr="00FD6007" w:rsidRDefault="0099038D" w:rsidP="0099038D">
            <w:pPr>
              <w:rPr>
                <w:b/>
                <w:i/>
                <w:color w:val="FF0000"/>
              </w:rPr>
            </w:pPr>
          </w:p>
        </w:tc>
        <w:tc>
          <w:tcPr>
            <w:tcW w:w="737" w:type="dxa"/>
            <w:tcBorders>
              <w:top w:val="single" w:sz="6" w:space="0" w:color="auto"/>
              <w:bottom w:val="single" w:sz="6" w:space="0" w:color="auto"/>
            </w:tcBorders>
          </w:tcPr>
          <w:p w14:paraId="330A328D" w14:textId="77777777" w:rsidR="0099038D" w:rsidRPr="00FD6007" w:rsidRDefault="0099038D" w:rsidP="0099038D">
            <w:pPr>
              <w:rPr>
                <w:b/>
                <w:i/>
                <w:color w:val="FF0000"/>
              </w:rPr>
            </w:pPr>
          </w:p>
        </w:tc>
      </w:tr>
      <w:tr w:rsidR="0099038D" w:rsidRPr="00FD6007" w14:paraId="08452288" w14:textId="77777777" w:rsidTr="0099038D">
        <w:tc>
          <w:tcPr>
            <w:tcW w:w="723" w:type="dxa"/>
            <w:tcBorders>
              <w:bottom w:val="single" w:sz="6" w:space="0" w:color="auto"/>
            </w:tcBorders>
          </w:tcPr>
          <w:p w14:paraId="65A0D601" w14:textId="77777777" w:rsidR="0099038D" w:rsidRPr="00FD6007" w:rsidRDefault="0099038D" w:rsidP="0099038D">
            <w:r w:rsidRPr="00FD6007">
              <w:t>2.1</w:t>
            </w:r>
          </w:p>
        </w:tc>
        <w:tc>
          <w:tcPr>
            <w:tcW w:w="3572" w:type="dxa"/>
            <w:tcBorders>
              <w:bottom w:val="single" w:sz="6" w:space="0" w:color="auto"/>
            </w:tcBorders>
          </w:tcPr>
          <w:p w14:paraId="663EDCEC" w14:textId="77777777" w:rsidR="0099038D" w:rsidRPr="00FD6007" w:rsidRDefault="0099038D" w:rsidP="0099038D">
            <w:r w:rsidRPr="00FD6007">
              <w:t>Standortbeschreibung vorh.?</w:t>
            </w:r>
          </w:p>
        </w:tc>
        <w:tc>
          <w:tcPr>
            <w:tcW w:w="737" w:type="dxa"/>
            <w:tcBorders>
              <w:bottom w:val="single" w:sz="6" w:space="0" w:color="auto"/>
            </w:tcBorders>
          </w:tcPr>
          <w:p w14:paraId="14AE2D8B" w14:textId="77777777" w:rsidR="0099038D" w:rsidRPr="00FD6007" w:rsidRDefault="0099038D" w:rsidP="0099038D">
            <w:pPr>
              <w:rPr>
                <w:color w:val="333399"/>
              </w:rPr>
            </w:pPr>
            <w:r w:rsidRPr="00FD6007">
              <w:rPr>
                <w:color w:val="333399"/>
              </w:rPr>
              <w:t>1</w:t>
            </w:r>
          </w:p>
        </w:tc>
        <w:tc>
          <w:tcPr>
            <w:tcW w:w="3572" w:type="dxa"/>
            <w:tcBorders>
              <w:bottom w:val="single" w:sz="6" w:space="0" w:color="auto"/>
            </w:tcBorders>
          </w:tcPr>
          <w:p w14:paraId="7915DEDF" w14:textId="77777777" w:rsidR="0099038D" w:rsidRPr="00FD6007" w:rsidRDefault="0099038D" w:rsidP="0099038D">
            <w:pPr>
              <w:rPr>
                <w:i/>
                <w:color w:val="FF0000"/>
              </w:rPr>
            </w:pPr>
            <w:r w:rsidRPr="00FD6007">
              <w:rPr>
                <w:i/>
                <w:color w:val="FF0000"/>
              </w:rPr>
              <w:t>nein</w:t>
            </w:r>
          </w:p>
        </w:tc>
        <w:tc>
          <w:tcPr>
            <w:tcW w:w="737" w:type="dxa"/>
            <w:tcBorders>
              <w:bottom w:val="single" w:sz="6" w:space="0" w:color="auto"/>
            </w:tcBorders>
          </w:tcPr>
          <w:p w14:paraId="571405C0" w14:textId="77777777" w:rsidR="0099038D" w:rsidRPr="00FD6007" w:rsidRDefault="0099038D" w:rsidP="0099038D">
            <w:pPr>
              <w:rPr>
                <w:b/>
                <w:i/>
                <w:color w:val="FF0000"/>
              </w:rPr>
            </w:pPr>
            <w:r w:rsidRPr="00FD6007">
              <w:rPr>
                <w:b/>
                <w:i/>
                <w:color w:val="FF0000"/>
              </w:rPr>
              <w:t>0</w:t>
            </w:r>
          </w:p>
        </w:tc>
        <w:tc>
          <w:tcPr>
            <w:tcW w:w="737" w:type="dxa"/>
            <w:tcBorders>
              <w:bottom w:val="single" w:sz="6" w:space="0" w:color="auto"/>
            </w:tcBorders>
          </w:tcPr>
          <w:p w14:paraId="362D7097" w14:textId="77777777" w:rsidR="0099038D" w:rsidRPr="00FD6007" w:rsidRDefault="0099038D" w:rsidP="0099038D">
            <w:pPr>
              <w:rPr>
                <w:b/>
                <w:i/>
                <w:color w:val="FF0000"/>
              </w:rPr>
            </w:pPr>
            <w:r w:rsidRPr="00FD6007">
              <w:rPr>
                <w:b/>
                <w:i/>
                <w:color w:val="FF0000"/>
              </w:rPr>
              <w:t>0</w:t>
            </w:r>
          </w:p>
        </w:tc>
      </w:tr>
      <w:tr w:rsidR="0099038D" w:rsidRPr="00FD6007" w14:paraId="451CFB64" w14:textId="77777777" w:rsidTr="0099038D">
        <w:tc>
          <w:tcPr>
            <w:tcW w:w="723" w:type="dxa"/>
            <w:tcBorders>
              <w:top w:val="single" w:sz="6" w:space="0" w:color="auto"/>
              <w:bottom w:val="single" w:sz="6" w:space="0" w:color="auto"/>
            </w:tcBorders>
          </w:tcPr>
          <w:p w14:paraId="5F4A6E6E" w14:textId="77777777" w:rsidR="0099038D" w:rsidRPr="00FD6007" w:rsidRDefault="0099038D" w:rsidP="0099038D">
            <w:r w:rsidRPr="00FD6007">
              <w:t>2.2</w:t>
            </w:r>
          </w:p>
        </w:tc>
        <w:tc>
          <w:tcPr>
            <w:tcW w:w="3572" w:type="dxa"/>
            <w:tcBorders>
              <w:top w:val="single" w:sz="6" w:space="0" w:color="auto"/>
              <w:bottom w:val="single" w:sz="6" w:space="0" w:color="auto"/>
            </w:tcBorders>
          </w:tcPr>
          <w:p w14:paraId="457B668D" w14:textId="77777777" w:rsidR="0099038D" w:rsidRPr="00FD6007" w:rsidRDefault="0099038D" w:rsidP="0099038D">
            <w:r w:rsidRPr="00FD6007">
              <w:t>Lageplan vorh.?</w:t>
            </w:r>
          </w:p>
        </w:tc>
        <w:tc>
          <w:tcPr>
            <w:tcW w:w="737" w:type="dxa"/>
            <w:tcBorders>
              <w:top w:val="single" w:sz="6" w:space="0" w:color="auto"/>
              <w:bottom w:val="single" w:sz="6" w:space="0" w:color="auto"/>
            </w:tcBorders>
          </w:tcPr>
          <w:p w14:paraId="2A19FAFA"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41BE14CC"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3430B6FE"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4BE902CB" w14:textId="77777777" w:rsidR="0099038D" w:rsidRPr="00FD6007" w:rsidRDefault="0099038D" w:rsidP="0099038D">
            <w:pPr>
              <w:rPr>
                <w:b/>
                <w:i/>
                <w:color w:val="FF0000"/>
              </w:rPr>
            </w:pPr>
            <w:r w:rsidRPr="00FD6007">
              <w:rPr>
                <w:b/>
                <w:i/>
                <w:color w:val="FF0000"/>
              </w:rPr>
              <w:t>5</w:t>
            </w:r>
          </w:p>
        </w:tc>
      </w:tr>
      <w:tr w:rsidR="0099038D" w:rsidRPr="00FD6007" w14:paraId="1C339774" w14:textId="77777777" w:rsidTr="0099038D">
        <w:tc>
          <w:tcPr>
            <w:tcW w:w="723" w:type="dxa"/>
            <w:tcBorders>
              <w:top w:val="single" w:sz="6" w:space="0" w:color="auto"/>
              <w:bottom w:val="single" w:sz="6" w:space="0" w:color="auto"/>
            </w:tcBorders>
          </w:tcPr>
          <w:p w14:paraId="03E4F669" w14:textId="77777777" w:rsidR="0099038D" w:rsidRPr="00FD6007" w:rsidRDefault="0099038D" w:rsidP="0099038D">
            <w:r w:rsidRPr="00FD6007">
              <w:t>2.3</w:t>
            </w:r>
          </w:p>
        </w:tc>
        <w:tc>
          <w:tcPr>
            <w:tcW w:w="3572" w:type="dxa"/>
            <w:tcBorders>
              <w:top w:val="single" w:sz="6" w:space="0" w:color="auto"/>
              <w:bottom w:val="single" w:sz="6" w:space="0" w:color="auto"/>
            </w:tcBorders>
          </w:tcPr>
          <w:p w14:paraId="01CDCDC6" w14:textId="77777777" w:rsidR="0099038D" w:rsidRPr="00FD6007" w:rsidRDefault="0099038D" w:rsidP="0099038D">
            <w:r w:rsidRPr="00FD6007">
              <w:t>Generalbebauungsplan vorh.?</w:t>
            </w:r>
          </w:p>
        </w:tc>
        <w:tc>
          <w:tcPr>
            <w:tcW w:w="737" w:type="dxa"/>
            <w:tcBorders>
              <w:top w:val="single" w:sz="6" w:space="0" w:color="auto"/>
              <w:bottom w:val="single" w:sz="6" w:space="0" w:color="auto"/>
            </w:tcBorders>
          </w:tcPr>
          <w:p w14:paraId="4F5BDE2D"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12673580"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C7C2F1E"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63284D8A" w14:textId="77777777" w:rsidR="0099038D" w:rsidRPr="00FD6007" w:rsidRDefault="0099038D" w:rsidP="0099038D">
            <w:pPr>
              <w:rPr>
                <w:b/>
                <w:i/>
                <w:color w:val="FF0000"/>
              </w:rPr>
            </w:pPr>
            <w:r w:rsidRPr="00FD6007">
              <w:rPr>
                <w:b/>
                <w:i/>
                <w:color w:val="FF0000"/>
              </w:rPr>
              <w:t>0</w:t>
            </w:r>
          </w:p>
        </w:tc>
      </w:tr>
      <w:tr w:rsidR="0099038D" w:rsidRPr="00FD6007" w14:paraId="33E63FCB" w14:textId="77777777" w:rsidTr="0099038D">
        <w:tc>
          <w:tcPr>
            <w:tcW w:w="723" w:type="dxa"/>
            <w:tcBorders>
              <w:top w:val="single" w:sz="6" w:space="0" w:color="auto"/>
              <w:bottom w:val="single" w:sz="6" w:space="0" w:color="auto"/>
            </w:tcBorders>
          </w:tcPr>
          <w:p w14:paraId="0245FB56" w14:textId="77777777" w:rsidR="0099038D" w:rsidRPr="00FD6007" w:rsidRDefault="0099038D" w:rsidP="0099038D">
            <w:r w:rsidRPr="00FD6007">
              <w:t>2.4</w:t>
            </w:r>
          </w:p>
        </w:tc>
        <w:tc>
          <w:tcPr>
            <w:tcW w:w="3572" w:type="dxa"/>
            <w:tcBorders>
              <w:top w:val="single" w:sz="6" w:space="0" w:color="auto"/>
              <w:bottom w:val="single" w:sz="6" w:space="0" w:color="auto"/>
            </w:tcBorders>
          </w:tcPr>
          <w:p w14:paraId="51C7BC93" w14:textId="77777777" w:rsidR="0099038D" w:rsidRPr="00FD6007" w:rsidRDefault="0099038D" w:rsidP="0099038D">
            <w:r w:rsidRPr="00FD6007">
              <w:t>Betriebswirtschaftliche Daten zusammengestellt und für Fortschreibung dokumentiert?</w:t>
            </w:r>
          </w:p>
        </w:tc>
        <w:tc>
          <w:tcPr>
            <w:tcW w:w="737" w:type="dxa"/>
            <w:tcBorders>
              <w:top w:val="single" w:sz="6" w:space="0" w:color="auto"/>
              <w:bottom w:val="single" w:sz="6" w:space="0" w:color="auto"/>
            </w:tcBorders>
          </w:tcPr>
          <w:p w14:paraId="769A454B" w14:textId="77777777" w:rsidR="0099038D" w:rsidRPr="00FD6007" w:rsidRDefault="0099038D" w:rsidP="0099038D">
            <w:pPr>
              <w:rPr>
                <w:color w:val="333399"/>
              </w:rPr>
            </w:pPr>
            <w:r w:rsidRPr="00FD6007">
              <w:rPr>
                <w:color w:val="333399"/>
              </w:rPr>
              <w:t>3</w:t>
            </w:r>
          </w:p>
        </w:tc>
        <w:tc>
          <w:tcPr>
            <w:tcW w:w="3572" w:type="dxa"/>
            <w:tcBorders>
              <w:top w:val="single" w:sz="6" w:space="0" w:color="auto"/>
              <w:bottom w:val="single" w:sz="6" w:space="0" w:color="auto"/>
            </w:tcBorders>
          </w:tcPr>
          <w:p w14:paraId="156FFB86" w14:textId="77777777" w:rsidR="00C800F1" w:rsidRDefault="0099038D" w:rsidP="0099038D">
            <w:pPr>
              <w:rPr>
                <w:i/>
                <w:color w:val="FF0000"/>
              </w:rPr>
            </w:pPr>
            <w:r w:rsidRPr="00FD6007">
              <w:rPr>
                <w:i/>
                <w:color w:val="FF0000"/>
              </w:rPr>
              <w:t xml:space="preserve">lückenhaft, </w:t>
            </w:r>
          </w:p>
          <w:p w14:paraId="176142B0" w14:textId="46CBD9D1" w:rsidR="0099038D" w:rsidRPr="00FD6007" w:rsidRDefault="0099038D" w:rsidP="0099038D">
            <w:pPr>
              <w:rPr>
                <w:i/>
                <w:color w:val="FF0000"/>
              </w:rPr>
            </w:pPr>
            <w:r w:rsidRPr="00FD6007">
              <w:rPr>
                <w:i/>
                <w:color w:val="FF0000"/>
              </w:rPr>
              <w:t>sie müssen ergänzt werden</w:t>
            </w:r>
          </w:p>
        </w:tc>
        <w:tc>
          <w:tcPr>
            <w:tcW w:w="737" w:type="dxa"/>
            <w:tcBorders>
              <w:top w:val="single" w:sz="6" w:space="0" w:color="auto"/>
              <w:bottom w:val="single" w:sz="6" w:space="0" w:color="auto"/>
            </w:tcBorders>
          </w:tcPr>
          <w:p w14:paraId="094817E8" w14:textId="77777777" w:rsidR="0099038D" w:rsidRPr="00FD6007" w:rsidRDefault="0099038D" w:rsidP="0099038D">
            <w:pPr>
              <w:rPr>
                <w:b/>
                <w:i/>
                <w:color w:val="FF0000"/>
              </w:rPr>
            </w:pPr>
            <w:r w:rsidRPr="00FD6007">
              <w:rPr>
                <w:b/>
                <w:i/>
                <w:color w:val="FF0000"/>
              </w:rPr>
              <w:t>2</w:t>
            </w:r>
          </w:p>
        </w:tc>
        <w:tc>
          <w:tcPr>
            <w:tcW w:w="737" w:type="dxa"/>
            <w:tcBorders>
              <w:top w:val="single" w:sz="6" w:space="0" w:color="auto"/>
              <w:bottom w:val="single" w:sz="6" w:space="0" w:color="auto"/>
            </w:tcBorders>
          </w:tcPr>
          <w:p w14:paraId="2DC9DB13" w14:textId="77777777" w:rsidR="0099038D" w:rsidRPr="00FD6007" w:rsidRDefault="0099038D" w:rsidP="0099038D">
            <w:pPr>
              <w:rPr>
                <w:b/>
                <w:i/>
                <w:color w:val="FF0000"/>
              </w:rPr>
            </w:pPr>
            <w:r w:rsidRPr="00FD6007">
              <w:rPr>
                <w:b/>
                <w:i/>
                <w:color w:val="FF0000"/>
              </w:rPr>
              <w:t>6</w:t>
            </w:r>
          </w:p>
        </w:tc>
      </w:tr>
      <w:tr w:rsidR="0099038D" w:rsidRPr="00FD6007" w14:paraId="45CC0DE2" w14:textId="77777777" w:rsidTr="0099038D">
        <w:tc>
          <w:tcPr>
            <w:tcW w:w="723" w:type="dxa"/>
            <w:tcBorders>
              <w:top w:val="single" w:sz="6" w:space="0" w:color="auto"/>
              <w:bottom w:val="single" w:sz="6" w:space="0" w:color="auto"/>
            </w:tcBorders>
          </w:tcPr>
          <w:p w14:paraId="232A2B0F" w14:textId="77777777" w:rsidR="0099038D" w:rsidRPr="00FD6007" w:rsidRDefault="0099038D" w:rsidP="0099038D">
            <w:r w:rsidRPr="00FD6007">
              <w:t>2.5</w:t>
            </w:r>
          </w:p>
        </w:tc>
        <w:tc>
          <w:tcPr>
            <w:tcW w:w="3572" w:type="dxa"/>
            <w:tcBorders>
              <w:top w:val="single" w:sz="6" w:space="0" w:color="auto"/>
              <w:bottom w:val="single" w:sz="6" w:space="0" w:color="auto"/>
            </w:tcBorders>
          </w:tcPr>
          <w:p w14:paraId="23C2AFE6" w14:textId="77777777" w:rsidR="0099038D" w:rsidRPr="00FD6007" w:rsidRDefault="0099038D" w:rsidP="0099038D">
            <w:r w:rsidRPr="00FD6007">
              <w:t>Flächenstatistik dokumentiert?</w:t>
            </w:r>
          </w:p>
        </w:tc>
        <w:tc>
          <w:tcPr>
            <w:tcW w:w="737" w:type="dxa"/>
            <w:tcBorders>
              <w:top w:val="single" w:sz="6" w:space="0" w:color="auto"/>
              <w:bottom w:val="single" w:sz="6" w:space="0" w:color="auto"/>
            </w:tcBorders>
          </w:tcPr>
          <w:p w14:paraId="7EE2CF09"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5E2D8D38"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48F8E6A"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62572FA7" w14:textId="77777777" w:rsidR="0099038D" w:rsidRPr="00FD6007" w:rsidRDefault="0099038D" w:rsidP="0099038D">
            <w:pPr>
              <w:rPr>
                <w:b/>
                <w:i/>
                <w:color w:val="FF0000"/>
              </w:rPr>
            </w:pPr>
            <w:r w:rsidRPr="00FD6007">
              <w:rPr>
                <w:b/>
                <w:i/>
                <w:color w:val="FF0000"/>
              </w:rPr>
              <w:t>0</w:t>
            </w:r>
          </w:p>
        </w:tc>
      </w:tr>
      <w:tr w:rsidR="0099038D" w:rsidRPr="00FD6007" w14:paraId="4C5E0A00" w14:textId="77777777" w:rsidTr="0099038D">
        <w:tc>
          <w:tcPr>
            <w:tcW w:w="723" w:type="dxa"/>
            <w:tcBorders>
              <w:top w:val="single" w:sz="6" w:space="0" w:color="auto"/>
              <w:bottom w:val="single" w:sz="6" w:space="0" w:color="auto"/>
            </w:tcBorders>
          </w:tcPr>
          <w:p w14:paraId="403D6660" w14:textId="77777777" w:rsidR="0099038D" w:rsidRPr="00FD6007" w:rsidRDefault="0099038D" w:rsidP="0099038D">
            <w:r w:rsidRPr="00FD6007">
              <w:t>2.6</w:t>
            </w:r>
          </w:p>
        </w:tc>
        <w:tc>
          <w:tcPr>
            <w:tcW w:w="3572" w:type="dxa"/>
            <w:tcBorders>
              <w:top w:val="single" w:sz="6" w:space="0" w:color="auto"/>
              <w:bottom w:val="single" w:sz="6" w:space="0" w:color="auto"/>
            </w:tcBorders>
          </w:tcPr>
          <w:p w14:paraId="0E8D5176" w14:textId="77777777" w:rsidR="0099038D" w:rsidRPr="00FD6007" w:rsidRDefault="0099038D" w:rsidP="0099038D">
            <w:r w:rsidRPr="00FD6007">
              <w:t>Eigentumsverhältnisse dokumentiert?</w:t>
            </w:r>
          </w:p>
        </w:tc>
        <w:tc>
          <w:tcPr>
            <w:tcW w:w="737" w:type="dxa"/>
            <w:tcBorders>
              <w:top w:val="single" w:sz="6" w:space="0" w:color="auto"/>
              <w:bottom w:val="single" w:sz="6" w:space="0" w:color="auto"/>
            </w:tcBorders>
          </w:tcPr>
          <w:p w14:paraId="5E7AD483"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29378BB8"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52F7DB6C"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09A9A650" w14:textId="77777777" w:rsidR="0099038D" w:rsidRPr="00FD6007" w:rsidRDefault="0099038D" w:rsidP="0099038D">
            <w:pPr>
              <w:rPr>
                <w:b/>
                <w:i/>
                <w:color w:val="FF0000"/>
              </w:rPr>
            </w:pPr>
            <w:r w:rsidRPr="00FD6007">
              <w:rPr>
                <w:b/>
                <w:i/>
                <w:color w:val="FF0000"/>
              </w:rPr>
              <w:t>5</w:t>
            </w:r>
          </w:p>
        </w:tc>
      </w:tr>
      <w:tr w:rsidR="0099038D" w:rsidRPr="00FD6007" w14:paraId="5A90FDF6" w14:textId="77777777" w:rsidTr="0099038D">
        <w:tc>
          <w:tcPr>
            <w:tcW w:w="723" w:type="dxa"/>
            <w:tcBorders>
              <w:top w:val="single" w:sz="6" w:space="0" w:color="auto"/>
              <w:bottom w:val="single" w:sz="6" w:space="0" w:color="auto"/>
            </w:tcBorders>
          </w:tcPr>
          <w:p w14:paraId="4EB29204" w14:textId="77777777" w:rsidR="0099038D" w:rsidRPr="00FD6007" w:rsidRDefault="0099038D" w:rsidP="0099038D">
            <w:r w:rsidRPr="00FD6007">
              <w:t>2.7</w:t>
            </w:r>
          </w:p>
        </w:tc>
        <w:tc>
          <w:tcPr>
            <w:tcW w:w="3572" w:type="dxa"/>
            <w:tcBorders>
              <w:top w:val="single" w:sz="6" w:space="0" w:color="auto"/>
              <w:bottom w:val="single" w:sz="6" w:space="0" w:color="auto"/>
            </w:tcBorders>
          </w:tcPr>
          <w:p w14:paraId="3398927F" w14:textId="77777777" w:rsidR="0099038D" w:rsidRPr="00FD6007" w:rsidRDefault="0099038D" w:rsidP="0099038D">
            <w:r w:rsidRPr="00FD6007">
              <w:t>Baurechte dokumentiert?</w:t>
            </w:r>
          </w:p>
        </w:tc>
        <w:tc>
          <w:tcPr>
            <w:tcW w:w="737" w:type="dxa"/>
            <w:tcBorders>
              <w:top w:val="single" w:sz="6" w:space="0" w:color="auto"/>
              <w:bottom w:val="single" w:sz="6" w:space="0" w:color="auto"/>
            </w:tcBorders>
          </w:tcPr>
          <w:p w14:paraId="7F38F351"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46DB5AD1"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6837EF72"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44E9DB5B" w14:textId="77777777" w:rsidR="0099038D" w:rsidRPr="00FD6007" w:rsidRDefault="0099038D" w:rsidP="0099038D">
            <w:pPr>
              <w:rPr>
                <w:b/>
                <w:i/>
                <w:color w:val="FF0000"/>
              </w:rPr>
            </w:pPr>
            <w:r w:rsidRPr="00FD6007">
              <w:rPr>
                <w:b/>
                <w:i/>
                <w:color w:val="FF0000"/>
              </w:rPr>
              <w:t>5</w:t>
            </w:r>
          </w:p>
        </w:tc>
      </w:tr>
      <w:tr w:rsidR="0099038D" w:rsidRPr="00FD6007" w14:paraId="4A1E7D93" w14:textId="77777777" w:rsidTr="0099038D">
        <w:tc>
          <w:tcPr>
            <w:tcW w:w="723" w:type="dxa"/>
            <w:tcBorders>
              <w:top w:val="single" w:sz="6" w:space="0" w:color="auto"/>
              <w:bottom w:val="single" w:sz="6" w:space="0" w:color="auto"/>
            </w:tcBorders>
          </w:tcPr>
          <w:p w14:paraId="076BA049" w14:textId="77777777" w:rsidR="0099038D" w:rsidRPr="00FD6007" w:rsidRDefault="0099038D" w:rsidP="0099038D">
            <w:r w:rsidRPr="00FD6007">
              <w:t>2.8</w:t>
            </w:r>
          </w:p>
        </w:tc>
        <w:tc>
          <w:tcPr>
            <w:tcW w:w="3572" w:type="dxa"/>
            <w:tcBorders>
              <w:top w:val="single" w:sz="6" w:space="0" w:color="auto"/>
              <w:bottom w:val="single" w:sz="6" w:space="0" w:color="auto"/>
            </w:tcBorders>
          </w:tcPr>
          <w:p w14:paraId="46F0C2CC" w14:textId="77777777" w:rsidR="0099038D" w:rsidRPr="00FD6007" w:rsidRDefault="0099038D" w:rsidP="0099038D">
            <w:r w:rsidRPr="00FD6007">
              <w:t>Baukartei / Gebäudenutzung (Übersicht) dokumentiert?</w:t>
            </w:r>
          </w:p>
        </w:tc>
        <w:tc>
          <w:tcPr>
            <w:tcW w:w="737" w:type="dxa"/>
            <w:tcBorders>
              <w:top w:val="single" w:sz="6" w:space="0" w:color="auto"/>
              <w:bottom w:val="single" w:sz="6" w:space="0" w:color="auto"/>
            </w:tcBorders>
          </w:tcPr>
          <w:p w14:paraId="1D6DE161"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1B6C14D7"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C684457"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671274FA" w14:textId="77777777" w:rsidR="0099038D" w:rsidRPr="00FD6007" w:rsidRDefault="0099038D" w:rsidP="0099038D">
            <w:pPr>
              <w:rPr>
                <w:b/>
                <w:i/>
                <w:color w:val="FF0000"/>
              </w:rPr>
            </w:pPr>
            <w:r w:rsidRPr="00FD6007">
              <w:rPr>
                <w:b/>
                <w:i/>
                <w:color w:val="FF0000"/>
              </w:rPr>
              <w:t>0</w:t>
            </w:r>
          </w:p>
        </w:tc>
      </w:tr>
      <w:tr w:rsidR="0099038D" w:rsidRPr="00FD6007" w14:paraId="1E39481F" w14:textId="77777777" w:rsidTr="0099038D">
        <w:tc>
          <w:tcPr>
            <w:tcW w:w="723" w:type="dxa"/>
            <w:tcBorders>
              <w:top w:val="single" w:sz="6" w:space="0" w:color="auto"/>
              <w:bottom w:val="single" w:sz="6" w:space="0" w:color="auto"/>
            </w:tcBorders>
          </w:tcPr>
          <w:p w14:paraId="0EC459AE" w14:textId="77777777" w:rsidR="0099038D" w:rsidRPr="00FD6007" w:rsidRDefault="0099038D" w:rsidP="0099038D">
            <w:r w:rsidRPr="00FD6007">
              <w:t>2.9</w:t>
            </w:r>
          </w:p>
        </w:tc>
        <w:tc>
          <w:tcPr>
            <w:tcW w:w="3572" w:type="dxa"/>
            <w:tcBorders>
              <w:top w:val="single" w:sz="6" w:space="0" w:color="auto"/>
              <w:bottom w:val="single" w:sz="6" w:space="0" w:color="auto"/>
            </w:tcBorders>
          </w:tcPr>
          <w:p w14:paraId="1DB1238E" w14:textId="77777777" w:rsidR="0099038D" w:rsidRPr="00FD6007" w:rsidRDefault="0099038D" w:rsidP="0099038D">
            <w:r w:rsidRPr="00FD6007">
              <w:t>Ver- und Entsorgungstrassen dokumentiert?</w:t>
            </w:r>
          </w:p>
        </w:tc>
        <w:tc>
          <w:tcPr>
            <w:tcW w:w="737" w:type="dxa"/>
            <w:tcBorders>
              <w:top w:val="single" w:sz="6" w:space="0" w:color="auto"/>
              <w:bottom w:val="single" w:sz="6" w:space="0" w:color="auto"/>
            </w:tcBorders>
          </w:tcPr>
          <w:p w14:paraId="2FADD308"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3A85A895"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34A12B54"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26080F22" w14:textId="77777777" w:rsidR="0099038D" w:rsidRPr="00FD6007" w:rsidRDefault="0099038D" w:rsidP="0099038D">
            <w:pPr>
              <w:rPr>
                <w:b/>
                <w:i/>
                <w:color w:val="FF0000"/>
              </w:rPr>
            </w:pPr>
            <w:r w:rsidRPr="00FD6007">
              <w:rPr>
                <w:b/>
                <w:i/>
                <w:color w:val="FF0000"/>
              </w:rPr>
              <w:t>5</w:t>
            </w:r>
          </w:p>
        </w:tc>
      </w:tr>
      <w:tr w:rsidR="0099038D" w:rsidRPr="00FD6007" w14:paraId="26E3ED4E" w14:textId="77777777" w:rsidTr="0099038D">
        <w:tc>
          <w:tcPr>
            <w:tcW w:w="723" w:type="dxa"/>
            <w:tcBorders>
              <w:top w:val="single" w:sz="6" w:space="0" w:color="auto"/>
              <w:bottom w:val="single" w:sz="6" w:space="0" w:color="auto"/>
            </w:tcBorders>
          </w:tcPr>
          <w:p w14:paraId="16908CA7" w14:textId="77777777" w:rsidR="0099038D" w:rsidRPr="00FD6007" w:rsidRDefault="0099038D" w:rsidP="0099038D">
            <w:r w:rsidRPr="00FD6007">
              <w:t>2.10</w:t>
            </w:r>
          </w:p>
        </w:tc>
        <w:tc>
          <w:tcPr>
            <w:tcW w:w="3572" w:type="dxa"/>
            <w:tcBorders>
              <w:top w:val="single" w:sz="6" w:space="0" w:color="auto"/>
              <w:bottom w:val="single" w:sz="6" w:space="0" w:color="auto"/>
            </w:tcBorders>
          </w:tcPr>
          <w:p w14:paraId="4270AFC5" w14:textId="77777777" w:rsidR="0099038D" w:rsidRPr="00FD6007" w:rsidRDefault="0099038D" w:rsidP="0099038D">
            <w:r w:rsidRPr="00FD6007">
              <w:t>Gebäudealter (bei Altbausubstanz) dokumentiert?</w:t>
            </w:r>
          </w:p>
        </w:tc>
        <w:tc>
          <w:tcPr>
            <w:tcW w:w="737" w:type="dxa"/>
            <w:tcBorders>
              <w:top w:val="single" w:sz="6" w:space="0" w:color="auto"/>
              <w:bottom w:val="single" w:sz="6" w:space="0" w:color="auto"/>
            </w:tcBorders>
          </w:tcPr>
          <w:p w14:paraId="7813EEE1"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2FC03788" w14:textId="77777777" w:rsidR="0099038D" w:rsidRPr="00FD6007" w:rsidRDefault="0099038D" w:rsidP="0099038D">
            <w:pPr>
              <w:rPr>
                <w:i/>
                <w:color w:val="FF0000"/>
              </w:rPr>
            </w:pPr>
            <w:r w:rsidRPr="00FD6007">
              <w:rPr>
                <w:i/>
                <w:color w:val="FF0000"/>
              </w:rPr>
              <w:t>nicht relevant</w:t>
            </w:r>
          </w:p>
        </w:tc>
        <w:tc>
          <w:tcPr>
            <w:tcW w:w="737" w:type="dxa"/>
            <w:tcBorders>
              <w:top w:val="single" w:sz="6" w:space="0" w:color="auto"/>
              <w:bottom w:val="single" w:sz="6" w:space="0" w:color="auto"/>
            </w:tcBorders>
          </w:tcPr>
          <w:p w14:paraId="7C1F37BE"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54AA5DF9" w14:textId="77777777" w:rsidR="0099038D" w:rsidRPr="00FD6007" w:rsidRDefault="0099038D" w:rsidP="0099038D">
            <w:pPr>
              <w:rPr>
                <w:b/>
                <w:i/>
                <w:color w:val="FF0000"/>
              </w:rPr>
            </w:pPr>
            <w:r w:rsidRPr="00FD6007">
              <w:rPr>
                <w:b/>
                <w:i/>
                <w:color w:val="FF0000"/>
              </w:rPr>
              <w:t>0</w:t>
            </w:r>
          </w:p>
        </w:tc>
      </w:tr>
      <w:tr w:rsidR="0099038D" w:rsidRPr="00FD6007" w14:paraId="3FD18CCB" w14:textId="77777777" w:rsidTr="0099038D">
        <w:tc>
          <w:tcPr>
            <w:tcW w:w="723" w:type="dxa"/>
            <w:tcBorders>
              <w:top w:val="single" w:sz="6" w:space="0" w:color="auto"/>
              <w:bottom w:val="single" w:sz="6" w:space="0" w:color="auto"/>
            </w:tcBorders>
          </w:tcPr>
          <w:p w14:paraId="111386A1" w14:textId="77777777" w:rsidR="0099038D" w:rsidRPr="00FD6007" w:rsidRDefault="0099038D" w:rsidP="0099038D">
            <w:r w:rsidRPr="00FD6007">
              <w:t>2.11</w:t>
            </w:r>
          </w:p>
        </w:tc>
        <w:tc>
          <w:tcPr>
            <w:tcW w:w="3572" w:type="dxa"/>
            <w:tcBorders>
              <w:top w:val="single" w:sz="6" w:space="0" w:color="auto"/>
              <w:bottom w:val="single" w:sz="6" w:space="0" w:color="auto"/>
            </w:tcBorders>
          </w:tcPr>
          <w:p w14:paraId="3520984B" w14:textId="77777777" w:rsidR="0099038D" w:rsidRPr="00FD6007" w:rsidRDefault="0099038D" w:rsidP="0099038D">
            <w:r w:rsidRPr="00FD6007">
              <w:t>Gebäudeabtragungen dokumentiert?</w:t>
            </w:r>
          </w:p>
        </w:tc>
        <w:tc>
          <w:tcPr>
            <w:tcW w:w="737" w:type="dxa"/>
            <w:tcBorders>
              <w:top w:val="single" w:sz="6" w:space="0" w:color="auto"/>
              <w:bottom w:val="single" w:sz="6" w:space="0" w:color="auto"/>
            </w:tcBorders>
          </w:tcPr>
          <w:p w14:paraId="3E7F4BDD"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348E363A" w14:textId="77777777" w:rsidR="0099038D" w:rsidRPr="00FD6007" w:rsidRDefault="0099038D" w:rsidP="0099038D">
            <w:pPr>
              <w:rPr>
                <w:i/>
                <w:color w:val="FF0000"/>
              </w:rPr>
            </w:pPr>
            <w:r w:rsidRPr="00FD6007">
              <w:rPr>
                <w:i/>
                <w:color w:val="FF0000"/>
              </w:rPr>
              <w:t>nicht relevant</w:t>
            </w:r>
          </w:p>
        </w:tc>
        <w:tc>
          <w:tcPr>
            <w:tcW w:w="737" w:type="dxa"/>
            <w:tcBorders>
              <w:top w:val="single" w:sz="6" w:space="0" w:color="auto"/>
              <w:bottom w:val="single" w:sz="6" w:space="0" w:color="auto"/>
            </w:tcBorders>
          </w:tcPr>
          <w:p w14:paraId="4EC319D9"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2DC37E50" w14:textId="77777777" w:rsidR="0099038D" w:rsidRPr="00FD6007" w:rsidRDefault="0099038D" w:rsidP="0099038D">
            <w:pPr>
              <w:rPr>
                <w:b/>
                <w:i/>
                <w:color w:val="FF0000"/>
              </w:rPr>
            </w:pPr>
            <w:r w:rsidRPr="00FD6007">
              <w:rPr>
                <w:b/>
                <w:i/>
                <w:color w:val="FF0000"/>
              </w:rPr>
              <w:t>0</w:t>
            </w:r>
          </w:p>
        </w:tc>
      </w:tr>
      <w:tr w:rsidR="0099038D" w:rsidRPr="00FD6007" w14:paraId="2DE31AE4" w14:textId="77777777" w:rsidTr="0099038D">
        <w:tc>
          <w:tcPr>
            <w:tcW w:w="723" w:type="dxa"/>
            <w:tcBorders>
              <w:top w:val="single" w:sz="6" w:space="0" w:color="auto"/>
              <w:bottom w:val="single" w:sz="6" w:space="0" w:color="auto"/>
            </w:tcBorders>
          </w:tcPr>
          <w:p w14:paraId="65131765" w14:textId="77777777" w:rsidR="0099038D" w:rsidRPr="00FD6007" w:rsidRDefault="0099038D" w:rsidP="0099038D">
            <w:r w:rsidRPr="00FD6007">
              <w:t>2.12</w:t>
            </w:r>
          </w:p>
        </w:tc>
        <w:tc>
          <w:tcPr>
            <w:tcW w:w="3572" w:type="dxa"/>
            <w:tcBorders>
              <w:top w:val="single" w:sz="6" w:space="0" w:color="auto"/>
              <w:bottom w:val="single" w:sz="6" w:space="0" w:color="auto"/>
            </w:tcBorders>
          </w:tcPr>
          <w:p w14:paraId="28755AC1" w14:textId="77777777" w:rsidR="0099038D" w:rsidRPr="00FD6007" w:rsidRDefault="0099038D" w:rsidP="0099038D">
            <w:r w:rsidRPr="00FD6007">
              <w:t>Dachkartei für laufende Inspektionen dokumentiert?</w:t>
            </w:r>
          </w:p>
        </w:tc>
        <w:tc>
          <w:tcPr>
            <w:tcW w:w="737" w:type="dxa"/>
            <w:tcBorders>
              <w:top w:val="single" w:sz="6" w:space="0" w:color="auto"/>
              <w:bottom w:val="single" w:sz="6" w:space="0" w:color="auto"/>
            </w:tcBorders>
          </w:tcPr>
          <w:p w14:paraId="39276885"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37E177F4"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5FC3A9F9"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705CA998" w14:textId="77777777" w:rsidR="0099038D" w:rsidRPr="00FD6007" w:rsidRDefault="0099038D" w:rsidP="0099038D">
            <w:pPr>
              <w:rPr>
                <w:b/>
                <w:i/>
                <w:color w:val="FF0000"/>
              </w:rPr>
            </w:pPr>
            <w:r w:rsidRPr="00FD6007">
              <w:rPr>
                <w:b/>
                <w:i/>
                <w:color w:val="FF0000"/>
              </w:rPr>
              <w:t>0</w:t>
            </w:r>
          </w:p>
        </w:tc>
      </w:tr>
      <w:tr w:rsidR="0099038D" w:rsidRPr="00FD6007" w14:paraId="1908D66B" w14:textId="77777777" w:rsidTr="0099038D">
        <w:tc>
          <w:tcPr>
            <w:tcW w:w="723" w:type="dxa"/>
            <w:tcBorders>
              <w:top w:val="single" w:sz="6" w:space="0" w:color="auto"/>
              <w:left w:val="nil"/>
              <w:bottom w:val="single" w:sz="12" w:space="0" w:color="auto"/>
              <w:right w:val="nil"/>
            </w:tcBorders>
          </w:tcPr>
          <w:p w14:paraId="7C8B5B3D" w14:textId="77777777" w:rsidR="0099038D" w:rsidRPr="00FD6007" w:rsidRDefault="0099038D" w:rsidP="0099038D">
            <w:pPr>
              <w:rPr>
                <w:b/>
              </w:rPr>
            </w:pPr>
          </w:p>
        </w:tc>
        <w:tc>
          <w:tcPr>
            <w:tcW w:w="3572" w:type="dxa"/>
            <w:tcBorders>
              <w:top w:val="single" w:sz="6" w:space="0" w:color="auto"/>
              <w:left w:val="nil"/>
              <w:bottom w:val="single" w:sz="12" w:space="0" w:color="auto"/>
              <w:right w:val="nil"/>
            </w:tcBorders>
          </w:tcPr>
          <w:p w14:paraId="09383F21" w14:textId="77777777" w:rsidR="0099038D" w:rsidRPr="00FD6007" w:rsidRDefault="0099038D" w:rsidP="0099038D">
            <w:pPr>
              <w:rPr>
                <w:b/>
              </w:rPr>
            </w:pPr>
          </w:p>
        </w:tc>
        <w:tc>
          <w:tcPr>
            <w:tcW w:w="737" w:type="dxa"/>
            <w:tcBorders>
              <w:top w:val="single" w:sz="6" w:space="0" w:color="auto"/>
              <w:left w:val="nil"/>
              <w:bottom w:val="single" w:sz="12" w:space="0" w:color="auto"/>
              <w:right w:val="nil"/>
            </w:tcBorders>
          </w:tcPr>
          <w:p w14:paraId="4DDA9427" w14:textId="77777777" w:rsidR="0099038D" w:rsidRPr="00FD6007" w:rsidRDefault="0099038D" w:rsidP="0099038D">
            <w:pPr>
              <w:rPr>
                <w:b/>
                <w:color w:val="333399"/>
              </w:rPr>
            </w:pPr>
            <w:r w:rsidRPr="00FD6007">
              <w:rPr>
                <w:b/>
                <w:color w:val="333399"/>
              </w:rPr>
              <w:fldChar w:fldCharType="begin"/>
            </w:r>
            <w:r w:rsidRPr="00FD6007">
              <w:rPr>
                <w:b/>
                <w:color w:val="333399"/>
              </w:rPr>
              <w:instrText xml:space="preserve"> =SUM(ÜBER) \# "#.##0" </w:instrText>
            </w:r>
            <w:r w:rsidRPr="00FD6007">
              <w:rPr>
                <w:b/>
                <w:color w:val="333399"/>
              </w:rPr>
              <w:fldChar w:fldCharType="separate"/>
            </w:r>
            <w:r w:rsidR="00E13291">
              <w:rPr>
                <w:b/>
                <w:noProof/>
                <w:color w:val="333399"/>
              </w:rPr>
              <w:t xml:space="preserve">  15</w:t>
            </w:r>
            <w:r w:rsidRPr="00FD6007">
              <w:rPr>
                <w:b/>
                <w:color w:val="333399"/>
              </w:rPr>
              <w:fldChar w:fldCharType="end"/>
            </w:r>
          </w:p>
        </w:tc>
        <w:tc>
          <w:tcPr>
            <w:tcW w:w="3572" w:type="dxa"/>
            <w:tcBorders>
              <w:top w:val="single" w:sz="6" w:space="0" w:color="auto"/>
              <w:left w:val="nil"/>
              <w:bottom w:val="single" w:sz="12" w:space="0" w:color="auto"/>
              <w:right w:val="nil"/>
            </w:tcBorders>
          </w:tcPr>
          <w:p w14:paraId="55727ABA" w14:textId="77777777" w:rsidR="0099038D" w:rsidRPr="00FD6007" w:rsidRDefault="0099038D" w:rsidP="0099038D">
            <w:pPr>
              <w:rPr>
                <w:b/>
                <w:i/>
                <w:color w:val="FF0000"/>
              </w:rPr>
            </w:pPr>
          </w:p>
        </w:tc>
        <w:tc>
          <w:tcPr>
            <w:tcW w:w="737" w:type="dxa"/>
            <w:tcBorders>
              <w:top w:val="single" w:sz="6" w:space="0" w:color="auto"/>
              <w:left w:val="nil"/>
              <w:bottom w:val="single" w:sz="12" w:space="0" w:color="auto"/>
              <w:right w:val="nil"/>
            </w:tcBorders>
          </w:tcPr>
          <w:p w14:paraId="23DB1441" w14:textId="77777777" w:rsidR="0099038D" w:rsidRPr="00FD6007" w:rsidRDefault="0099038D" w:rsidP="0099038D">
            <w:pPr>
              <w:rPr>
                <w:b/>
                <w:i/>
                <w:color w:val="FF0000"/>
              </w:rPr>
            </w:pPr>
          </w:p>
        </w:tc>
        <w:tc>
          <w:tcPr>
            <w:tcW w:w="737" w:type="dxa"/>
            <w:tcBorders>
              <w:top w:val="single" w:sz="6" w:space="0" w:color="auto"/>
              <w:left w:val="nil"/>
              <w:bottom w:val="single" w:sz="12" w:space="0" w:color="auto"/>
              <w:right w:val="nil"/>
            </w:tcBorders>
          </w:tcPr>
          <w:p w14:paraId="26A4BD8F"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26</w:t>
            </w:r>
            <w:r w:rsidRPr="00FD6007">
              <w:rPr>
                <w:b/>
                <w:i/>
                <w:color w:val="FF0000"/>
              </w:rPr>
              <w:fldChar w:fldCharType="end"/>
            </w:r>
          </w:p>
        </w:tc>
      </w:tr>
      <w:tr w:rsidR="0099038D" w:rsidRPr="00FD6007" w14:paraId="27F38D2A" w14:textId="77777777" w:rsidTr="0099038D">
        <w:tc>
          <w:tcPr>
            <w:tcW w:w="723" w:type="dxa"/>
            <w:tcBorders>
              <w:top w:val="single" w:sz="12" w:space="0" w:color="auto"/>
              <w:bottom w:val="single" w:sz="6" w:space="0" w:color="auto"/>
            </w:tcBorders>
          </w:tcPr>
          <w:p w14:paraId="03167495" w14:textId="77777777" w:rsidR="0099038D" w:rsidRPr="00FD6007" w:rsidRDefault="0099038D" w:rsidP="0099038D">
            <w:pPr>
              <w:rPr>
                <w:b/>
              </w:rPr>
            </w:pPr>
            <w:r w:rsidRPr="00FD6007">
              <w:rPr>
                <w:b/>
              </w:rPr>
              <w:t>3</w:t>
            </w:r>
          </w:p>
        </w:tc>
        <w:tc>
          <w:tcPr>
            <w:tcW w:w="3572" w:type="dxa"/>
            <w:tcBorders>
              <w:top w:val="single" w:sz="12" w:space="0" w:color="auto"/>
              <w:bottom w:val="single" w:sz="6" w:space="0" w:color="auto"/>
            </w:tcBorders>
          </w:tcPr>
          <w:p w14:paraId="0F8323F7" w14:textId="77777777" w:rsidR="0099038D" w:rsidRPr="00FD6007" w:rsidRDefault="0099038D" w:rsidP="0099038D">
            <w:pPr>
              <w:rPr>
                <w:b/>
              </w:rPr>
            </w:pPr>
            <w:r w:rsidRPr="00FD6007">
              <w:rPr>
                <w:b/>
              </w:rPr>
              <w:t>Neubau / Anbau / Umbau / Nutzungsänderung</w:t>
            </w:r>
          </w:p>
        </w:tc>
        <w:tc>
          <w:tcPr>
            <w:tcW w:w="737" w:type="dxa"/>
            <w:tcBorders>
              <w:top w:val="single" w:sz="12" w:space="0" w:color="auto"/>
              <w:bottom w:val="single" w:sz="6" w:space="0" w:color="auto"/>
            </w:tcBorders>
          </w:tcPr>
          <w:p w14:paraId="3507782D" w14:textId="77777777" w:rsidR="0099038D" w:rsidRPr="00FD6007" w:rsidRDefault="0099038D" w:rsidP="0099038D">
            <w:pPr>
              <w:rPr>
                <w:b/>
                <w:color w:val="333399"/>
              </w:rPr>
            </w:pPr>
          </w:p>
        </w:tc>
        <w:tc>
          <w:tcPr>
            <w:tcW w:w="3572" w:type="dxa"/>
            <w:tcBorders>
              <w:top w:val="single" w:sz="12" w:space="0" w:color="auto"/>
              <w:bottom w:val="single" w:sz="6" w:space="0" w:color="auto"/>
            </w:tcBorders>
          </w:tcPr>
          <w:p w14:paraId="7A9A1EBA" w14:textId="77777777" w:rsidR="0099038D" w:rsidRPr="00FD6007" w:rsidRDefault="0099038D" w:rsidP="0099038D">
            <w:pPr>
              <w:rPr>
                <w:b/>
                <w:color w:val="FF0000"/>
              </w:rPr>
            </w:pPr>
          </w:p>
        </w:tc>
        <w:tc>
          <w:tcPr>
            <w:tcW w:w="737" w:type="dxa"/>
            <w:tcBorders>
              <w:top w:val="single" w:sz="12" w:space="0" w:color="auto"/>
              <w:bottom w:val="single" w:sz="6" w:space="0" w:color="auto"/>
            </w:tcBorders>
          </w:tcPr>
          <w:p w14:paraId="0599B13F" w14:textId="77777777" w:rsidR="0099038D" w:rsidRPr="00FD6007" w:rsidRDefault="0099038D" w:rsidP="0099038D">
            <w:pPr>
              <w:rPr>
                <w:b/>
                <w:color w:val="FF0000"/>
              </w:rPr>
            </w:pPr>
          </w:p>
        </w:tc>
        <w:tc>
          <w:tcPr>
            <w:tcW w:w="737" w:type="dxa"/>
            <w:tcBorders>
              <w:top w:val="single" w:sz="12" w:space="0" w:color="auto"/>
              <w:bottom w:val="single" w:sz="6" w:space="0" w:color="auto"/>
            </w:tcBorders>
          </w:tcPr>
          <w:p w14:paraId="7431721C" w14:textId="77777777" w:rsidR="0099038D" w:rsidRPr="00FD6007" w:rsidRDefault="0099038D" w:rsidP="0099038D">
            <w:pPr>
              <w:rPr>
                <w:b/>
                <w:color w:val="FF0000"/>
              </w:rPr>
            </w:pPr>
          </w:p>
        </w:tc>
      </w:tr>
      <w:tr w:rsidR="0099038D" w:rsidRPr="00FD6007" w14:paraId="58BF81E4" w14:textId="77777777" w:rsidTr="0099038D">
        <w:tc>
          <w:tcPr>
            <w:tcW w:w="723" w:type="dxa"/>
            <w:tcBorders>
              <w:top w:val="single" w:sz="6" w:space="0" w:color="auto"/>
              <w:bottom w:val="single" w:sz="6" w:space="0" w:color="auto"/>
            </w:tcBorders>
          </w:tcPr>
          <w:p w14:paraId="457B5ACD" w14:textId="77777777" w:rsidR="0099038D" w:rsidRPr="00FD6007" w:rsidRDefault="0099038D" w:rsidP="0099038D">
            <w:r w:rsidRPr="00FD6007">
              <w:t>3.1</w:t>
            </w:r>
          </w:p>
        </w:tc>
        <w:tc>
          <w:tcPr>
            <w:tcW w:w="3572" w:type="dxa"/>
            <w:tcBorders>
              <w:top w:val="single" w:sz="6" w:space="0" w:color="auto"/>
              <w:bottom w:val="single" w:sz="6" w:space="0" w:color="auto"/>
            </w:tcBorders>
          </w:tcPr>
          <w:p w14:paraId="28573C72" w14:textId="77777777" w:rsidR="0099038D" w:rsidRPr="00FD6007" w:rsidRDefault="0099038D" w:rsidP="0099038D">
            <w:r w:rsidRPr="00FD6007">
              <w:t>Möglichkeiten geplant und dokumentiert?</w:t>
            </w:r>
          </w:p>
        </w:tc>
        <w:tc>
          <w:tcPr>
            <w:tcW w:w="737" w:type="dxa"/>
            <w:tcBorders>
              <w:top w:val="single" w:sz="6" w:space="0" w:color="auto"/>
              <w:bottom w:val="single" w:sz="6" w:space="0" w:color="auto"/>
            </w:tcBorders>
          </w:tcPr>
          <w:p w14:paraId="35B6B051" w14:textId="77777777" w:rsidR="0099038D" w:rsidRPr="00FD6007" w:rsidRDefault="0099038D" w:rsidP="0099038D">
            <w:pPr>
              <w:rPr>
                <w:color w:val="333399"/>
              </w:rPr>
            </w:pPr>
            <w:r w:rsidRPr="00FD6007">
              <w:rPr>
                <w:color w:val="333399"/>
              </w:rPr>
              <w:t>10</w:t>
            </w:r>
          </w:p>
        </w:tc>
        <w:tc>
          <w:tcPr>
            <w:tcW w:w="3572" w:type="dxa"/>
            <w:tcBorders>
              <w:top w:val="single" w:sz="6" w:space="0" w:color="auto"/>
              <w:bottom w:val="single" w:sz="6" w:space="0" w:color="auto"/>
            </w:tcBorders>
          </w:tcPr>
          <w:p w14:paraId="3C96D12B"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00E32BE0"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2616EE45" w14:textId="77777777" w:rsidR="0099038D" w:rsidRPr="00FD6007" w:rsidRDefault="0099038D" w:rsidP="0099038D">
            <w:pPr>
              <w:rPr>
                <w:b/>
                <w:i/>
                <w:color w:val="FF0000"/>
              </w:rPr>
            </w:pPr>
            <w:r w:rsidRPr="00FD6007">
              <w:rPr>
                <w:b/>
                <w:i/>
                <w:color w:val="FF0000"/>
              </w:rPr>
              <w:t>0</w:t>
            </w:r>
          </w:p>
        </w:tc>
      </w:tr>
      <w:tr w:rsidR="0099038D" w:rsidRPr="00FD6007" w14:paraId="32ABBC8D" w14:textId="77777777" w:rsidTr="0099038D">
        <w:tc>
          <w:tcPr>
            <w:tcW w:w="723" w:type="dxa"/>
            <w:tcBorders>
              <w:top w:val="single" w:sz="6" w:space="0" w:color="auto"/>
              <w:left w:val="nil"/>
              <w:bottom w:val="single" w:sz="12" w:space="0" w:color="auto"/>
              <w:right w:val="nil"/>
            </w:tcBorders>
          </w:tcPr>
          <w:p w14:paraId="45E6EF57" w14:textId="77777777" w:rsidR="0099038D" w:rsidRPr="00FD6007" w:rsidRDefault="0099038D" w:rsidP="0099038D">
            <w:pPr>
              <w:rPr>
                <w:b/>
              </w:rPr>
            </w:pPr>
          </w:p>
        </w:tc>
        <w:tc>
          <w:tcPr>
            <w:tcW w:w="3572" w:type="dxa"/>
            <w:tcBorders>
              <w:top w:val="single" w:sz="6" w:space="0" w:color="auto"/>
              <w:left w:val="nil"/>
              <w:bottom w:val="single" w:sz="12" w:space="0" w:color="auto"/>
              <w:right w:val="nil"/>
            </w:tcBorders>
          </w:tcPr>
          <w:p w14:paraId="4778C727" w14:textId="77777777" w:rsidR="0099038D" w:rsidRPr="00FD6007" w:rsidRDefault="0099038D" w:rsidP="0099038D">
            <w:pPr>
              <w:rPr>
                <w:b/>
              </w:rPr>
            </w:pPr>
          </w:p>
        </w:tc>
        <w:tc>
          <w:tcPr>
            <w:tcW w:w="737" w:type="dxa"/>
            <w:tcBorders>
              <w:top w:val="single" w:sz="6" w:space="0" w:color="auto"/>
              <w:left w:val="nil"/>
              <w:bottom w:val="single" w:sz="12" w:space="0" w:color="auto"/>
              <w:right w:val="nil"/>
            </w:tcBorders>
          </w:tcPr>
          <w:p w14:paraId="7F7D083E" w14:textId="77777777" w:rsidR="0099038D" w:rsidRPr="00FD6007" w:rsidRDefault="0099038D" w:rsidP="0099038D">
            <w:pPr>
              <w:rPr>
                <w:b/>
                <w:color w:val="333399"/>
              </w:rPr>
            </w:pPr>
            <w:r w:rsidRPr="00FD6007">
              <w:rPr>
                <w:b/>
                <w:color w:val="333399"/>
              </w:rPr>
              <w:fldChar w:fldCharType="begin"/>
            </w:r>
            <w:r w:rsidRPr="00FD6007">
              <w:rPr>
                <w:b/>
                <w:color w:val="333399"/>
              </w:rPr>
              <w:instrText xml:space="preserve"> =SUM(ÜBER) \# "#.##0" </w:instrText>
            </w:r>
            <w:r w:rsidRPr="00FD6007">
              <w:rPr>
                <w:b/>
                <w:color w:val="333399"/>
              </w:rPr>
              <w:fldChar w:fldCharType="separate"/>
            </w:r>
            <w:r w:rsidR="00E13291">
              <w:rPr>
                <w:b/>
                <w:noProof/>
                <w:color w:val="333399"/>
              </w:rPr>
              <w:t xml:space="preserve">  10</w:t>
            </w:r>
            <w:r w:rsidRPr="00FD6007">
              <w:rPr>
                <w:b/>
                <w:color w:val="333399"/>
              </w:rPr>
              <w:fldChar w:fldCharType="end"/>
            </w:r>
          </w:p>
        </w:tc>
        <w:tc>
          <w:tcPr>
            <w:tcW w:w="3572" w:type="dxa"/>
            <w:tcBorders>
              <w:top w:val="single" w:sz="6" w:space="0" w:color="auto"/>
              <w:left w:val="nil"/>
              <w:bottom w:val="single" w:sz="12" w:space="0" w:color="auto"/>
              <w:right w:val="nil"/>
            </w:tcBorders>
          </w:tcPr>
          <w:p w14:paraId="7AB233FF" w14:textId="77777777" w:rsidR="0099038D" w:rsidRPr="00FD6007" w:rsidRDefault="0099038D" w:rsidP="0099038D">
            <w:pPr>
              <w:rPr>
                <w:b/>
                <w:i/>
                <w:color w:val="FF0000"/>
              </w:rPr>
            </w:pPr>
          </w:p>
        </w:tc>
        <w:tc>
          <w:tcPr>
            <w:tcW w:w="737" w:type="dxa"/>
            <w:tcBorders>
              <w:top w:val="single" w:sz="6" w:space="0" w:color="auto"/>
              <w:left w:val="nil"/>
              <w:bottom w:val="single" w:sz="12" w:space="0" w:color="auto"/>
              <w:right w:val="nil"/>
            </w:tcBorders>
          </w:tcPr>
          <w:p w14:paraId="2181B90C" w14:textId="77777777" w:rsidR="0099038D" w:rsidRPr="00FD6007" w:rsidRDefault="0099038D" w:rsidP="0099038D">
            <w:pPr>
              <w:rPr>
                <w:b/>
                <w:i/>
                <w:color w:val="FF0000"/>
              </w:rPr>
            </w:pPr>
          </w:p>
        </w:tc>
        <w:tc>
          <w:tcPr>
            <w:tcW w:w="737" w:type="dxa"/>
            <w:tcBorders>
              <w:top w:val="single" w:sz="6" w:space="0" w:color="auto"/>
              <w:left w:val="nil"/>
              <w:bottom w:val="single" w:sz="12" w:space="0" w:color="auto"/>
              <w:right w:val="nil"/>
            </w:tcBorders>
          </w:tcPr>
          <w:p w14:paraId="08A4BB22"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0</w:t>
            </w:r>
            <w:r w:rsidRPr="00FD6007">
              <w:rPr>
                <w:b/>
                <w:i/>
                <w:color w:val="FF0000"/>
              </w:rPr>
              <w:fldChar w:fldCharType="end"/>
            </w:r>
          </w:p>
        </w:tc>
      </w:tr>
      <w:tr w:rsidR="0099038D" w:rsidRPr="00FD6007" w14:paraId="15B2650E" w14:textId="77777777" w:rsidTr="0099038D">
        <w:tc>
          <w:tcPr>
            <w:tcW w:w="723" w:type="dxa"/>
            <w:tcBorders>
              <w:top w:val="single" w:sz="12" w:space="0" w:color="auto"/>
              <w:bottom w:val="single" w:sz="6" w:space="0" w:color="auto"/>
            </w:tcBorders>
          </w:tcPr>
          <w:p w14:paraId="016D45B8" w14:textId="77777777" w:rsidR="0099038D" w:rsidRPr="00FD6007" w:rsidRDefault="0099038D" w:rsidP="0099038D">
            <w:pPr>
              <w:rPr>
                <w:b/>
              </w:rPr>
            </w:pPr>
            <w:r w:rsidRPr="00FD6007">
              <w:rPr>
                <w:b/>
              </w:rPr>
              <w:t>4</w:t>
            </w:r>
          </w:p>
        </w:tc>
        <w:tc>
          <w:tcPr>
            <w:tcW w:w="3572" w:type="dxa"/>
            <w:tcBorders>
              <w:top w:val="single" w:sz="12" w:space="0" w:color="auto"/>
              <w:bottom w:val="single" w:sz="6" w:space="0" w:color="auto"/>
            </w:tcBorders>
          </w:tcPr>
          <w:p w14:paraId="581844D0" w14:textId="77777777" w:rsidR="0099038D" w:rsidRPr="00FD6007" w:rsidRDefault="0099038D" w:rsidP="0099038D">
            <w:pPr>
              <w:rPr>
                <w:b/>
              </w:rPr>
            </w:pPr>
            <w:r w:rsidRPr="00FD6007">
              <w:rPr>
                <w:b/>
              </w:rPr>
              <w:t>Unterhaltung / Reparaturen</w:t>
            </w:r>
          </w:p>
        </w:tc>
        <w:tc>
          <w:tcPr>
            <w:tcW w:w="737" w:type="dxa"/>
            <w:tcBorders>
              <w:top w:val="single" w:sz="12" w:space="0" w:color="auto"/>
              <w:bottom w:val="single" w:sz="6" w:space="0" w:color="auto"/>
            </w:tcBorders>
          </w:tcPr>
          <w:p w14:paraId="3614B668" w14:textId="77777777" w:rsidR="0099038D" w:rsidRPr="00FD6007" w:rsidRDefault="0099038D" w:rsidP="0099038D">
            <w:pPr>
              <w:rPr>
                <w:b/>
                <w:color w:val="333399"/>
              </w:rPr>
            </w:pPr>
          </w:p>
        </w:tc>
        <w:tc>
          <w:tcPr>
            <w:tcW w:w="3572" w:type="dxa"/>
            <w:tcBorders>
              <w:top w:val="single" w:sz="12" w:space="0" w:color="auto"/>
              <w:bottom w:val="single" w:sz="6" w:space="0" w:color="auto"/>
            </w:tcBorders>
          </w:tcPr>
          <w:p w14:paraId="53A686BA"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368B6A55"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1D7B13C6" w14:textId="77777777" w:rsidR="0099038D" w:rsidRPr="00FD6007" w:rsidRDefault="0099038D" w:rsidP="0099038D">
            <w:pPr>
              <w:rPr>
                <w:b/>
                <w:i/>
                <w:color w:val="FF0000"/>
              </w:rPr>
            </w:pPr>
          </w:p>
        </w:tc>
      </w:tr>
      <w:tr w:rsidR="0099038D" w:rsidRPr="00FD6007" w14:paraId="58853097" w14:textId="77777777" w:rsidTr="0099038D">
        <w:tc>
          <w:tcPr>
            <w:tcW w:w="723" w:type="dxa"/>
            <w:tcBorders>
              <w:top w:val="single" w:sz="6" w:space="0" w:color="auto"/>
              <w:bottom w:val="single" w:sz="6" w:space="0" w:color="auto"/>
            </w:tcBorders>
          </w:tcPr>
          <w:p w14:paraId="77DB808E" w14:textId="77777777" w:rsidR="0099038D" w:rsidRPr="00FD6007" w:rsidRDefault="0099038D" w:rsidP="0099038D">
            <w:r w:rsidRPr="00FD6007">
              <w:t>4.1</w:t>
            </w:r>
          </w:p>
          <w:p w14:paraId="3ADFC9D0" w14:textId="77777777" w:rsidR="0099038D" w:rsidRPr="00FD6007" w:rsidRDefault="0099038D" w:rsidP="0099038D"/>
          <w:p w14:paraId="364DFEB7" w14:textId="77777777" w:rsidR="0099038D" w:rsidRPr="00FD6007" w:rsidRDefault="0099038D" w:rsidP="0099038D">
            <w:r w:rsidRPr="00FD6007">
              <w:t>4.1.1</w:t>
            </w:r>
          </w:p>
        </w:tc>
        <w:tc>
          <w:tcPr>
            <w:tcW w:w="3572" w:type="dxa"/>
            <w:tcBorders>
              <w:top w:val="single" w:sz="6" w:space="0" w:color="auto"/>
              <w:bottom w:val="single" w:sz="6" w:space="0" w:color="auto"/>
            </w:tcBorders>
          </w:tcPr>
          <w:p w14:paraId="69317743" w14:textId="77777777" w:rsidR="0099038D" w:rsidRPr="00FD6007" w:rsidRDefault="0099038D" w:rsidP="0099038D">
            <w:r w:rsidRPr="00FD6007">
              <w:t>Wartungs- und Pflegeanleitungen für:</w:t>
            </w:r>
          </w:p>
          <w:p w14:paraId="29B93BCE" w14:textId="77777777" w:rsidR="0099038D" w:rsidRPr="00FD6007" w:rsidRDefault="0099038D" w:rsidP="0099038D">
            <w:r w:rsidRPr="00FD6007">
              <w:t>Energie- und Medienleitungen + Apparate?</w:t>
            </w:r>
          </w:p>
        </w:tc>
        <w:tc>
          <w:tcPr>
            <w:tcW w:w="737" w:type="dxa"/>
            <w:tcBorders>
              <w:top w:val="single" w:sz="6" w:space="0" w:color="auto"/>
              <w:bottom w:val="single" w:sz="6" w:space="0" w:color="auto"/>
            </w:tcBorders>
          </w:tcPr>
          <w:p w14:paraId="423807FB"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7A970039" w14:textId="24E380AB" w:rsidR="0099038D" w:rsidRPr="00FD6007" w:rsidRDefault="0099038D" w:rsidP="0099038D">
            <w:pPr>
              <w:rPr>
                <w:i/>
                <w:color w:val="FF0000"/>
              </w:rPr>
            </w:pPr>
            <w:r w:rsidRPr="00FD6007">
              <w:rPr>
                <w:i/>
                <w:color w:val="FF0000"/>
              </w:rPr>
              <w:t>lückenhaft, mu</w:t>
            </w:r>
            <w:r w:rsidR="00C800F1">
              <w:rPr>
                <w:i/>
                <w:color w:val="FF0000"/>
              </w:rPr>
              <w:t>ss</w:t>
            </w:r>
            <w:r w:rsidRPr="00FD6007">
              <w:rPr>
                <w:i/>
                <w:color w:val="FF0000"/>
              </w:rPr>
              <w:t xml:space="preserve"> zum Teil nachgearbeitet werden</w:t>
            </w:r>
          </w:p>
        </w:tc>
        <w:tc>
          <w:tcPr>
            <w:tcW w:w="737" w:type="dxa"/>
            <w:tcBorders>
              <w:top w:val="single" w:sz="6" w:space="0" w:color="auto"/>
              <w:bottom w:val="single" w:sz="6" w:space="0" w:color="auto"/>
            </w:tcBorders>
          </w:tcPr>
          <w:p w14:paraId="0DF074F5" w14:textId="77777777" w:rsidR="0099038D" w:rsidRPr="00FD6007" w:rsidRDefault="0099038D" w:rsidP="0099038D">
            <w:pPr>
              <w:rPr>
                <w:b/>
                <w:i/>
                <w:color w:val="FF0000"/>
              </w:rPr>
            </w:pPr>
            <w:r w:rsidRPr="00FD6007">
              <w:rPr>
                <w:b/>
                <w:i/>
                <w:color w:val="FF0000"/>
              </w:rPr>
              <w:t>2</w:t>
            </w:r>
          </w:p>
        </w:tc>
        <w:tc>
          <w:tcPr>
            <w:tcW w:w="737" w:type="dxa"/>
            <w:tcBorders>
              <w:top w:val="single" w:sz="6" w:space="0" w:color="auto"/>
              <w:bottom w:val="single" w:sz="6" w:space="0" w:color="auto"/>
            </w:tcBorders>
          </w:tcPr>
          <w:p w14:paraId="5CC3A45B" w14:textId="77777777" w:rsidR="0099038D" w:rsidRPr="00FD6007" w:rsidRDefault="0099038D" w:rsidP="0099038D">
            <w:pPr>
              <w:rPr>
                <w:b/>
                <w:i/>
                <w:color w:val="FF0000"/>
              </w:rPr>
            </w:pPr>
            <w:r w:rsidRPr="00FD6007">
              <w:rPr>
                <w:b/>
                <w:i/>
                <w:color w:val="FF0000"/>
              </w:rPr>
              <w:t>4</w:t>
            </w:r>
          </w:p>
        </w:tc>
      </w:tr>
      <w:tr w:rsidR="0099038D" w:rsidRPr="00FD6007" w14:paraId="7CF85BBC" w14:textId="77777777" w:rsidTr="0099038D">
        <w:tc>
          <w:tcPr>
            <w:tcW w:w="723" w:type="dxa"/>
            <w:tcBorders>
              <w:top w:val="single" w:sz="6" w:space="0" w:color="auto"/>
              <w:bottom w:val="single" w:sz="6" w:space="0" w:color="auto"/>
            </w:tcBorders>
          </w:tcPr>
          <w:p w14:paraId="08A60286" w14:textId="77777777" w:rsidR="0099038D" w:rsidRPr="00FD6007" w:rsidRDefault="0099038D" w:rsidP="0099038D">
            <w:r w:rsidRPr="00FD6007">
              <w:t>4.1.2</w:t>
            </w:r>
          </w:p>
        </w:tc>
        <w:tc>
          <w:tcPr>
            <w:tcW w:w="3572" w:type="dxa"/>
            <w:tcBorders>
              <w:top w:val="single" w:sz="6" w:space="0" w:color="auto"/>
              <w:bottom w:val="single" w:sz="6" w:space="0" w:color="auto"/>
            </w:tcBorders>
          </w:tcPr>
          <w:p w14:paraId="63BB9735" w14:textId="77777777" w:rsidR="0099038D" w:rsidRPr="00FD6007" w:rsidRDefault="0099038D" w:rsidP="0099038D">
            <w:r w:rsidRPr="00FD6007">
              <w:t>Dächer und Oberlichte?</w:t>
            </w:r>
          </w:p>
        </w:tc>
        <w:tc>
          <w:tcPr>
            <w:tcW w:w="737" w:type="dxa"/>
            <w:tcBorders>
              <w:top w:val="single" w:sz="6" w:space="0" w:color="auto"/>
              <w:bottom w:val="single" w:sz="6" w:space="0" w:color="auto"/>
            </w:tcBorders>
          </w:tcPr>
          <w:p w14:paraId="2EA4C5DD"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0247818F"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0C420F5D"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5D54100B" w14:textId="77777777" w:rsidR="0099038D" w:rsidRPr="00FD6007" w:rsidRDefault="0099038D" w:rsidP="0099038D">
            <w:pPr>
              <w:rPr>
                <w:b/>
                <w:i/>
                <w:color w:val="FF0000"/>
              </w:rPr>
            </w:pPr>
            <w:r w:rsidRPr="00FD6007">
              <w:rPr>
                <w:b/>
                <w:i/>
                <w:color w:val="FF0000"/>
              </w:rPr>
              <w:t>0</w:t>
            </w:r>
          </w:p>
        </w:tc>
      </w:tr>
      <w:tr w:rsidR="0099038D" w:rsidRPr="00FD6007" w14:paraId="6B8AAFF7" w14:textId="77777777" w:rsidTr="0099038D">
        <w:tc>
          <w:tcPr>
            <w:tcW w:w="723" w:type="dxa"/>
            <w:tcBorders>
              <w:top w:val="single" w:sz="6" w:space="0" w:color="auto"/>
              <w:bottom w:val="single" w:sz="6" w:space="0" w:color="auto"/>
            </w:tcBorders>
          </w:tcPr>
          <w:p w14:paraId="5EE445D6" w14:textId="77777777" w:rsidR="0099038D" w:rsidRPr="00FD6007" w:rsidRDefault="0099038D" w:rsidP="0099038D">
            <w:r w:rsidRPr="00FD6007">
              <w:t>4.1.3</w:t>
            </w:r>
          </w:p>
        </w:tc>
        <w:tc>
          <w:tcPr>
            <w:tcW w:w="3572" w:type="dxa"/>
            <w:tcBorders>
              <w:top w:val="single" w:sz="6" w:space="0" w:color="auto"/>
              <w:bottom w:val="single" w:sz="6" w:space="0" w:color="auto"/>
            </w:tcBorders>
          </w:tcPr>
          <w:p w14:paraId="76581D66" w14:textId="77777777" w:rsidR="0099038D" w:rsidRPr="00FD6007" w:rsidRDefault="0099038D" w:rsidP="0099038D">
            <w:r w:rsidRPr="00FD6007">
              <w:t>Fassaden?</w:t>
            </w:r>
          </w:p>
        </w:tc>
        <w:tc>
          <w:tcPr>
            <w:tcW w:w="737" w:type="dxa"/>
            <w:tcBorders>
              <w:top w:val="single" w:sz="6" w:space="0" w:color="auto"/>
              <w:bottom w:val="single" w:sz="6" w:space="0" w:color="auto"/>
            </w:tcBorders>
          </w:tcPr>
          <w:p w14:paraId="2D6CB928"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3F080AF9"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3299CB53"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5119F2F6" w14:textId="77777777" w:rsidR="0099038D" w:rsidRPr="00FD6007" w:rsidRDefault="0099038D" w:rsidP="0099038D">
            <w:pPr>
              <w:rPr>
                <w:b/>
                <w:i/>
                <w:color w:val="FF0000"/>
              </w:rPr>
            </w:pPr>
            <w:r w:rsidRPr="00FD6007">
              <w:rPr>
                <w:b/>
                <w:i/>
                <w:color w:val="FF0000"/>
              </w:rPr>
              <w:t>0</w:t>
            </w:r>
          </w:p>
        </w:tc>
      </w:tr>
      <w:tr w:rsidR="0099038D" w:rsidRPr="00FD6007" w14:paraId="17051697" w14:textId="77777777" w:rsidTr="0099038D">
        <w:tc>
          <w:tcPr>
            <w:tcW w:w="723" w:type="dxa"/>
            <w:tcBorders>
              <w:top w:val="single" w:sz="6" w:space="0" w:color="auto"/>
              <w:bottom w:val="single" w:sz="6" w:space="0" w:color="auto"/>
            </w:tcBorders>
          </w:tcPr>
          <w:p w14:paraId="428D8673" w14:textId="77777777" w:rsidR="0099038D" w:rsidRPr="00FD6007" w:rsidRDefault="0099038D" w:rsidP="0099038D">
            <w:r w:rsidRPr="00FD6007">
              <w:t>4.1.4</w:t>
            </w:r>
          </w:p>
        </w:tc>
        <w:tc>
          <w:tcPr>
            <w:tcW w:w="3572" w:type="dxa"/>
            <w:tcBorders>
              <w:top w:val="single" w:sz="6" w:space="0" w:color="auto"/>
              <w:bottom w:val="single" w:sz="6" w:space="0" w:color="auto"/>
            </w:tcBorders>
          </w:tcPr>
          <w:p w14:paraId="4A6BBD06" w14:textId="77777777" w:rsidR="0099038D" w:rsidRPr="00FD6007" w:rsidRDefault="0099038D" w:rsidP="0099038D">
            <w:r w:rsidRPr="00FD6007">
              <w:t>Innenräume / Fenster / Türen / Tore?</w:t>
            </w:r>
          </w:p>
        </w:tc>
        <w:tc>
          <w:tcPr>
            <w:tcW w:w="737" w:type="dxa"/>
            <w:tcBorders>
              <w:top w:val="single" w:sz="6" w:space="0" w:color="auto"/>
              <w:bottom w:val="single" w:sz="6" w:space="0" w:color="auto"/>
            </w:tcBorders>
          </w:tcPr>
          <w:p w14:paraId="223F6174"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748A638C" w14:textId="77777777" w:rsidR="0099038D" w:rsidRPr="00FD6007" w:rsidRDefault="0099038D" w:rsidP="0099038D">
            <w:pPr>
              <w:rPr>
                <w:i/>
                <w:color w:val="FF0000"/>
              </w:rPr>
            </w:pPr>
            <w:r w:rsidRPr="00FD6007">
              <w:rPr>
                <w:i/>
                <w:color w:val="FF0000"/>
              </w:rPr>
              <w:t>liegt vor für kraftbetätigte Tore</w:t>
            </w:r>
          </w:p>
        </w:tc>
        <w:tc>
          <w:tcPr>
            <w:tcW w:w="737" w:type="dxa"/>
            <w:tcBorders>
              <w:top w:val="single" w:sz="6" w:space="0" w:color="auto"/>
              <w:bottom w:val="single" w:sz="6" w:space="0" w:color="auto"/>
            </w:tcBorders>
          </w:tcPr>
          <w:p w14:paraId="7C19EBD7" w14:textId="77777777" w:rsidR="0099038D" w:rsidRPr="00FD6007" w:rsidRDefault="0099038D" w:rsidP="0099038D">
            <w:pPr>
              <w:rPr>
                <w:b/>
                <w:i/>
                <w:color w:val="FF0000"/>
              </w:rPr>
            </w:pPr>
            <w:r w:rsidRPr="00FD6007">
              <w:rPr>
                <w:b/>
                <w:i/>
                <w:color w:val="FF0000"/>
              </w:rPr>
              <w:t>3</w:t>
            </w:r>
          </w:p>
        </w:tc>
        <w:tc>
          <w:tcPr>
            <w:tcW w:w="737" w:type="dxa"/>
            <w:tcBorders>
              <w:top w:val="single" w:sz="6" w:space="0" w:color="auto"/>
              <w:bottom w:val="single" w:sz="6" w:space="0" w:color="auto"/>
            </w:tcBorders>
          </w:tcPr>
          <w:p w14:paraId="09798C39" w14:textId="77777777" w:rsidR="0099038D" w:rsidRPr="00FD6007" w:rsidRDefault="0099038D" w:rsidP="0099038D">
            <w:pPr>
              <w:rPr>
                <w:b/>
                <w:i/>
                <w:color w:val="FF0000"/>
              </w:rPr>
            </w:pPr>
            <w:r w:rsidRPr="00FD6007">
              <w:rPr>
                <w:b/>
                <w:i/>
                <w:color w:val="FF0000"/>
              </w:rPr>
              <w:t>6</w:t>
            </w:r>
          </w:p>
        </w:tc>
      </w:tr>
      <w:tr w:rsidR="0099038D" w:rsidRPr="00FD6007" w14:paraId="4A45E036" w14:textId="77777777" w:rsidTr="0099038D">
        <w:tc>
          <w:tcPr>
            <w:tcW w:w="723" w:type="dxa"/>
            <w:tcBorders>
              <w:top w:val="single" w:sz="6" w:space="0" w:color="auto"/>
              <w:bottom w:val="single" w:sz="6" w:space="0" w:color="auto"/>
            </w:tcBorders>
          </w:tcPr>
          <w:p w14:paraId="394054F4" w14:textId="77777777" w:rsidR="0099038D" w:rsidRPr="00FD6007" w:rsidRDefault="0099038D" w:rsidP="0099038D">
            <w:r w:rsidRPr="00FD6007">
              <w:t>4.1.5</w:t>
            </w:r>
          </w:p>
        </w:tc>
        <w:tc>
          <w:tcPr>
            <w:tcW w:w="3572" w:type="dxa"/>
            <w:tcBorders>
              <w:top w:val="single" w:sz="6" w:space="0" w:color="auto"/>
              <w:bottom w:val="single" w:sz="6" w:space="0" w:color="auto"/>
            </w:tcBorders>
          </w:tcPr>
          <w:p w14:paraId="7407F406" w14:textId="77777777" w:rsidR="0099038D" w:rsidRPr="00FD6007" w:rsidRDefault="0099038D" w:rsidP="0099038D">
            <w:r w:rsidRPr="00FD6007">
              <w:t>Außenanlagen / Straßen - Wegen / Grünflächen</w:t>
            </w:r>
          </w:p>
        </w:tc>
        <w:tc>
          <w:tcPr>
            <w:tcW w:w="737" w:type="dxa"/>
            <w:tcBorders>
              <w:top w:val="single" w:sz="6" w:space="0" w:color="auto"/>
              <w:bottom w:val="single" w:sz="6" w:space="0" w:color="auto"/>
            </w:tcBorders>
          </w:tcPr>
          <w:p w14:paraId="70296CC8"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003F365D"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4152B16"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0B229F4C" w14:textId="77777777" w:rsidR="0099038D" w:rsidRPr="00FD6007" w:rsidRDefault="0099038D" w:rsidP="0099038D">
            <w:pPr>
              <w:rPr>
                <w:b/>
                <w:i/>
                <w:color w:val="FF0000"/>
              </w:rPr>
            </w:pPr>
            <w:r w:rsidRPr="00FD6007">
              <w:rPr>
                <w:b/>
                <w:i/>
                <w:color w:val="FF0000"/>
              </w:rPr>
              <w:t>0</w:t>
            </w:r>
          </w:p>
        </w:tc>
      </w:tr>
      <w:tr w:rsidR="0099038D" w:rsidRPr="00FD6007" w14:paraId="01F3BBC6" w14:textId="77777777" w:rsidTr="0099038D">
        <w:tc>
          <w:tcPr>
            <w:tcW w:w="723" w:type="dxa"/>
            <w:tcBorders>
              <w:top w:val="nil"/>
              <w:left w:val="nil"/>
              <w:bottom w:val="single" w:sz="12" w:space="0" w:color="auto"/>
              <w:right w:val="nil"/>
            </w:tcBorders>
          </w:tcPr>
          <w:p w14:paraId="75B74D17" w14:textId="77777777" w:rsidR="0099038D" w:rsidRPr="00FD6007" w:rsidRDefault="0099038D" w:rsidP="0099038D">
            <w:pPr>
              <w:rPr>
                <w:b/>
              </w:rPr>
            </w:pPr>
          </w:p>
        </w:tc>
        <w:tc>
          <w:tcPr>
            <w:tcW w:w="3572" w:type="dxa"/>
            <w:tcBorders>
              <w:top w:val="nil"/>
              <w:left w:val="nil"/>
              <w:bottom w:val="single" w:sz="12" w:space="0" w:color="auto"/>
              <w:right w:val="nil"/>
            </w:tcBorders>
          </w:tcPr>
          <w:p w14:paraId="141556BB" w14:textId="77777777" w:rsidR="0099038D" w:rsidRPr="00FD6007" w:rsidRDefault="0099038D" w:rsidP="0099038D">
            <w:pPr>
              <w:rPr>
                <w:b/>
              </w:rPr>
            </w:pPr>
          </w:p>
        </w:tc>
        <w:tc>
          <w:tcPr>
            <w:tcW w:w="737" w:type="dxa"/>
            <w:tcBorders>
              <w:top w:val="nil"/>
              <w:left w:val="nil"/>
              <w:bottom w:val="single" w:sz="12" w:space="0" w:color="auto"/>
              <w:right w:val="nil"/>
            </w:tcBorders>
          </w:tcPr>
          <w:p w14:paraId="11AD02A7" w14:textId="77777777" w:rsidR="0099038D" w:rsidRPr="00FD6007" w:rsidRDefault="0099038D" w:rsidP="0099038D">
            <w:pPr>
              <w:rPr>
                <w:b/>
                <w:color w:val="333399"/>
              </w:rPr>
            </w:pPr>
            <w:r w:rsidRPr="00FD6007">
              <w:rPr>
                <w:b/>
                <w:color w:val="333399"/>
              </w:rPr>
              <w:fldChar w:fldCharType="begin"/>
            </w:r>
            <w:r w:rsidRPr="00FD6007">
              <w:rPr>
                <w:b/>
                <w:color w:val="333399"/>
              </w:rPr>
              <w:instrText xml:space="preserve"> =SUM(ÜBER) \# "#.##0" </w:instrText>
            </w:r>
            <w:r w:rsidRPr="00FD6007">
              <w:rPr>
                <w:b/>
                <w:color w:val="333399"/>
              </w:rPr>
              <w:fldChar w:fldCharType="separate"/>
            </w:r>
            <w:r w:rsidR="00E13291">
              <w:rPr>
                <w:b/>
                <w:noProof/>
                <w:color w:val="333399"/>
              </w:rPr>
              <w:t xml:space="preserve">  10</w:t>
            </w:r>
            <w:r w:rsidRPr="00FD6007">
              <w:rPr>
                <w:b/>
                <w:color w:val="333399"/>
              </w:rPr>
              <w:fldChar w:fldCharType="end"/>
            </w:r>
          </w:p>
        </w:tc>
        <w:tc>
          <w:tcPr>
            <w:tcW w:w="3572" w:type="dxa"/>
            <w:tcBorders>
              <w:top w:val="nil"/>
              <w:left w:val="nil"/>
              <w:bottom w:val="single" w:sz="12" w:space="0" w:color="auto"/>
              <w:right w:val="nil"/>
            </w:tcBorders>
          </w:tcPr>
          <w:p w14:paraId="354B756B" w14:textId="77777777" w:rsidR="0099038D" w:rsidRPr="00FD6007" w:rsidRDefault="0099038D" w:rsidP="0099038D">
            <w:pPr>
              <w:rPr>
                <w:b/>
                <w:i/>
                <w:color w:val="FF0000"/>
              </w:rPr>
            </w:pPr>
          </w:p>
        </w:tc>
        <w:tc>
          <w:tcPr>
            <w:tcW w:w="737" w:type="dxa"/>
            <w:tcBorders>
              <w:top w:val="nil"/>
              <w:left w:val="nil"/>
              <w:bottom w:val="single" w:sz="12" w:space="0" w:color="auto"/>
              <w:right w:val="nil"/>
            </w:tcBorders>
          </w:tcPr>
          <w:p w14:paraId="2AE45EEB" w14:textId="77777777" w:rsidR="0099038D" w:rsidRPr="00FD6007" w:rsidRDefault="0099038D" w:rsidP="0099038D">
            <w:pPr>
              <w:rPr>
                <w:b/>
                <w:i/>
                <w:color w:val="FF0000"/>
              </w:rPr>
            </w:pPr>
          </w:p>
        </w:tc>
        <w:tc>
          <w:tcPr>
            <w:tcW w:w="737" w:type="dxa"/>
            <w:tcBorders>
              <w:top w:val="nil"/>
              <w:left w:val="nil"/>
              <w:bottom w:val="single" w:sz="12" w:space="0" w:color="auto"/>
              <w:right w:val="nil"/>
            </w:tcBorders>
          </w:tcPr>
          <w:p w14:paraId="161A1712"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10</w:t>
            </w:r>
            <w:r w:rsidRPr="00FD6007">
              <w:rPr>
                <w:b/>
                <w:i/>
                <w:color w:val="FF0000"/>
              </w:rPr>
              <w:fldChar w:fldCharType="end"/>
            </w:r>
          </w:p>
        </w:tc>
      </w:tr>
      <w:tr w:rsidR="0099038D" w:rsidRPr="00FD6007" w14:paraId="4E1847DD" w14:textId="77777777" w:rsidTr="0099038D">
        <w:tc>
          <w:tcPr>
            <w:tcW w:w="723" w:type="dxa"/>
            <w:tcBorders>
              <w:top w:val="single" w:sz="12" w:space="0" w:color="auto"/>
              <w:bottom w:val="single" w:sz="6" w:space="0" w:color="auto"/>
            </w:tcBorders>
          </w:tcPr>
          <w:p w14:paraId="7E77512D" w14:textId="77777777" w:rsidR="0099038D" w:rsidRPr="00FD6007" w:rsidRDefault="0099038D" w:rsidP="0099038D">
            <w:pPr>
              <w:rPr>
                <w:b/>
              </w:rPr>
            </w:pPr>
            <w:r w:rsidRPr="00FD6007">
              <w:rPr>
                <w:b/>
              </w:rPr>
              <w:t>5</w:t>
            </w:r>
          </w:p>
        </w:tc>
        <w:tc>
          <w:tcPr>
            <w:tcW w:w="3572" w:type="dxa"/>
            <w:tcBorders>
              <w:top w:val="single" w:sz="12" w:space="0" w:color="auto"/>
              <w:bottom w:val="single" w:sz="6" w:space="0" w:color="auto"/>
            </w:tcBorders>
          </w:tcPr>
          <w:p w14:paraId="427218AC" w14:textId="77777777" w:rsidR="0099038D" w:rsidRPr="00FD6007" w:rsidRDefault="0099038D" w:rsidP="0099038D">
            <w:pPr>
              <w:rPr>
                <w:b/>
              </w:rPr>
            </w:pPr>
            <w:r w:rsidRPr="00FD6007">
              <w:rPr>
                <w:b/>
              </w:rPr>
              <w:t>Betriebskostenminimierung</w:t>
            </w:r>
          </w:p>
        </w:tc>
        <w:tc>
          <w:tcPr>
            <w:tcW w:w="737" w:type="dxa"/>
            <w:tcBorders>
              <w:top w:val="single" w:sz="12" w:space="0" w:color="auto"/>
              <w:bottom w:val="single" w:sz="6" w:space="0" w:color="auto"/>
            </w:tcBorders>
          </w:tcPr>
          <w:p w14:paraId="2E29497D" w14:textId="77777777" w:rsidR="0099038D" w:rsidRPr="00FD6007" w:rsidRDefault="0099038D" w:rsidP="0099038D">
            <w:pPr>
              <w:rPr>
                <w:b/>
                <w:color w:val="333399"/>
              </w:rPr>
            </w:pPr>
          </w:p>
        </w:tc>
        <w:tc>
          <w:tcPr>
            <w:tcW w:w="3572" w:type="dxa"/>
            <w:tcBorders>
              <w:top w:val="single" w:sz="12" w:space="0" w:color="auto"/>
              <w:bottom w:val="single" w:sz="6" w:space="0" w:color="auto"/>
            </w:tcBorders>
          </w:tcPr>
          <w:p w14:paraId="00F5136F"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54F746B1"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2D5FC513" w14:textId="77777777" w:rsidR="0099038D" w:rsidRPr="00FD6007" w:rsidRDefault="0099038D" w:rsidP="0099038D">
            <w:pPr>
              <w:rPr>
                <w:b/>
                <w:i/>
                <w:color w:val="FF0000"/>
              </w:rPr>
            </w:pPr>
          </w:p>
        </w:tc>
      </w:tr>
      <w:tr w:rsidR="0099038D" w:rsidRPr="00FD6007" w14:paraId="43FD3C0C" w14:textId="77777777" w:rsidTr="0099038D">
        <w:tc>
          <w:tcPr>
            <w:tcW w:w="723" w:type="dxa"/>
            <w:tcBorders>
              <w:top w:val="single" w:sz="6" w:space="0" w:color="auto"/>
              <w:bottom w:val="single" w:sz="6" w:space="0" w:color="auto"/>
            </w:tcBorders>
          </w:tcPr>
          <w:p w14:paraId="1489BA96" w14:textId="77777777" w:rsidR="0099038D" w:rsidRPr="00FD6007" w:rsidRDefault="0099038D" w:rsidP="0099038D">
            <w:r w:rsidRPr="00FD6007">
              <w:t>5.01</w:t>
            </w:r>
          </w:p>
        </w:tc>
        <w:tc>
          <w:tcPr>
            <w:tcW w:w="3572" w:type="dxa"/>
            <w:tcBorders>
              <w:top w:val="single" w:sz="6" w:space="0" w:color="auto"/>
              <w:bottom w:val="single" w:sz="6" w:space="0" w:color="auto"/>
            </w:tcBorders>
          </w:tcPr>
          <w:p w14:paraId="02C7C30B" w14:textId="77777777" w:rsidR="0099038D" w:rsidRPr="00FD6007" w:rsidRDefault="0099038D" w:rsidP="0099038D">
            <w:r w:rsidRPr="00FD6007">
              <w:t>Sind die Grundlagenberechnungen und Beschreibungen dokumentiert für:</w:t>
            </w:r>
          </w:p>
          <w:p w14:paraId="44923977" w14:textId="77777777" w:rsidR="0099038D" w:rsidRPr="00FD6007" w:rsidRDefault="0099038D" w:rsidP="0099038D">
            <w:r w:rsidRPr="00FD6007">
              <w:t>Heizkosten / Kühlkosten?</w:t>
            </w:r>
          </w:p>
        </w:tc>
        <w:tc>
          <w:tcPr>
            <w:tcW w:w="737" w:type="dxa"/>
            <w:tcBorders>
              <w:top w:val="single" w:sz="6" w:space="0" w:color="auto"/>
              <w:bottom w:val="single" w:sz="6" w:space="0" w:color="auto"/>
            </w:tcBorders>
          </w:tcPr>
          <w:p w14:paraId="38B3541D"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52AEAAC2"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1D9C698"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6AA48132" w14:textId="77777777" w:rsidR="0099038D" w:rsidRPr="00FD6007" w:rsidRDefault="0099038D" w:rsidP="0099038D">
            <w:pPr>
              <w:rPr>
                <w:b/>
                <w:i/>
                <w:color w:val="FF0000"/>
              </w:rPr>
            </w:pPr>
            <w:r w:rsidRPr="00FD6007">
              <w:rPr>
                <w:b/>
                <w:i/>
                <w:color w:val="FF0000"/>
              </w:rPr>
              <w:t>0</w:t>
            </w:r>
          </w:p>
        </w:tc>
      </w:tr>
      <w:tr w:rsidR="0099038D" w:rsidRPr="00FD6007" w14:paraId="3898BE27" w14:textId="77777777" w:rsidTr="0099038D">
        <w:tc>
          <w:tcPr>
            <w:tcW w:w="723" w:type="dxa"/>
            <w:tcBorders>
              <w:top w:val="single" w:sz="6" w:space="0" w:color="auto"/>
              <w:bottom w:val="single" w:sz="6" w:space="0" w:color="auto"/>
            </w:tcBorders>
          </w:tcPr>
          <w:p w14:paraId="64F56CE0" w14:textId="77777777" w:rsidR="0099038D" w:rsidRPr="00FD6007" w:rsidRDefault="0099038D" w:rsidP="0099038D">
            <w:r w:rsidRPr="00FD6007">
              <w:t>5.02</w:t>
            </w:r>
          </w:p>
        </w:tc>
        <w:tc>
          <w:tcPr>
            <w:tcW w:w="3572" w:type="dxa"/>
            <w:tcBorders>
              <w:top w:val="single" w:sz="6" w:space="0" w:color="auto"/>
              <w:bottom w:val="single" w:sz="6" w:space="0" w:color="auto"/>
            </w:tcBorders>
          </w:tcPr>
          <w:p w14:paraId="365EC962" w14:textId="77777777" w:rsidR="0099038D" w:rsidRPr="00FD6007" w:rsidRDefault="0099038D" w:rsidP="0099038D">
            <w:r w:rsidRPr="00FD6007">
              <w:t>Elt.-Energie einschl. Beleuchtung?</w:t>
            </w:r>
          </w:p>
        </w:tc>
        <w:tc>
          <w:tcPr>
            <w:tcW w:w="737" w:type="dxa"/>
            <w:tcBorders>
              <w:top w:val="single" w:sz="6" w:space="0" w:color="auto"/>
              <w:bottom w:val="single" w:sz="6" w:space="0" w:color="auto"/>
            </w:tcBorders>
          </w:tcPr>
          <w:p w14:paraId="6D607FAD"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2A0F1034"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EED5437"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11C473BC" w14:textId="77777777" w:rsidR="0099038D" w:rsidRPr="00FD6007" w:rsidRDefault="0099038D" w:rsidP="0099038D">
            <w:pPr>
              <w:rPr>
                <w:b/>
                <w:i/>
                <w:color w:val="FF0000"/>
              </w:rPr>
            </w:pPr>
            <w:r w:rsidRPr="00FD6007">
              <w:rPr>
                <w:b/>
                <w:i/>
                <w:color w:val="FF0000"/>
              </w:rPr>
              <w:t>0</w:t>
            </w:r>
          </w:p>
        </w:tc>
      </w:tr>
      <w:tr w:rsidR="0099038D" w:rsidRPr="00FD6007" w14:paraId="1C4E1F8D" w14:textId="77777777" w:rsidTr="0099038D">
        <w:tc>
          <w:tcPr>
            <w:tcW w:w="723" w:type="dxa"/>
            <w:tcBorders>
              <w:top w:val="single" w:sz="6" w:space="0" w:color="auto"/>
              <w:bottom w:val="single" w:sz="6" w:space="0" w:color="auto"/>
            </w:tcBorders>
          </w:tcPr>
          <w:p w14:paraId="56C3A340" w14:textId="77777777" w:rsidR="0099038D" w:rsidRPr="00FD6007" w:rsidRDefault="0099038D" w:rsidP="0099038D">
            <w:r w:rsidRPr="00FD6007">
              <w:t>5.03</w:t>
            </w:r>
          </w:p>
        </w:tc>
        <w:tc>
          <w:tcPr>
            <w:tcW w:w="3572" w:type="dxa"/>
            <w:tcBorders>
              <w:top w:val="single" w:sz="6" w:space="0" w:color="auto"/>
              <w:bottom w:val="single" w:sz="6" w:space="0" w:color="auto"/>
            </w:tcBorders>
          </w:tcPr>
          <w:p w14:paraId="2A5ABA39" w14:textId="77777777" w:rsidR="0099038D" w:rsidRPr="00FD6007" w:rsidRDefault="0099038D" w:rsidP="0099038D">
            <w:r w:rsidRPr="00FD6007">
              <w:t>Energien / Lüftung/Preßluft etc.?</w:t>
            </w:r>
          </w:p>
        </w:tc>
        <w:tc>
          <w:tcPr>
            <w:tcW w:w="737" w:type="dxa"/>
            <w:tcBorders>
              <w:top w:val="single" w:sz="6" w:space="0" w:color="auto"/>
              <w:bottom w:val="single" w:sz="6" w:space="0" w:color="auto"/>
            </w:tcBorders>
          </w:tcPr>
          <w:p w14:paraId="75A6ECBA"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1FD49B7A"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3A5D4D32"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286741A5" w14:textId="77777777" w:rsidR="0099038D" w:rsidRPr="00FD6007" w:rsidRDefault="0099038D" w:rsidP="0099038D">
            <w:pPr>
              <w:rPr>
                <w:b/>
                <w:i/>
                <w:color w:val="FF0000"/>
              </w:rPr>
            </w:pPr>
            <w:r w:rsidRPr="00FD6007">
              <w:rPr>
                <w:b/>
                <w:i/>
                <w:color w:val="FF0000"/>
              </w:rPr>
              <w:t>0</w:t>
            </w:r>
          </w:p>
        </w:tc>
      </w:tr>
      <w:tr w:rsidR="0099038D" w:rsidRPr="00FD6007" w14:paraId="0E645D4E" w14:textId="77777777" w:rsidTr="0099038D">
        <w:tc>
          <w:tcPr>
            <w:tcW w:w="723" w:type="dxa"/>
            <w:tcBorders>
              <w:top w:val="single" w:sz="6" w:space="0" w:color="auto"/>
              <w:bottom w:val="single" w:sz="6" w:space="0" w:color="auto"/>
            </w:tcBorders>
          </w:tcPr>
          <w:p w14:paraId="7C1D1812" w14:textId="77777777" w:rsidR="0099038D" w:rsidRPr="00FD6007" w:rsidRDefault="0099038D" w:rsidP="0099038D">
            <w:r w:rsidRPr="00FD6007">
              <w:t>5.04</w:t>
            </w:r>
          </w:p>
        </w:tc>
        <w:tc>
          <w:tcPr>
            <w:tcW w:w="3572" w:type="dxa"/>
            <w:tcBorders>
              <w:top w:val="single" w:sz="6" w:space="0" w:color="auto"/>
              <w:bottom w:val="single" w:sz="6" w:space="0" w:color="auto"/>
            </w:tcBorders>
          </w:tcPr>
          <w:p w14:paraId="03315F0E" w14:textId="77777777" w:rsidR="0099038D" w:rsidRPr="00FD6007" w:rsidRDefault="0099038D" w:rsidP="0099038D">
            <w:r w:rsidRPr="00FD6007">
              <w:t>Stadtwasser / Werkswasser?</w:t>
            </w:r>
          </w:p>
        </w:tc>
        <w:tc>
          <w:tcPr>
            <w:tcW w:w="737" w:type="dxa"/>
            <w:tcBorders>
              <w:top w:val="single" w:sz="6" w:space="0" w:color="auto"/>
              <w:bottom w:val="single" w:sz="6" w:space="0" w:color="auto"/>
            </w:tcBorders>
          </w:tcPr>
          <w:p w14:paraId="181860F3"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7A4BFAFB"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4FE86293"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211A70C1" w14:textId="77777777" w:rsidR="0099038D" w:rsidRPr="00FD6007" w:rsidRDefault="0099038D" w:rsidP="0099038D">
            <w:pPr>
              <w:rPr>
                <w:b/>
                <w:i/>
                <w:color w:val="FF0000"/>
              </w:rPr>
            </w:pPr>
            <w:r w:rsidRPr="00FD6007">
              <w:rPr>
                <w:b/>
                <w:i/>
                <w:color w:val="FF0000"/>
              </w:rPr>
              <w:t>0</w:t>
            </w:r>
          </w:p>
        </w:tc>
      </w:tr>
      <w:tr w:rsidR="0099038D" w:rsidRPr="00FD6007" w14:paraId="1F6EEAB9" w14:textId="77777777" w:rsidTr="0099038D">
        <w:tc>
          <w:tcPr>
            <w:tcW w:w="723" w:type="dxa"/>
            <w:tcBorders>
              <w:top w:val="single" w:sz="6" w:space="0" w:color="auto"/>
              <w:bottom w:val="single" w:sz="6" w:space="0" w:color="auto"/>
            </w:tcBorders>
          </w:tcPr>
          <w:p w14:paraId="3B5C2DDC" w14:textId="77777777" w:rsidR="0099038D" w:rsidRPr="00FD6007" w:rsidRDefault="0099038D" w:rsidP="0099038D">
            <w:r w:rsidRPr="00FD6007">
              <w:t>5.05</w:t>
            </w:r>
          </w:p>
        </w:tc>
        <w:tc>
          <w:tcPr>
            <w:tcW w:w="3572" w:type="dxa"/>
            <w:tcBorders>
              <w:top w:val="single" w:sz="6" w:space="0" w:color="auto"/>
              <w:bottom w:val="single" w:sz="6" w:space="0" w:color="auto"/>
            </w:tcBorders>
          </w:tcPr>
          <w:p w14:paraId="5A58376C" w14:textId="77777777" w:rsidR="0099038D" w:rsidRPr="00FD6007" w:rsidRDefault="0099038D" w:rsidP="0099038D">
            <w:r w:rsidRPr="00FD6007">
              <w:t>Kanäle und Leitungen außen?</w:t>
            </w:r>
          </w:p>
        </w:tc>
        <w:tc>
          <w:tcPr>
            <w:tcW w:w="737" w:type="dxa"/>
            <w:tcBorders>
              <w:top w:val="single" w:sz="6" w:space="0" w:color="auto"/>
              <w:bottom w:val="single" w:sz="6" w:space="0" w:color="auto"/>
            </w:tcBorders>
          </w:tcPr>
          <w:p w14:paraId="055316A9"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5F98FE80"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0B685BAE"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3D91DA42" w14:textId="77777777" w:rsidR="0099038D" w:rsidRPr="00FD6007" w:rsidRDefault="0099038D" w:rsidP="0099038D">
            <w:pPr>
              <w:rPr>
                <w:b/>
                <w:i/>
                <w:color w:val="FF0000"/>
              </w:rPr>
            </w:pPr>
            <w:r w:rsidRPr="00FD6007">
              <w:rPr>
                <w:b/>
                <w:i/>
                <w:color w:val="FF0000"/>
              </w:rPr>
              <w:t>0</w:t>
            </w:r>
          </w:p>
        </w:tc>
      </w:tr>
      <w:tr w:rsidR="0099038D" w:rsidRPr="00FD6007" w14:paraId="22024127" w14:textId="77777777" w:rsidTr="0099038D">
        <w:tc>
          <w:tcPr>
            <w:tcW w:w="723" w:type="dxa"/>
            <w:tcBorders>
              <w:top w:val="single" w:sz="6" w:space="0" w:color="auto"/>
              <w:bottom w:val="single" w:sz="6" w:space="0" w:color="auto"/>
            </w:tcBorders>
          </w:tcPr>
          <w:p w14:paraId="7D2F7F63" w14:textId="77777777" w:rsidR="0099038D" w:rsidRPr="00FD6007" w:rsidRDefault="0099038D" w:rsidP="0099038D">
            <w:r w:rsidRPr="00FD6007">
              <w:t>5.06</w:t>
            </w:r>
          </w:p>
        </w:tc>
        <w:tc>
          <w:tcPr>
            <w:tcW w:w="3572" w:type="dxa"/>
            <w:tcBorders>
              <w:top w:val="single" w:sz="6" w:space="0" w:color="auto"/>
              <w:bottom w:val="single" w:sz="6" w:space="0" w:color="auto"/>
            </w:tcBorders>
          </w:tcPr>
          <w:p w14:paraId="22370469" w14:textId="77777777" w:rsidR="0099038D" w:rsidRPr="00FD6007" w:rsidRDefault="0099038D" w:rsidP="0099038D">
            <w:r w:rsidRPr="00FD6007">
              <w:t>Dächer einschl. Oberlichter?</w:t>
            </w:r>
          </w:p>
        </w:tc>
        <w:tc>
          <w:tcPr>
            <w:tcW w:w="737" w:type="dxa"/>
            <w:tcBorders>
              <w:top w:val="single" w:sz="6" w:space="0" w:color="auto"/>
              <w:bottom w:val="single" w:sz="6" w:space="0" w:color="auto"/>
            </w:tcBorders>
          </w:tcPr>
          <w:p w14:paraId="33B0E4F8"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244CDA1C"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335819BF"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55E0895B" w14:textId="77777777" w:rsidR="0099038D" w:rsidRPr="00FD6007" w:rsidRDefault="0099038D" w:rsidP="0099038D">
            <w:pPr>
              <w:rPr>
                <w:b/>
                <w:i/>
                <w:color w:val="FF0000"/>
              </w:rPr>
            </w:pPr>
            <w:r w:rsidRPr="00FD6007">
              <w:rPr>
                <w:b/>
                <w:i/>
                <w:color w:val="FF0000"/>
              </w:rPr>
              <w:t>0</w:t>
            </w:r>
          </w:p>
        </w:tc>
      </w:tr>
      <w:tr w:rsidR="0099038D" w:rsidRPr="00FD6007" w14:paraId="30D8CE0B" w14:textId="77777777" w:rsidTr="0099038D">
        <w:tc>
          <w:tcPr>
            <w:tcW w:w="723" w:type="dxa"/>
            <w:tcBorders>
              <w:top w:val="single" w:sz="6" w:space="0" w:color="auto"/>
              <w:bottom w:val="single" w:sz="6" w:space="0" w:color="auto"/>
            </w:tcBorders>
          </w:tcPr>
          <w:p w14:paraId="4B8A2785" w14:textId="77777777" w:rsidR="0099038D" w:rsidRPr="00FD6007" w:rsidRDefault="0099038D" w:rsidP="0099038D">
            <w:r w:rsidRPr="00FD6007">
              <w:t>5.07</w:t>
            </w:r>
          </w:p>
        </w:tc>
        <w:tc>
          <w:tcPr>
            <w:tcW w:w="3572" w:type="dxa"/>
            <w:tcBorders>
              <w:top w:val="single" w:sz="6" w:space="0" w:color="auto"/>
              <w:bottom w:val="single" w:sz="6" w:space="0" w:color="auto"/>
            </w:tcBorders>
          </w:tcPr>
          <w:p w14:paraId="0E1AF58E" w14:textId="77777777" w:rsidR="0099038D" w:rsidRPr="00FD6007" w:rsidRDefault="0099038D" w:rsidP="0099038D">
            <w:r w:rsidRPr="00FD6007">
              <w:t>Fassaden einschl. Fenster?</w:t>
            </w:r>
          </w:p>
        </w:tc>
        <w:tc>
          <w:tcPr>
            <w:tcW w:w="737" w:type="dxa"/>
            <w:tcBorders>
              <w:top w:val="single" w:sz="6" w:space="0" w:color="auto"/>
              <w:bottom w:val="single" w:sz="6" w:space="0" w:color="auto"/>
            </w:tcBorders>
          </w:tcPr>
          <w:p w14:paraId="3B4B1311"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4A273BC8"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5E2D41DE"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0944D62A" w14:textId="77777777" w:rsidR="0099038D" w:rsidRPr="00FD6007" w:rsidRDefault="0099038D" w:rsidP="0099038D">
            <w:pPr>
              <w:rPr>
                <w:b/>
                <w:i/>
                <w:color w:val="FF0000"/>
              </w:rPr>
            </w:pPr>
            <w:r w:rsidRPr="00FD6007">
              <w:rPr>
                <w:b/>
                <w:i/>
                <w:color w:val="FF0000"/>
              </w:rPr>
              <w:t>0</w:t>
            </w:r>
          </w:p>
        </w:tc>
      </w:tr>
      <w:tr w:rsidR="0099038D" w:rsidRPr="00FD6007" w14:paraId="4FA789D8" w14:textId="77777777" w:rsidTr="0099038D">
        <w:tc>
          <w:tcPr>
            <w:tcW w:w="723" w:type="dxa"/>
            <w:tcBorders>
              <w:top w:val="single" w:sz="6" w:space="0" w:color="auto"/>
              <w:bottom w:val="single" w:sz="6" w:space="0" w:color="auto"/>
            </w:tcBorders>
          </w:tcPr>
          <w:p w14:paraId="08654C19" w14:textId="77777777" w:rsidR="0099038D" w:rsidRPr="00FD6007" w:rsidRDefault="0099038D" w:rsidP="0099038D">
            <w:r w:rsidRPr="00FD6007">
              <w:t>5.08</w:t>
            </w:r>
          </w:p>
        </w:tc>
        <w:tc>
          <w:tcPr>
            <w:tcW w:w="3572" w:type="dxa"/>
            <w:tcBorders>
              <w:top w:val="single" w:sz="6" w:space="0" w:color="auto"/>
              <w:bottom w:val="single" w:sz="6" w:space="0" w:color="auto"/>
            </w:tcBorders>
          </w:tcPr>
          <w:p w14:paraId="3125153A" w14:textId="77777777" w:rsidR="0099038D" w:rsidRPr="00FD6007" w:rsidRDefault="0099038D" w:rsidP="0099038D">
            <w:r w:rsidRPr="00FD6007">
              <w:t>Türen und Tore?</w:t>
            </w:r>
          </w:p>
        </w:tc>
        <w:tc>
          <w:tcPr>
            <w:tcW w:w="737" w:type="dxa"/>
            <w:tcBorders>
              <w:top w:val="single" w:sz="6" w:space="0" w:color="auto"/>
              <w:bottom w:val="single" w:sz="6" w:space="0" w:color="auto"/>
            </w:tcBorders>
          </w:tcPr>
          <w:p w14:paraId="76AC2A1C"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45D85E6C"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8AB1E98"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77C15A06" w14:textId="77777777" w:rsidR="0099038D" w:rsidRPr="00FD6007" w:rsidRDefault="0099038D" w:rsidP="0099038D">
            <w:pPr>
              <w:rPr>
                <w:b/>
                <w:i/>
                <w:color w:val="FF0000"/>
              </w:rPr>
            </w:pPr>
            <w:r w:rsidRPr="00FD6007">
              <w:rPr>
                <w:b/>
                <w:i/>
                <w:color w:val="FF0000"/>
              </w:rPr>
              <w:t>0</w:t>
            </w:r>
          </w:p>
        </w:tc>
      </w:tr>
      <w:tr w:rsidR="0099038D" w:rsidRPr="00FD6007" w14:paraId="73767FC3" w14:textId="77777777" w:rsidTr="0099038D">
        <w:tc>
          <w:tcPr>
            <w:tcW w:w="723" w:type="dxa"/>
            <w:tcBorders>
              <w:top w:val="single" w:sz="6" w:space="0" w:color="auto"/>
              <w:bottom w:val="single" w:sz="6" w:space="0" w:color="auto"/>
            </w:tcBorders>
          </w:tcPr>
          <w:p w14:paraId="6960126F" w14:textId="77777777" w:rsidR="0099038D" w:rsidRPr="00FD6007" w:rsidRDefault="0099038D" w:rsidP="0099038D">
            <w:r w:rsidRPr="00FD6007">
              <w:t>5.09</w:t>
            </w:r>
          </w:p>
        </w:tc>
        <w:tc>
          <w:tcPr>
            <w:tcW w:w="3572" w:type="dxa"/>
            <w:tcBorders>
              <w:top w:val="single" w:sz="6" w:space="0" w:color="auto"/>
              <w:bottom w:val="single" w:sz="6" w:space="0" w:color="auto"/>
            </w:tcBorders>
          </w:tcPr>
          <w:p w14:paraId="25B02CE7" w14:textId="77777777" w:rsidR="0099038D" w:rsidRPr="00FD6007" w:rsidRDefault="0099038D" w:rsidP="0099038D">
            <w:r w:rsidRPr="00FD6007">
              <w:t>Fußböden einschl. Grubenabdeck.?</w:t>
            </w:r>
          </w:p>
        </w:tc>
        <w:tc>
          <w:tcPr>
            <w:tcW w:w="737" w:type="dxa"/>
            <w:tcBorders>
              <w:top w:val="single" w:sz="6" w:space="0" w:color="auto"/>
              <w:bottom w:val="single" w:sz="6" w:space="0" w:color="auto"/>
            </w:tcBorders>
          </w:tcPr>
          <w:p w14:paraId="72B76811"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01203F54"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4D2A2366"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649CEE80" w14:textId="77777777" w:rsidR="0099038D" w:rsidRPr="00FD6007" w:rsidRDefault="0099038D" w:rsidP="0099038D">
            <w:pPr>
              <w:rPr>
                <w:b/>
                <w:i/>
                <w:color w:val="FF0000"/>
              </w:rPr>
            </w:pPr>
            <w:r w:rsidRPr="00FD6007">
              <w:rPr>
                <w:b/>
                <w:i/>
                <w:color w:val="FF0000"/>
              </w:rPr>
              <w:t>0</w:t>
            </w:r>
          </w:p>
        </w:tc>
      </w:tr>
      <w:tr w:rsidR="0099038D" w:rsidRPr="00FD6007" w14:paraId="58B57BFD" w14:textId="77777777" w:rsidTr="0099038D">
        <w:tc>
          <w:tcPr>
            <w:tcW w:w="723" w:type="dxa"/>
            <w:tcBorders>
              <w:top w:val="single" w:sz="6" w:space="0" w:color="auto"/>
              <w:bottom w:val="single" w:sz="6" w:space="0" w:color="auto"/>
            </w:tcBorders>
          </w:tcPr>
          <w:p w14:paraId="24103ED2" w14:textId="77777777" w:rsidR="0099038D" w:rsidRPr="00FD6007" w:rsidRDefault="0099038D" w:rsidP="0099038D">
            <w:r w:rsidRPr="00FD6007">
              <w:t>5.10</w:t>
            </w:r>
          </w:p>
        </w:tc>
        <w:tc>
          <w:tcPr>
            <w:tcW w:w="3572" w:type="dxa"/>
            <w:tcBorders>
              <w:top w:val="single" w:sz="6" w:space="0" w:color="auto"/>
              <w:bottom w:val="single" w:sz="6" w:space="0" w:color="auto"/>
            </w:tcBorders>
          </w:tcPr>
          <w:p w14:paraId="1E46D62F" w14:textId="77777777" w:rsidR="0099038D" w:rsidRPr="00FD6007" w:rsidRDefault="0099038D" w:rsidP="0099038D">
            <w:r w:rsidRPr="00FD6007">
              <w:t>Innenwände einschl. Anstriche?</w:t>
            </w:r>
          </w:p>
        </w:tc>
        <w:tc>
          <w:tcPr>
            <w:tcW w:w="737" w:type="dxa"/>
            <w:tcBorders>
              <w:top w:val="single" w:sz="6" w:space="0" w:color="auto"/>
              <w:bottom w:val="single" w:sz="6" w:space="0" w:color="auto"/>
            </w:tcBorders>
          </w:tcPr>
          <w:p w14:paraId="1E937F06"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1B7CDAA1"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1FDC16FA"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596A290B" w14:textId="77777777" w:rsidR="0099038D" w:rsidRPr="00FD6007" w:rsidRDefault="0099038D" w:rsidP="0099038D">
            <w:pPr>
              <w:rPr>
                <w:b/>
                <w:i/>
                <w:color w:val="FF0000"/>
              </w:rPr>
            </w:pPr>
            <w:r w:rsidRPr="00FD6007">
              <w:rPr>
                <w:b/>
                <w:i/>
                <w:color w:val="FF0000"/>
              </w:rPr>
              <w:t>0</w:t>
            </w:r>
          </w:p>
        </w:tc>
      </w:tr>
      <w:tr w:rsidR="0099038D" w:rsidRPr="00FD6007" w14:paraId="6927867A" w14:textId="77777777" w:rsidTr="0099038D">
        <w:tc>
          <w:tcPr>
            <w:tcW w:w="723" w:type="dxa"/>
            <w:tcBorders>
              <w:top w:val="single" w:sz="6" w:space="0" w:color="auto"/>
              <w:bottom w:val="single" w:sz="6" w:space="0" w:color="auto"/>
            </w:tcBorders>
          </w:tcPr>
          <w:p w14:paraId="45626F74" w14:textId="77777777" w:rsidR="0099038D" w:rsidRPr="00FD6007" w:rsidRDefault="0099038D" w:rsidP="0099038D">
            <w:r w:rsidRPr="00FD6007">
              <w:t>5.11</w:t>
            </w:r>
          </w:p>
        </w:tc>
        <w:tc>
          <w:tcPr>
            <w:tcW w:w="3572" w:type="dxa"/>
            <w:tcBorders>
              <w:top w:val="single" w:sz="6" w:space="0" w:color="auto"/>
              <w:bottom w:val="single" w:sz="6" w:space="0" w:color="auto"/>
            </w:tcBorders>
          </w:tcPr>
          <w:p w14:paraId="6C5A871C" w14:textId="77777777" w:rsidR="0099038D" w:rsidRPr="00FD6007" w:rsidRDefault="0099038D" w:rsidP="0099038D">
            <w:r w:rsidRPr="00FD6007">
              <w:t>Apparate und Maschinen / Motore?</w:t>
            </w:r>
          </w:p>
        </w:tc>
        <w:tc>
          <w:tcPr>
            <w:tcW w:w="737" w:type="dxa"/>
            <w:tcBorders>
              <w:top w:val="single" w:sz="6" w:space="0" w:color="auto"/>
              <w:bottom w:val="single" w:sz="6" w:space="0" w:color="auto"/>
            </w:tcBorders>
          </w:tcPr>
          <w:p w14:paraId="67FE326F"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1DE1B081"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763D1914"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20F81AC4" w14:textId="77777777" w:rsidR="0099038D" w:rsidRPr="00FD6007" w:rsidRDefault="0099038D" w:rsidP="0099038D">
            <w:pPr>
              <w:rPr>
                <w:b/>
                <w:i/>
                <w:color w:val="FF0000"/>
              </w:rPr>
            </w:pPr>
            <w:r w:rsidRPr="00FD6007">
              <w:rPr>
                <w:b/>
                <w:i/>
                <w:color w:val="FF0000"/>
              </w:rPr>
              <w:t>0</w:t>
            </w:r>
          </w:p>
        </w:tc>
      </w:tr>
      <w:tr w:rsidR="0099038D" w:rsidRPr="00FD6007" w14:paraId="6A97F7D5" w14:textId="77777777" w:rsidTr="0099038D">
        <w:tc>
          <w:tcPr>
            <w:tcW w:w="723" w:type="dxa"/>
            <w:tcBorders>
              <w:top w:val="single" w:sz="6" w:space="0" w:color="auto"/>
              <w:bottom w:val="single" w:sz="6" w:space="0" w:color="auto"/>
            </w:tcBorders>
          </w:tcPr>
          <w:p w14:paraId="2C5ED5C8" w14:textId="77777777" w:rsidR="0099038D" w:rsidRPr="00FD6007" w:rsidRDefault="0099038D" w:rsidP="0099038D">
            <w:r w:rsidRPr="00FD6007">
              <w:t>5.12</w:t>
            </w:r>
          </w:p>
        </w:tc>
        <w:tc>
          <w:tcPr>
            <w:tcW w:w="3572" w:type="dxa"/>
            <w:tcBorders>
              <w:top w:val="single" w:sz="6" w:space="0" w:color="auto"/>
              <w:bottom w:val="single" w:sz="6" w:space="0" w:color="auto"/>
            </w:tcBorders>
          </w:tcPr>
          <w:p w14:paraId="4D3C1CDE" w14:textId="77777777" w:rsidR="0099038D" w:rsidRPr="00FD6007" w:rsidRDefault="0099038D" w:rsidP="0099038D">
            <w:r w:rsidRPr="00FD6007">
              <w:t>Verfahrenstechniken?</w:t>
            </w:r>
          </w:p>
        </w:tc>
        <w:tc>
          <w:tcPr>
            <w:tcW w:w="737" w:type="dxa"/>
            <w:tcBorders>
              <w:top w:val="single" w:sz="6" w:space="0" w:color="auto"/>
              <w:bottom w:val="single" w:sz="6" w:space="0" w:color="auto"/>
            </w:tcBorders>
          </w:tcPr>
          <w:p w14:paraId="162C47DE" w14:textId="77777777" w:rsidR="0099038D" w:rsidRPr="00FD6007" w:rsidRDefault="0099038D" w:rsidP="0099038D">
            <w:pPr>
              <w:rPr>
                <w:color w:val="333399"/>
              </w:rPr>
            </w:pPr>
            <w:r w:rsidRPr="00FD6007">
              <w:rPr>
                <w:color w:val="333399"/>
              </w:rPr>
              <w:t>2</w:t>
            </w:r>
          </w:p>
        </w:tc>
        <w:tc>
          <w:tcPr>
            <w:tcW w:w="3572" w:type="dxa"/>
            <w:tcBorders>
              <w:top w:val="single" w:sz="6" w:space="0" w:color="auto"/>
              <w:bottom w:val="single" w:sz="6" w:space="0" w:color="auto"/>
            </w:tcBorders>
          </w:tcPr>
          <w:p w14:paraId="3BCDD39C"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623BD7D8"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2CD460F2" w14:textId="77777777" w:rsidR="0099038D" w:rsidRPr="00FD6007" w:rsidRDefault="0099038D" w:rsidP="0099038D">
            <w:pPr>
              <w:rPr>
                <w:b/>
                <w:i/>
                <w:color w:val="FF0000"/>
              </w:rPr>
            </w:pPr>
            <w:r w:rsidRPr="00FD6007">
              <w:rPr>
                <w:b/>
                <w:i/>
                <w:color w:val="FF0000"/>
              </w:rPr>
              <w:t>0</w:t>
            </w:r>
          </w:p>
        </w:tc>
      </w:tr>
      <w:tr w:rsidR="0099038D" w:rsidRPr="00FD6007" w14:paraId="1F631030" w14:textId="77777777" w:rsidTr="0099038D">
        <w:tc>
          <w:tcPr>
            <w:tcW w:w="723" w:type="dxa"/>
            <w:tcBorders>
              <w:top w:val="single" w:sz="6" w:space="0" w:color="auto"/>
              <w:bottom w:val="single" w:sz="6" w:space="0" w:color="auto"/>
            </w:tcBorders>
          </w:tcPr>
          <w:p w14:paraId="630B9100" w14:textId="77777777" w:rsidR="0099038D" w:rsidRPr="00FD6007" w:rsidRDefault="0099038D" w:rsidP="0099038D">
            <w:r w:rsidRPr="00FD6007">
              <w:t>5.13</w:t>
            </w:r>
          </w:p>
        </w:tc>
        <w:tc>
          <w:tcPr>
            <w:tcW w:w="3572" w:type="dxa"/>
            <w:tcBorders>
              <w:top w:val="single" w:sz="6" w:space="0" w:color="auto"/>
              <w:bottom w:val="single" w:sz="6" w:space="0" w:color="auto"/>
            </w:tcBorders>
          </w:tcPr>
          <w:p w14:paraId="4DC6990C" w14:textId="77777777" w:rsidR="0099038D" w:rsidRPr="00FD6007" w:rsidRDefault="0099038D" w:rsidP="0099038D">
            <w:r w:rsidRPr="00FD6007">
              <w:t>Straßen / Wege / Grünanlagen?</w:t>
            </w:r>
          </w:p>
        </w:tc>
        <w:tc>
          <w:tcPr>
            <w:tcW w:w="737" w:type="dxa"/>
            <w:tcBorders>
              <w:top w:val="single" w:sz="6" w:space="0" w:color="auto"/>
              <w:bottom w:val="single" w:sz="6" w:space="0" w:color="auto"/>
            </w:tcBorders>
          </w:tcPr>
          <w:p w14:paraId="56EA385A" w14:textId="77777777" w:rsidR="0099038D" w:rsidRPr="00FD6007" w:rsidRDefault="0099038D" w:rsidP="0099038D">
            <w:pPr>
              <w:rPr>
                <w:color w:val="333399"/>
              </w:rPr>
            </w:pPr>
            <w:r w:rsidRPr="00FD6007">
              <w:rPr>
                <w:color w:val="333399"/>
              </w:rPr>
              <w:t>1</w:t>
            </w:r>
          </w:p>
        </w:tc>
        <w:tc>
          <w:tcPr>
            <w:tcW w:w="3572" w:type="dxa"/>
            <w:tcBorders>
              <w:top w:val="single" w:sz="6" w:space="0" w:color="auto"/>
              <w:bottom w:val="single" w:sz="6" w:space="0" w:color="auto"/>
            </w:tcBorders>
          </w:tcPr>
          <w:p w14:paraId="7280AA1C"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4D0AF712" w14:textId="77777777" w:rsidR="0099038D" w:rsidRPr="00FD6007" w:rsidRDefault="0099038D" w:rsidP="0099038D">
            <w:pPr>
              <w:rPr>
                <w:b/>
                <w:i/>
                <w:color w:val="FF0000"/>
              </w:rPr>
            </w:pPr>
            <w:r w:rsidRPr="00FD6007">
              <w:rPr>
                <w:b/>
                <w:i/>
                <w:color w:val="FF0000"/>
              </w:rPr>
              <w:t>0</w:t>
            </w:r>
          </w:p>
        </w:tc>
        <w:tc>
          <w:tcPr>
            <w:tcW w:w="737" w:type="dxa"/>
            <w:tcBorders>
              <w:top w:val="single" w:sz="6" w:space="0" w:color="auto"/>
              <w:bottom w:val="single" w:sz="6" w:space="0" w:color="auto"/>
            </w:tcBorders>
          </w:tcPr>
          <w:p w14:paraId="38B553F8" w14:textId="77777777" w:rsidR="0099038D" w:rsidRPr="00FD6007" w:rsidRDefault="0099038D" w:rsidP="0099038D">
            <w:pPr>
              <w:rPr>
                <w:b/>
                <w:i/>
                <w:color w:val="FF0000"/>
              </w:rPr>
            </w:pPr>
            <w:r w:rsidRPr="00FD6007">
              <w:rPr>
                <w:b/>
                <w:i/>
                <w:color w:val="FF0000"/>
              </w:rPr>
              <w:t>0</w:t>
            </w:r>
          </w:p>
        </w:tc>
      </w:tr>
      <w:tr w:rsidR="0099038D" w:rsidRPr="00FD6007" w14:paraId="18F64E77" w14:textId="77777777" w:rsidTr="0099038D">
        <w:tc>
          <w:tcPr>
            <w:tcW w:w="723" w:type="dxa"/>
            <w:tcBorders>
              <w:top w:val="nil"/>
              <w:left w:val="nil"/>
              <w:bottom w:val="nil"/>
              <w:right w:val="nil"/>
            </w:tcBorders>
          </w:tcPr>
          <w:p w14:paraId="3670B2AB" w14:textId="77777777" w:rsidR="0099038D" w:rsidRPr="00FD6007" w:rsidRDefault="0099038D" w:rsidP="0099038D">
            <w:pPr>
              <w:rPr>
                <w:b/>
              </w:rPr>
            </w:pPr>
          </w:p>
        </w:tc>
        <w:tc>
          <w:tcPr>
            <w:tcW w:w="3572" w:type="dxa"/>
            <w:tcBorders>
              <w:top w:val="nil"/>
              <w:left w:val="nil"/>
              <w:bottom w:val="nil"/>
              <w:right w:val="nil"/>
            </w:tcBorders>
          </w:tcPr>
          <w:p w14:paraId="1C830A90" w14:textId="77777777" w:rsidR="0099038D" w:rsidRPr="00FD6007" w:rsidRDefault="0099038D" w:rsidP="0099038D">
            <w:pPr>
              <w:rPr>
                <w:b/>
              </w:rPr>
            </w:pPr>
          </w:p>
        </w:tc>
        <w:tc>
          <w:tcPr>
            <w:tcW w:w="737" w:type="dxa"/>
            <w:tcBorders>
              <w:top w:val="nil"/>
              <w:left w:val="nil"/>
              <w:bottom w:val="nil"/>
              <w:right w:val="nil"/>
            </w:tcBorders>
          </w:tcPr>
          <w:p w14:paraId="6A38F1E1" w14:textId="77777777" w:rsidR="0099038D" w:rsidRPr="00FD6007" w:rsidRDefault="0099038D" w:rsidP="0099038D">
            <w:pPr>
              <w:rPr>
                <w:b/>
                <w:color w:val="333399"/>
              </w:rPr>
            </w:pPr>
            <w:r w:rsidRPr="00FD6007">
              <w:rPr>
                <w:b/>
                <w:color w:val="333399"/>
              </w:rPr>
              <w:fldChar w:fldCharType="begin"/>
            </w:r>
            <w:r w:rsidRPr="00FD6007">
              <w:rPr>
                <w:b/>
                <w:color w:val="333399"/>
              </w:rPr>
              <w:instrText xml:space="preserve"> =SUM(ÜBER) \# "#.##0" </w:instrText>
            </w:r>
            <w:r w:rsidRPr="00FD6007">
              <w:rPr>
                <w:b/>
                <w:color w:val="333399"/>
              </w:rPr>
              <w:fldChar w:fldCharType="separate"/>
            </w:r>
            <w:r w:rsidR="00E13291">
              <w:rPr>
                <w:b/>
                <w:noProof/>
                <w:color w:val="333399"/>
              </w:rPr>
              <w:t xml:space="preserve">  20</w:t>
            </w:r>
            <w:r w:rsidRPr="00FD6007">
              <w:rPr>
                <w:b/>
                <w:color w:val="333399"/>
              </w:rPr>
              <w:fldChar w:fldCharType="end"/>
            </w:r>
          </w:p>
        </w:tc>
        <w:tc>
          <w:tcPr>
            <w:tcW w:w="3572" w:type="dxa"/>
            <w:tcBorders>
              <w:top w:val="nil"/>
              <w:left w:val="nil"/>
              <w:bottom w:val="nil"/>
              <w:right w:val="nil"/>
            </w:tcBorders>
          </w:tcPr>
          <w:p w14:paraId="25A42E17" w14:textId="77777777" w:rsidR="0099038D" w:rsidRPr="00FD6007" w:rsidRDefault="0099038D" w:rsidP="0099038D">
            <w:pPr>
              <w:rPr>
                <w:b/>
                <w:i/>
                <w:color w:val="FF0000"/>
              </w:rPr>
            </w:pPr>
          </w:p>
        </w:tc>
        <w:tc>
          <w:tcPr>
            <w:tcW w:w="737" w:type="dxa"/>
            <w:tcBorders>
              <w:top w:val="nil"/>
              <w:left w:val="nil"/>
              <w:bottom w:val="nil"/>
              <w:right w:val="nil"/>
            </w:tcBorders>
          </w:tcPr>
          <w:p w14:paraId="2688EAAB" w14:textId="77777777" w:rsidR="0099038D" w:rsidRPr="00FD6007" w:rsidRDefault="0099038D" w:rsidP="0099038D">
            <w:pPr>
              <w:rPr>
                <w:b/>
                <w:i/>
                <w:color w:val="FF0000"/>
              </w:rPr>
            </w:pPr>
          </w:p>
        </w:tc>
        <w:tc>
          <w:tcPr>
            <w:tcW w:w="737" w:type="dxa"/>
            <w:tcBorders>
              <w:top w:val="nil"/>
              <w:left w:val="nil"/>
              <w:bottom w:val="nil"/>
              <w:right w:val="nil"/>
            </w:tcBorders>
          </w:tcPr>
          <w:p w14:paraId="6D9F7271"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0</w:t>
            </w:r>
            <w:r w:rsidRPr="00FD6007">
              <w:rPr>
                <w:b/>
                <w:i/>
                <w:color w:val="FF0000"/>
              </w:rPr>
              <w:fldChar w:fldCharType="end"/>
            </w:r>
          </w:p>
        </w:tc>
      </w:tr>
    </w:tbl>
    <w:p w14:paraId="3C2CF6FC" w14:textId="77777777" w:rsidR="0099038D" w:rsidRPr="00FD6007" w:rsidRDefault="0099038D" w:rsidP="0099038D">
      <w:r w:rsidRPr="00FD6007">
        <w:br w:type="page"/>
      </w:r>
    </w:p>
    <w:tbl>
      <w:tblPr>
        <w:tblW w:w="0" w:type="auto"/>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723"/>
        <w:gridCol w:w="3572"/>
        <w:gridCol w:w="737"/>
        <w:gridCol w:w="3572"/>
        <w:gridCol w:w="737"/>
        <w:gridCol w:w="737"/>
      </w:tblGrid>
      <w:tr w:rsidR="0099038D" w:rsidRPr="00FD6007" w14:paraId="79AF2869" w14:textId="77777777" w:rsidTr="0099038D">
        <w:tc>
          <w:tcPr>
            <w:tcW w:w="723" w:type="dxa"/>
            <w:tcBorders>
              <w:bottom w:val="single" w:sz="6" w:space="0" w:color="auto"/>
            </w:tcBorders>
          </w:tcPr>
          <w:p w14:paraId="240BED87" w14:textId="77777777" w:rsidR="0099038D" w:rsidRPr="00FD6007" w:rsidRDefault="0099038D" w:rsidP="0099038D">
            <w:pPr>
              <w:rPr>
                <w:b/>
              </w:rPr>
            </w:pPr>
            <w:r w:rsidRPr="00FD6007">
              <w:rPr>
                <w:b/>
              </w:rPr>
              <w:lastRenderedPageBreak/>
              <w:t>Ziffer</w:t>
            </w:r>
          </w:p>
        </w:tc>
        <w:tc>
          <w:tcPr>
            <w:tcW w:w="3572" w:type="dxa"/>
            <w:tcBorders>
              <w:bottom w:val="single" w:sz="6" w:space="0" w:color="auto"/>
            </w:tcBorders>
          </w:tcPr>
          <w:p w14:paraId="78A40E8F" w14:textId="77777777" w:rsidR="0099038D" w:rsidRPr="00FD6007" w:rsidRDefault="0099038D" w:rsidP="0099038D">
            <w:pPr>
              <w:rPr>
                <w:b/>
              </w:rPr>
            </w:pPr>
            <w:r w:rsidRPr="00FD6007">
              <w:rPr>
                <w:b/>
              </w:rPr>
              <w:t>Kriterien</w:t>
            </w:r>
          </w:p>
        </w:tc>
        <w:tc>
          <w:tcPr>
            <w:tcW w:w="737" w:type="dxa"/>
            <w:tcBorders>
              <w:bottom w:val="single" w:sz="6" w:space="0" w:color="auto"/>
            </w:tcBorders>
          </w:tcPr>
          <w:p w14:paraId="48CF7ED5" w14:textId="77777777" w:rsidR="0099038D" w:rsidRPr="00FD6007" w:rsidRDefault="0099038D" w:rsidP="0099038D">
            <w:pPr>
              <w:rPr>
                <w:b/>
              </w:rPr>
            </w:pPr>
            <w:r w:rsidRPr="00FD6007">
              <w:rPr>
                <w:b/>
              </w:rPr>
              <w:t>Gew.</w:t>
            </w:r>
          </w:p>
        </w:tc>
        <w:tc>
          <w:tcPr>
            <w:tcW w:w="3572" w:type="dxa"/>
            <w:tcBorders>
              <w:bottom w:val="single" w:sz="6" w:space="0" w:color="auto"/>
            </w:tcBorders>
          </w:tcPr>
          <w:p w14:paraId="5B418705" w14:textId="77777777" w:rsidR="0099038D" w:rsidRPr="00FD6007" w:rsidRDefault="0099038D" w:rsidP="0099038D">
            <w:pPr>
              <w:rPr>
                <w:b/>
              </w:rPr>
            </w:pPr>
            <w:r w:rsidRPr="00FD6007">
              <w:rPr>
                <w:b/>
              </w:rPr>
              <w:t>Erfüllungsgrad</w:t>
            </w:r>
          </w:p>
        </w:tc>
        <w:tc>
          <w:tcPr>
            <w:tcW w:w="737" w:type="dxa"/>
            <w:tcBorders>
              <w:bottom w:val="single" w:sz="6" w:space="0" w:color="auto"/>
            </w:tcBorders>
          </w:tcPr>
          <w:p w14:paraId="7BE5BC41" w14:textId="77777777" w:rsidR="0099038D" w:rsidRPr="00FD6007" w:rsidRDefault="0099038D" w:rsidP="0099038D">
            <w:pPr>
              <w:rPr>
                <w:b/>
              </w:rPr>
            </w:pPr>
            <w:r w:rsidRPr="00FD6007">
              <w:rPr>
                <w:b/>
              </w:rPr>
              <w:t>Note 1 - 5</w:t>
            </w:r>
          </w:p>
        </w:tc>
        <w:tc>
          <w:tcPr>
            <w:tcW w:w="737" w:type="dxa"/>
            <w:tcBorders>
              <w:bottom w:val="single" w:sz="6" w:space="0" w:color="auto"/>
            </w:tcBorders>
          </w:tcPr>
          <w:p w14:paraId="377409F7" w14:textId="77777777" w:rsidR="0099038D" w:rsidRPr="00FD6007" w:rsidRDefault="0099038D" w:rsidP="0099038D">
            <w:pPr>
              <w:rPr>
                <w:b/>
              </w:rPr>
            </w:pPr>
            <w:r w:rsidRPr="00FD6007">
              <w:rPr>
                <w:b/>
              </w:rPr>
              <w:t>Ges. Note</w:t>
            </w:r>
          </w:p>
        </w:tc>
      </w:tr>
      <w:tr w:rsidR="0099038D" w:rsidRPr="00FD6007" w14:paraId="66AC6536" w14:textId="77777777" w:rsidTr="0099038D">
        <w:tc>
          <w:tcPr>
            <w:tcW w:w="723" w:type="dxa"/>
            <w:tcBorders>
              <w:top w:val="single" w:sz="6" w:space="0" w:color="auto"/>
              <w:bottom w:val="single" w:sz="6" w:space="0" w:color="auto"/>
            </w:tcBorders>
          </w:tcPr>
          <w:p w14:paraId="4FAE429F" w14:textId="77777777" w:rsidR="0099038D" w:rsidRPr="00FD6007" w:rsidRDefault="0099038D" w:rsidP="0099038D">
            <w:pPr>
              <w:rPr>
                <w:b/>
              </w:rPr>
            </w:pPr>
            <w:r w:rsidRPr="00FD6007">
              <w:rPr>
                <w:b/>
              </w:rPr>
              <w:t>6</w:t>
            </w:r>
          </w:p>
        </w:tc>
        <w:tc>
          <w:tcPr>
            <w:tcW w:w="3572" w:type="dxa"/>
            <w:tcBorders>
              <w:top w:val="single" w:sz="6" w:space="0" w:color="auto"/>
              <w:bottom w:val="single" w:sz="6" w:space="0" w:color="auto"/>
            </w:tcBorders>
          </w:tcPr>
          <w:p w14:paraId="6B3EBEFA" w14:textId="77777777" w:rsidR="0099038D" w:rsidRPr="00FD6007" w:rsidRDefault="0099038D" w:rsidP="0099038D">
            <w:pPr>
              <w:rPr>
                <w:b/>
              </w:rPr>
            </w:pPr>
            <w:r w:rsidRPr="00FD6007">
              <w:rPr>
                <w:b/>
              </w:rPr>
              <w:t xml:space="preserve">Teil 6  </w:t>
            </w:r>
          </w:p>
          <w:p w14:paraId="61316844" w14:textId="77777777" w:rsidR="0099038D" w:rsidRPr="00FD6007" w:rsidRDefault="0099038D" w:rsidP="0099038D">
            <w:pPr>
              <w:rPr>
                <w:b/>
              </w:rPr>
            </w:pPr>
            <w:r w:rsidRPr="00FD6007">
              <w:rPr>
                <w:b/>
              </w:rPr>
              <w:t>Schutz / Sicherheit</w:t>
            </w:r>
          </w:p>
        </w:tc>
        <w:tc>
          <w:tcPr>
            <w:tcW w:w="737" w:type="dxa"/>
            <w:tcBorders>
              <w:top w:val="single" w:sz="6" w:space="0" w:color="auto"/>
              <w:bottom w:val="single" w:sz="6" w:space="0" w:color="auto"/>
            </w:tcBorders>
          </w:tcPr>
          <w:p w14:paraId="3F79E4D3" w14:textId="77777777" w:rsidR="0099038D" w:rsidRPr="00FD6007" w:rsidRDefault="0099038D" w:rsidP="0099038D">
            <w:pPr>
              <w:rPr>
                <w:b/>
                <w:color w:val="000080"/>
              </w:rPr>
            </w:pPr>
          </w:p>
        </w:tc>
        <w:tc>
          <w:tcPr>
            <w:tcW w:w="3572" w:type="dxa"/>
            <w:tcBorders>
              <w:top w:val="single" w:sz="6" w:space="0" w:color="auto"/>
              <w:bottom w:val="single" w:sz="6" w:space="0" w:color="auto"/>
            </w:tcBorders>
          </w:tcPr>
          <w:p w14:paraId="424C509D" w14:textId="77777777" w:rsidR="0099038D" w:rsidRPr="00FD6007" w:rsidRDefault="0099038D" w:rsidP="0099038D">
            <w:pPr>
              <w:rPr>
                <w:b/>
                <w:i/>
                <w:color w:val="FF0000"/>
              </w:rPr>
            </w:pPr>
          </w:p>
        </w:tc>
        <w:tc>
          <w:tcPr>
            <w:tcW w:w="737" w:type="dxa"/>
            <w:tcBorders>
              <w:top w:val="single" w:sz="6" w:space="0" w:color="auto"/>
              <w:bottom w:val="single" w:sz="6" w:space="0" w:color="auto"/>
            </w:tcBorders>
          </w:tcPr>
          <w:p w14:paraId="04BD6856" w14:textId="77777777" w:rsidR="0099038D" w:rsidRPr="00FD6007" w:rsidRDefault="0099038D" w:rsidP="0099038D">
            <w:pPr>
              <w:rPr>
                <w:b/>
                <w:i/>
                <w:color w:val="FF0000"/>
              </w:rPr>
            </w:pPr>
          </w:p>
        </w:tc>
        <w:tc>
          <w:tcPr>
            <w:tcW w:w="737" w:type="dxa"/>
            <w:tcBorders>
              <w:top w:val="single" w:sz="6" w:space="0" w:color="auto"/>
              <w:bottom w:val="single" w:sz="6" w:space="0" w:color="auto"/>
            </w:tcBorders>
          </w:tcPr>
          <w:p w14:paraId="715861CA" w14:textId="77777777" w:rsidR="0099038D" w:rsidRPr="00FD6007" w:rsidRDefault="0099038D" w:rsidP="0099038D">
            <w:pPr>
              <w:rPr>
                <w:b/>
                <w:i/>
                <w:color w:val="FF0000"/>
              </w:rPr>
            </w:pPr>
          </w:p>
        </w:tc>
      </w:tr>
      <w:tr w:rsidR="0099038D" w:rsidRPr="00FD6007" w14:paraId="56CA73D0" w14:textId="77777777" w:rsidTr="0099038D">
        <w:tc>
          <w:tcPr>
            <w:tcW w:w="723" w:type="dxa"/>
            <w:tcBorders>
              <w:top w:val="single" w:sz="6" w:space="0" w:color="auto"/>
              <w:bottom w:val="single" w:sz="6" w:space="0" w:color="auto"/>
              <w:right w:val="single" w:sz="6" w:space="0" w:color="auto"/>
            </w:tcBorders>
          </w:tcPr>
          <w:p w14:paraId="7EB3B8EE" w14:textId="77777777" w:rsidR="0099038D" w:rsidRPr="00FD6007" w:rsidRDefault="0099038D" w:rsidP="0099038D">
            <w:r w:rsidRPr="00FD6007">
              <w:t>6.1</w:t>
            </w:r>
          </w:p>
          <w:p w14:paraId="4FCA8D61" w14:textId="77777777" w:rsidR="0099038D" w:rsidRPr="00FD6007" w:rsidRDefault="0099038D" w:rsidP="0099038D">
            <w:r w:rsidRPr="00FD6007">
              <w:t>6.1.1</w:t>
            </w:r>
          </w:p>
        </w:tc>
        <w:tc>
          <w:tcPr>
            <w:tcW w:w="3572" w:type="dxa"/>
            <w:tcBorders>
              <w:top w:val="single" w:sz="6" w:space="0" w:color="auto"/>
              <w:left w:val="single" w:sz="6" w:space="0" w:color="auto"/>
              <w:bottom w:val="single" w:sz="6" w:space="0" w:color="auto"/>
              <w:right w:val="single" w:sz="6" w:space="0" w:color="auto"/>
            </w:tcBorders>
          </w:tcPr>
          <w:p w14:paraId="289E9316" w14:textId="77777777" w:rsidR="0099038D" w:rsidRPr="00FD6007" w:rsidRDefault="0099038D" w:rsidP="0099038D">
            <w:r w:rsidRPr="00FD6007">
              <w:t>Intrusion / Katastrophenschutz / Feuer dokumentiert:</w:t>
            </w:r>
          </w:p>
          <w:p w14:paraId="667D8C74" w14:textId="77777777" w:rsidR="0099038D" w:rsidRPr="00FD6007" w:rsidRDefault="0099038D" w:rsidP="0099038D">
            <w:r w:rsidRPr="00FD6007">
              <w:t>Grenzsicherung / Überwachung?</w:t>
            </w:r>
          </w:p>
        </w:tc>
        <w:tc>
          <w:tcPr>
            <w:tcW w:w="737" w:type="dxa"/>
            <w:tcBorders>
              <w:top w:val="single" w:sz="6" w:space="0" w:color="auto"/>
              <w:left w:val="single" w:sz="6" w:space="0" w:color="auto"/>
              <w:bottom w:val="single" w:sz="6" w:space="0" w:color="auto"/>
              <w:right w:val="single" w:sz="6" w:space="0" w:color="auto"/>
            </w:tcBorders>
          </w:tcPr>
          <w:p w14:paraId="798239B2"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13EC4FA9" w14:textId="77777777" w:rsidR="0099038D" w:rsidRPr="00FD6007" w:rsidRDefault="0099038D" w:rsidP="0099038D">
            <w:pPr>
              <w:rPr>
                <w:i/>
                <w:color w:val="FF0000"/>
              </w:rPr>
            </w:pPr>
            <w:r w:rsidRPr="00FD6007">
              <w:rPr>
                <w:i/>
                <w:color w:val="FF0000"/>
              </w:rPr>
              <w:t>Dokumentiert ist Feuerschutz</w:t>
            </w:r>
          </w:p>
        </w:tc>
        <w:tc>
          <w:tcPr>
            <w:tcW w:w="737" w:type="dxa"/>
            <w:tcBorders>
              <w:top w:val="single" w:sz="6" w:space="0" w:color="auto"/>
              <w:left w:val="single" w:sz="6" w:space="0" w:color="auto"/>
              <w:bottom w:val="single" w:sz="6" w:space="0" w:color="auto"/>
              <w:right w:val="single" w:sz="6" w:space="0" w:color="auto"/>
            </w:tcBorders>
          </w:tcPr>
          <w:p w14:paraId="6BB8D2BE" w14:textId="77777777" w:rsidR="0099038D" w:rsidRPr="00FD6007" w:rsidRDefault="0099038D" w:rsidP="0099038D">
            <w:pPr>
              <w:rPr>
                <w:b/>
                <w:i/>
                <w:color w:val="FF0000"/>
              </w:rPr>
            </w:pPr>
            <w:r w:rsidRPr="00FD6007">
              <w:rPr>
                <w:b/>
                <w:i/>
                <w:color w:val="FF0000"/>
              </w:rPr>
              <w:t>3</w:t>
            </w:r>
          </w:p>
        </w:tc>
        <w:tc>
          <w:tcPr>
            <w:tcW w:w="737" w:type="dxa"/>
            <w:tcBorders>
              <w:top w:val="single" w:sz="6" w:space="0" w:color="auto"/>
              <w:left w:val="single" w:sz="6" w:space="0" w:color="auto"/>
              <w:bottom w:val="single" w:sz="6" w:space="0" w:color="auto"/>
            </w:tcBorders>
          </w:tcPr>
          <w:p w14:paraId="2C79C6C0" w14:textId="77777777" w:rsidR="0099038D" w:rsidRPr="00FD6007" w:rsidRDefault="0099038D" w:rsidP="0099038D">
            <w:pPr>
              <w:rPr>
                <w:b/>
                <w:i/>
                <w:color w:val="FF0000"/>
              </w:rPr>
            </w:pPr>
            <w:r w:rsidRPr="00FD6007">
              <w:rPr>
                <w:b/>
                <w:i/>
                <w:color w:val="FF0000"/>
              </w:rPr>
              <w:t>3</w:t>
            </w:r>
          </w:p>
        </w:tc>
      </w:tr>
      <w:tr w:rsidR="0099038D" w:rsidRPr="00FD6007" w14:paraId="17AF063F" w14:textId="77777777" w:rsidTr="0099038D">
        <w:tc>
          <w:tcPr>
            <w:tcW w:w="723" w:type="dxa"/>
            <w:tcBorders>
              <w:top w:val="single" w:sz="6" w:space="0" w:color="auto"/>
              <w:bottom w:val="single" w:sz="6" w:space="0" w:color="auto"/>
              <w:right w:val="single" w:sz="6" w:space="0" w:color="auto"/>
            </w:tcBorders>
          </w:tcPr>
          <w:p w14:paraId="2FC9D804" w14:textId="77777777" w:rsidR="0099038D" w:rsidRPr="00FD6007" w:rsidRDefault="0099038D" w:rsidP="0099038D">
            <w:r w:rsidRPr="00FD6007">
              <w:t>6.1.2</w:t>
            </w:r>
          </w:p>
        </w:tc>
        <w:tc>
          <w:tcPr>
            <w:tcW w:w="3572" w:type="dxa"/>
            <w:tcBorders>
              <w:top w:val="single" w:sz="6" w:space="0" w:color="auto"/>
              <w:left w:val="single" w:sz="6" w:space="0" w:color="auto"/>
              <w:bottom w:val="single" w:sz="6" w:space="0" w:color="auto"/>
              <w:right w:val="single" w:sz="6" w:space="0" w:color="auto"/>
            </w:tcBorders>
          </w:tcPr>
          <w:p w14:paraId="6D70E90B" w14:textId="77777777" w:rsidR="0099038D" w:rsidRPr="00FD6007" w:rsidRDefault="0099038D" w:rsidP="0099038D">
            <w:r w:rsidRPr="00FD6007">
              <w:t>Bauten- und Anlagensicherung?</w:t>
            </w:r>
          </w:p>
        </w:tc>
        <w:tc>
          <w:tcPr>
            <w:tcW w:w="737" w:type="dxa"/>
            <w:tcBorders>
              <w:top w:val="single" w:sz="6" w:space="0" w:color="auto"/>
              <w:left w:val="single" w:sz="6" w:space="0" w:color="auto"/>
              <w:bottom w:val="single" w:sz="6" w:space="0" w:color="auto"/>
              <w:right w:val="single" w:sz="6" w:space="0" w:color="auto"/>
            </w:tcBorders>
          </w:tcPr>
          <w:p w14:paraId="1FA931CD"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38E8410B"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left w:val="single" w:sz="6" w:space="0" w:color="auto"/>
              <w:bottom w:val="single" w:sz="6" w:space="0" w:color="auto"/>
              <w:right w:val="single" w:sz="6" w:space="0" w:color="auto"/>
            </w:tcBorders>
          </w:tcPr>
          <w:p w14:paraId="411405FB"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left w:val="single" w:sz="6" w:space="0" w:color="auto"/>
              <w:bottom w:val="single" w:sz="6" w:space="0" w:color="auto"/>
            </w:tcBorders>
          </w:tcPr>
          <w:p w14:paraId="383656DC" w14:textId="77777777" w:rsidR="0099038D" w:rsidRPr="00FD6007" w:rsidRDefault="0099038D" w:rsidP="0099038D">
            <w:pPr>
              <w:rPr>
                <w:b/>
                <w:i/>
                <w:color w:val="FF0000"/>
              </w:rPr>
            </w:pPr>
            <w:r w:rsidRPr="00FD6007">
              <w:rPr>
                <w:b/>
                <w:i/>
                <w:color w:val="FF0000"/>
              </w:rPr>
              <w:t>5</w:t>
            </w:r>
          </w:p>
        </w:tc>
      </w:tr>
      <w:tr w:rsidR="0099038D" w:rsidRPr="00FD6007" w14:paraId="30E2DC2B" w14:textId="77777777" w:rsidTr="0099038D">
        <w:tc>
          <w:tcPr>
            <w:tcW w:w="723" w:type="dxa"/>
            <w:tcBorders>
              <w:top w:val="single" w:sz="6" w:space="0" w:color="auto"/>
              <w:bottom w:val="single" w:sz="6" w:space="0" w:color="auto"/>
              <w:right w:val="single" w:sz="6" w:space="0" w:color="auto"/>
            </w:tcBorders>
          </w:tcPr>
          <w:p w14:paraId="308F6DF0" w14:textId="77777777" w:rsidR="0099038D" w:rsidRPr="00FD6007" w:rsidRDefault="0099038D" w:rsidP="0099038D">
            <w:r w:rsidRPr="00FD6007">
              <w:t>6.1.3</w:t>
            </w:r>
          </w:p>
        </w:tc>
        <w:tc>
          <w:tcPr>
            <w:tcW w:w="3572" w:type="dxa"/>
            <w:tcBorders>
              <w:top w:val="single" w:sz="6" w:space="0" w:color="auto"/>
              <w:left w:val="single" w:sz="6" w:space="0" w:color="auto"/>
              <w:bottom w:val="single" w:sz="6" w:space="0" w:color="auto"/>
              <w:right w:val="single" w:sz="6" w:space="0" w:color="auto"/>
            </w:tcBorders>
          </w:tcPr>
          <w:p w14:paraId="09795BDE" w14:textId="77777777" w:rsidR="0099038D" w:rsidRPr="00FD6007" w:rsidRDefault="0099038D" w:rsidP="0099038D">
            <w:r w:rsidRPr="00FD6007">
              <w:t>Elektro- und Medienleitungssicherung?</w:t>
            </w:r>
          </w:p>
        </w:tc>
        <w:tc>
          <w:tcPr>
            <w:tcW w:w="737" w:type="dxa"/>
            <w:tcBorders>
              <w:top w:val="single" w:sz="6" w:space="0" w:color="auto"/>
              <w:left w:val="single" w:sz="6" w:space="0" w:color="auto"/>
              <w:bottom w:val="single" w:sz="6" w:space="0" w:color="auto"/>
              <w:right w:val="single" w:sz="6" w:space="0" w:color="auto"/>
            </w:tcBorders>
          </w:tcPr>
          <w:p w14:paraId="0FC618A9"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3DACCA09"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left w:val="single" w:sz="6" w:space="0" w:color="auto"/>
              <w:bottom w:val="single" w:sz="6" w:space="0" w:color="auto"/>
              <w:right w:val="single" w:sz="6" w:space="0" w:color="auto"/>
            </w:tcBorders>
          </w:tcPr>
          <w:p w14:paraId="28CF8F6A"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left w:val="single" w:sz="6" w:space="0" w:color="auto"/>
              <w:bottom w:val="single" w:sz="6" w:space="0" w:color="auto"/>
            </w:tcBorders>
          </w:tcPr>
          <w:p w14:paraId="3DBDAEAC" w14:textId="77777777" w:rsidR="0099038D" w:rsidRPr="00FD6007" w:rsidRDefault="0099038D" w:rsidP="0099038D">
            <w:pPr>
              <w:rPr>
                <w:b/>
                <w:i/>
                <w:color w:val="FF0000"/>
              </w:rPr>
            </w:pPr>
            <w:r w:rsidRPr="00FD6007">
              <w:rPr>
                <w:b/>
                <w:i/>
                <w:color w:val="FF0000"/>
              </w:rPr>
              <w:t>5</w:t>
            </w:r>
          </w:p>
        </w:tc>
      </w:tr>
      <w:tr w:rsidR="0099038D" w:rsidRPr="00FD6007" w14:paraId="1B5E0896" w14:textId="77777777" w:rsidTr="0099038D">
        <w:tc>
          <w:tcPr>
            <w:tcW w:w="723" w:type="dxa"/>
            <w:tcBorders>
              <w:top w:val="single" w:sz="6" w:space="0" w:color="auto"/>
              <w:bottom w:val="single" w:sz="6" w:space="0" w:color="auto"/>
              <w:right w:val="single" w:sz="6" w:space="0" w:color="auto"/>
            </w:tcBorders>
          </w:tcPr>
          <w:p w14:paraId="0A2535BE" w14:textId="77777777" w:rsidR="0099038D" w:rsidRPr="00FD6007" w:rsidRDefault="0099038D" w:rsidP="0099038D">
            <w:r w:rsidRPr="00FD6007">
              <w:t>6.2</w:t>
            </w:r>
          </w:p>
          <w:p w14:paraId="508B5E83" w14:textId="77777777" w:rsidR="0099038D" w:rsidRPr="00FD6007" w:rsidRDefault="0099038D" w:rsidP="0099038D">
            <w:r w:rsidRPr="00FD6007">
              <w:t>6.2.1</w:t>
            </w:r>
          </w:p>
        </w:tc>
        <w:tc>
          <w:tcPr>
            <w:tcW w:w="3572" w:type="dxa"/>
            <w:tcBorders>
              <w:top w:val="single" w:sz="6" w:space="0" w:color="auto"/>
              <w:left w:val="single" w:sz="6" w:space="0" w:color="auto"/>
              <w:bottom w:val="single" w:sz="6" w:space="0" w:color="auto"/>
              <w:right w:val="single" w:sz="6" w:space="0" w:color="auto"/>
            </w:tcBorders>
          </w:tcPr>
          <w:p w14:paraId="0DB5B30A" w14:textId="77777777" w:rsidR="0099038D" w:rsidRPr="00FD6007" w:rsidRDefault="0099038D" w:rsidP="0099038D">
            <w:r w:rsidRPr="00FD6007">
              <w:t>Werkschutz:</w:t>
            </w:r>
          </w:p>
          <w:p w14:paraId="0EA24C3F" w14:textId="77777777" w:rsidR="0099038D" w:rsidRPr="00FD6007" w:rsidRDefault="0099038D" w:rsidP="0099038D">
            <w:r w:rsidRPr="00FD6007">
              <w:t>Personen- und Objektschutz, z.B. vor Sabotage- und Terroranschlägen?</w:t>
            </w:r>
          </w:p>
        </w:tc>
        <w:tc>
          <w:tcPr>
            <w:tcW w:w="737" w:type="dxa"/>
            <w:tcBorders>
              <w:top w:val="single" w:sz="6" w:space="0" w:color="auto"/>
              <w:left w:val="single" w:sz="6" w:space="0" w:color="auto"/>
              <w:bottom w:val="single" w:sz="6" w:space="0" w:color="auto"/>
              <w:right w:val="single" w:sz="6" w:space="0" w:color="auto"/>
            </w:tcBorders>
          </w:tcPr>
          <w:p w14:paraId="0353B68D"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3D8EF266"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left w:val="single" w:sz="6" w:space="0" w:color="auto"/>
              <w:bottom w:val="single" w:sz="6" w:space="0" w:color="auto"/>
              <w:right w:val="single" w:sz="6" w:space="0" w:color="auto"/>
            </w:tcBorders>
          </w:tcPr>
          <w:p w14:paraId="2FF60F38"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left w:val="single" w:sz="6" w:space="0" w:color="auto"/>
              <w:bottom w:val="single" w:sz="6" w:space="0" w:color="auto"/>
            </w:tcBorders>
          </w:tcPr>
          <w:p w14:paraId="0DB2B1DC" w14:textId="77777777" w:rsidR="0099038D" w:rsidRPr="00FD6007" w:rsidRDefault="0099038D" w:rsidP="0099038D">
            <w:pPr>
              <w:rPr>
                <w:b/>
                <w:i/>
                <w:color w:val="FF0000"/>
              </w:rPr>
            </w:pPr>
            <w:r w:rsidRPr="00FD6007">
              <w:rPr>
                <w:b/>
                <w:i/>
                <w:color w:val="FF0000"/>
              </w:rPr>
              <w:t>5</w:t>
            </w:r>
          </w:p>
        </w:tc>
      </w:tr>
      <w:tr w:rsidR="0099038D" w:rsidRPr="00FD6007" w14:paraId="30C9064A" w14:textId="77777777" w:rsidTr="0099038D">
        <w:tc>
          <w:tcPr>
            <w:tcW w:w="723" w:type="dxa"/>
            <w:tcBorders>
              <w:top w:val="single" w:sz="6" w:space="0" w:color="auto"/>
              <w:bottom w:val="single" w:sz="6" w:space="0" w:color="auto"/>
              <w:right w:val="single" w:sz="6" w:space="0" w:color="auto"/>
            </w:tcBorders>
          </w:tcPr>
          <w:p w14:paraId="017C16CC" w14:textId="77777777" w:rsidR="0099038D" w:rsidRPr="00FD6007" w:rsidRDefault="0099038D" w:rsidP="0099038D">
            <w:r w:rsidRPr="00FD6007">
              <w:t>6.2.2</w:t>
            </w:r>
          </w:p>
        </w:tc>
        <w:tc>
          <w:tcPr>
            <w:tcW w:w="3572" w:type="dxa"/>
            <w:tcBorders>
              <w:top w:val="single" w:sz="6" w:space="0" w:color="auto"/>
              <w:left w:val="single" w:sz="6" w:space="0" w:color="auto"/>
              <w:bottom w:val="single" w:sz="6" w:space="0" w:color="auto"/>
              <w:right w:val="single" w:sz="6" w:space="0" w:color="auto"/>
            </w:tcBorders>
          </w:tcPr>
          <w:p w14:paraId="10833B59" w14:textId="77777777" w:rsidR="0099038D" w:rsidRPr="00FD6007" w:rsidRDefault="0099038D" w:rsidP="0099038D">
            <w:r w:rsidRPr="00FD6007">
              <w:t>Produktschutz, z.B. vor Industriespionage?</w:t>
            </w:r>
          </w:p>
        </w:tc>
        <w:tc>
          <w:tcPr>
            <w:tcW w:w="737" w:type="dxa"/>
            <w:tcBorders>
              <w:top w:val="single" w:sz="6" w:space="0" w:color="auto"/>
              <w:left w:val="single" w:sz="6" w:space="0" w:color="auto"/>
              <w:bottom w:val="single" w:sz="6" w:space="0" w:color="auto"/>
              <w:right w:val="single" w:sz="6" w:space="0" w:color="auto"/>
            </w:tcBorders>
          </w:tcPr>
          <w:p w14:paraId="15887165"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2E72E72D"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left w:val="single" w:sz="6" w:space="0" w:color="auto"/>
              <w:bottom w:val="single" w:sz="6" w:space="0" w:color="auto"/>
              <w:right w:val="single" w:sz="6" w:space="0" w:color="auto"/>
            </w:tcBorders>
          </w:tcPr>
          <w:p w14:paraId="091B8361"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left w:val="single" w:sz="6" w:space="0" w:color="auto"/>
              <w:bottom w:val="single" w:sz="6" w:space="0" w:color="auto"/>
            </w:tcBorders>
          </w:tcPr>
          <w:p w14:paraId="7F8BC9C8" w14:textId="77777777" w:rsidR="0099038D" w:rsidRPr="00FD6007" w:rsidRDefault="0099038D" w:rsidP="0099038D">
            <w:pPr>
              <w:rPr>
                <w:b/>
                <w:i/>
                <w:color w:val="FF0000"/>
              </w:rPr>
            </w:pPr>
            <w:r w:rsidRPr="00FD6007">
              <w:rPr>
                <w:b/>
                <w:i/>
                <w:color w:val="FF0000"/>
              </w:rPr>
              <w:t>5</w:t>
            </w:r>
          </w:p>
        </w:tc>
      </w:tr>
      <w:tr w:rsidR="0099038D" w:rsidRPr="00FD6007" w14:paraId="04B1C262" w14:textId="77777777" w:rsidTr="0099038D">
        <w:tc>
          <w:tcPr>
            <w:tcW w:w="723" w:type="dxa"/>
            <w:tcBorders>
              <w:top w:val="single" w:sz="6" w:space="0" w:color="auto"/>
              <w:bottom w:val="single" w:sz="6" w:space="0" w:color="auto"/>
              <w:right w:val="single" w:sz="6" w:space="0" w:color="auto"/>
            </w:tcBorders>
          </w:tcPr>
          <w:p w14:paraId="2B031415" w14:textId="77777777" w:rsidR="0099038D" w:rsidRPr="00FD6007" w:rsidRDefault="0099038D" w:rsidP="0099038D">
            <w:r w:rsidRPr="00FD6007">
              <w:t>6.3</w:t>
            </w:r>
          </w:p>
        </w:tc>
        <w:tc>
          <w:tcPr>
            <w:tcW w:w="3572" w:type="dxa"/>
            <w:tcBorders>
              <w:top w:val="single" w:sz="6" w:space="0" w:color="auto"/>
              <w:left w:val="single" w:sz="6" w:space="0" w:color="auto"/>
              <w:bottom w:val="single" w:sz="6" w:space="0" w:color="auto"/>
              <w:right w:val="single" w:sz="6" w:space="0" w:color="auto"/>
            </w:tcBorders>
          </w:tcPr>
          <w:p w14:paraId="3026433F" w14:textId="77777777" w:rsidR="0099038D" w:rsidRPr="00FD6007" w:rsidRDefault="0099038D" w:rsidP="0099038D">
            <w:r w:rsidRPr="00FD6007">
              <w:t>Umweltschutz?</w:t>
            </w:r>
          </w:p>
        </w:tc>
        <w:tc>
          <w:tcPr>
            <w:tcW w:w="737" w:type="dxa"/>
            <w:tcBorders>
              <w:top w:val="single" w:sz="6" w:space="0" w:color="auto"/>
              <w:left w:val="single" w:sz="6" w:space="0" w:color="auto"/>
              <w:bottom w:val="single" w:sz="6" w:space="0" w:color="auto"/>
              <w:right w:val="single" w:sz="6" w:space="0" w:color="auto"/>
            </w:tcBorders>
          </w:tcPr>
          <w:p w14:paraId="46EE84A7"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4763E06C"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left w:val="single" w:sz="6" w:space="0" w:color="auto"/>
              <w:bottom w:val="single" w:sz="6" w:space="0" w:color="auto"/>
              <w:right w:val="single" w:sz="6" w:space="0" w:color="auto"/>
            </w:tcBorders>
          </w:tcPr>
          <w:p w14:paraId="5DA55C56"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left w:val="single" w:sz="6" w:space="0" w:color="auto"/>
              <w:bottom w:val="single" w:sz="6" w:space="0" w:color="auto"/>
            </w:tcBorders>
          </w:tcPr>
          <w:p w14:paraId="2BD42590" w14:textId="77777777" w:rsidR="0099038D" w:rsidRPr="00FD6007" w:rsidRDefault="0099038D" w:rsidP="0099038D">
            <w:pPr>
              <w:rPr>
                <w:b/>
                <w:i/>
                <w:color w:val="FF0000"/>
              </w:rPr>
            </w:pPr>
            <w:r w:rsidRPr="00FD6007">
              <w:rPr>
                <w:b/>
                <w:i/>
                <w:color w:val="FF0000"/>
              </w:rPr>
              <w:t>5</w:t>
            </w:r>
          </w:p>
        </w:tc>
      </w:tr>
      <w:tr w:rsidR="0099038D" w:rsidRPr="00FD6007" w14:paraId="6EB1BC29" w14:textId="77777777" w:rsidTr="0099038D">
        <w:tc>
          <w:tcPr>
            <w:tcW w:w="723" w:type="dxa"/>
            <w:tcBorders>
              <w:top w:val="single" w:sz="6" w:space="0" w:color="auto"/>
              <w:bottom w:val="single" w:sz="6" w:space="0" w:color="auto"/>
              <w:right w:val="single" w:sz="6" w:space="0" w:color="auto"/>
            </w:tcBorders>
          </w:tcPr>
          <w:p w14:paraId="327ADE81" w14:textId="77777777" w:rsidR="0099038D" w:rsidRPr="00FD6007" w:rsidRDefault="0099038D" w:rsidP="0099038D">
            <w:r w:rsidRPr="00FD6007">
              <w:t>6.4</w:t>
            </w:r>
          </w:p>
          <w:p w14:paraId="2EB6B77B" w14:textId="77777777" w:rsidR="0099038D" w:rsidRPr="00FD6007" w:rsidRDefault="0099038D" w:rsidP="0099038D">
            <w:r w:rsidRPr="00FD6007">
              <w:t>6.4.1</w:t>
            </w:r>
          </w:p>
        </w:tc>
        <w:tc>
          <w:tcPr>
            <w:tcW w:w="3572" w:type="dxa"/>
            <w:tcBorders>
              <w:top w:val="single" w:sz="6" w:space="0" w:color="auto"/>
              <w:left w:val="single" w:sz="6" w:space="0" w:color="auto"/>
              <w:bottom w:val="single" w:sz="6" w:space="0" w:color="auto"/>
              <w:right w:val="single" w:sz="6" w:space="0" w:color="auto"/>
            </w:tcBorders>
          </w:tcPr>
          <w:p w14:paraId="32A9C180" w14:textId="77777777" w:rsidR="0099038D" w:rsidRPr="00FD6007" w:rsidRDefault="0099038D" w:rsidP="0099038D">
            <w:r w:rsidRPr="00FD6007">
              <w:t>Brandschutz:</w:t>
            </w:r>
          </w:p>
          <w:p w14:paraId="357120D8" w14:textId="77777777" w:rsidR="0099038D" w:rsidRPr="00FD6007" w:rsidRDefault="0099038D" w:rsidP="0099038D">
            <w:r w:rsidRPr="00FD6007">
              <w:t>I-Melder + Meldelinien?</w:t>
            </w:r>
          </w:p>
        </w:tc>
        <w:tc>
          <w:tcPr>
            <w:tcW w:w="737" w:type="dxa"/>
            <w:tcBorders>
              <w:top w:val="single" w:sz="6" w:space="0" w:color="auto"/>
              <w:left w:val="single" w:sz="6" w:space="0" w:color="auto"/>
              <w:bottom w:val="single" w:sz="6" w:space="0" w:color="auto"/>
              <w:right w:val="single" w:sz="6" w:space="0" w:color="auto"/>
            </w:tcBorders>
          </w:tcPr>
          <w:p w14:paraId="5005D409"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0AA447BF" w14:textId="77777777" w:rsidR="0099038D" w:rsidRPr="00FD6007" w:rsidRDefault="0099038D" w:rsidP="0099038D">
            <w:pPr>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5B612222"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left w:val="single" w:sz="6" w:space="0" w:color="auto"/>
              <w:bottom w:val="single" w:sz="6" w:space="0" w:color="auto"/>
            </w:tcBorders>
          </w:tcPr>
          <w:p w14:paraId="38675196" w14:textId="77777777" w:rsidR="0099038D" w:rsidRPr="00FD6007" w:rsidRDefault="0099038D" w:rsidP="0099038D">
            <w:pPr>
              <w:rPr>
                <w:b/>
                <w:i/>
                <w:color w:val="FF0000"/>
              </w:rPr>
            </w:pPr>
            <w:r w:rsidRPr="00FD6007">
              <w:rPr>
                <w:b/>
                <w:i/>
                <w:color w:val="FF0000"/>
              </w:rPr>
              <w:t>1</w:t>
            </w:r>
          </w:p>
        </w:tc>
      </w:tr>
      <w:tr w:rsidR="0099038D" w:rsidRPr="00FD6007" w14:paraId="1DE0AB56" w14:textId="77777777" w:rsidTr="0099038D">
        <w:tc>
          <w:tcPr>
            <w:tcW w:w="723" w:type="dxa"/>
            <w:tcBorders>
              <w:top w:val="single" w:sz="6" w:space="0" w:color="auto"/>
              <w:bottom w:val="single" w:sz="6" w:space="0" w:color="auto"/>
              <w:right w:val="single" w:sz="6" w:space="0" w:color="auto"/>
            </w:tcBorders>
          </w:tcPr>
          <w:p w14:paraId="338C547A" w14:textId="77777777" w:rsidR="0099038D" w:rsidRPr="00FD6007" w:rsidRDefault="0099038D" w:rsidP="0099038D">
            <w:r w:rsidRPr="00FD6007">
              <w:t>6.4.2</w:t>
            </w:r>
          </w:p>
        </w:tc>
        <w:tc>
          <w:tcPr>
            <w:tcW w:w="3572" w:type="dxa"/>
            <w:tcBorders>
              <w:top w:val="single" w:sz="6" w:space="0" w:color="auto"/>
              <w:left w:val="single" w:sz="6" w:space="0" w:color="auto"/>
              <w:bottom w:val="single" w:sz="6" w:space="0" w:color="auto"/>
              <w:right w:val="single" w:sz="6" w:space="0" w:color="auto"/>
            </w:tcBorders>
          </w:tcPr>
          <w:p w14:paraId="29918F3C" w14:textId="77777777" w:rsidR="0099038D" w:rsidRPr="00FD6007" w:rsidRDefault="0099038D" w:rsidP="0099038D">
            <w:r w:rsidRPr="00FD6007">
              <w:t>Handfeuerlöscher?</w:t>
            </w:r>
          </w:p>
        </w:tc>
        <w:tc>
          <w:tcPr>
            <w:tcW w:w="737" w:type="dxa"/>
            <w:tcBorders>
              <w:top w:val="single" w:sz="6" w:space="0" w:color="auto"/>
              <w:left w:val="single" w:sz="6" w:space="0" w:color="auto"/>
              <w:bottom w:val="single" w:sz="6" w:space="0" w:color="auto"/>
              <w:right w:val="single" w:sz="6" w:space="0" w:color="auto"/>
            </w:tcBorders>
          </w:tcPr>
          <w:p w14:paraId="5030AC24"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7648B585" w14:textId="77777777" w:rsidR="0099038D" w:rsidRPr="00FD6007" w:rsidRDefault="0099038D" w:rsidP="0099038D">
            <w:pPr>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5E68A45A"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left w:val="single" w:sz="6" w:space="0" w:color="auto"/>
              <w:bottom w:val="single" w:sz="6" w:space="0" w:color="auto"/>
            </w:tcBorders>
          </w:tcPr>
          <w:p w14:paraId="6F760668" w14:textId="77777777" w:rsidR="0099038D" w:rsidRPr="00FD6007" w:rsidRDefault="0099038D" w:rsidP="0099038D">
            <w:pPr>
              <w:rPr>
                <w:b/>
                <w:i/>
                <w:color w:val="FF0000"/>
              </w:rPr>
            </w:pPr>
            <w:r w:rsidRPr="00FD6007">
              <w:rPr>
                <w:b/>
                <w:i/>
                <w:color w:val="FF0000"/>
              </w:rPr>
              <w:t>1</w:t>
            </w:r>
          </w:p>
        </w:tc>
      </w:tr>
      <w:tr w:rsidR="0099038D" w:rsidRPr="00FD6007" w14:paraId="02DF49B1" w14:textId="77777777" w:rsidTr="0099038D">
        <w:tc>
          <w:tcPr>
            <w:tcW w:w="723" w:type="dxa"/>
            <w:tcBorders>
              <w:top w:val="single" w:sz="6" w:space="0" w:color="auto"/>
              <w:bottom w:val="single" w:sz="6" w:space="0" w:color="auto"/>
              <w:right w:val="single" w:sz="6" w:space="0" w:color="auto"/>
            </w:tcBorders>
          </w:tcPr>
          <w:p w14:paraId="4F19B6EB" w14:textId="77777777" w:rsidR="0099038D" w:rsidRPr="00FD6007" w:rsidRDefault="0099038D" w:rsidP="0099038D">
            <w:r w:rsidRPr="00FD6007">
              <w:t>6.4.3</w:t>
            </w:r>
          </w:p>
        </w:tc>
        <w:tc>
          <w:tcPr>
            <w:tcW w:w="3572" w:type="dxa"/>
            <w:tcBorders>
              <w:top w:val="single" w:sz="6" w:space="0" w:color="auto"/>
              <w:left w:val="single" w:sz="6" w:space="0" w:color="auto"/>
              <w:bottom w:val="single" w:sz="6" w:space="0" w:color="auto"/>
              <w:right w:val="single" w:sz="6" w:space="0" w:color="auto"/>
            </w:tcBorders>
          </w:tcPr>
          <w:p w14:paraId="288B2373" w14:textId="77777777" w:rsidR="0099038D" w:rsidRPr="00FD6007" w:rsidRDefault="0099038D" w:rsidP="0099038D">
            <w:r w:rsidRPr="00FD6007">
              <w:t>Automatische Löschanlagen?</w:t>
            </w:r>
          </w:p>
        </w:tc>
        <w:tc>
          <w:tcPr>
            <w:tcW w:w="737" w:type="dxa"/>
            <w:tcBorders>
              <w:top w:val="single" w:sz="6" w:space="0" w:color="auto"/>
              <w:left w:val="single" w:sz="6" w:space="0" w:color="auto"/>
              <w:bottom w:val="single" w:sz="6" w:space="0" w:color="auto"/>
              <w:right w:val="single" w:sz="6" w:space="0" w:color="auto"/>
            </w:tcBorders>
          </w:tcPr>
          <w:p w14:paraId="7CDBB097"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13128B71" w14:textId="77777777" w:rsidR="0099038D" w:rsidRPr="00FD6007" w:rsidRDefault="0099038D" w:rsidP="0099038D">
            <w:pPr>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497C27D2"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left w:val="single" w:sz="6" w:space="0" w:color="auto"/>
              <w:bottom w:val="single" w:sz="6" w:space="0" w:color="auto"/>
            </w:tcBorders>
          </w:tcPr>
          <w:p w14:paraId="3B107EDA" w14:textId="77777777" w:rsidR="0099038D" w:rsidRPr="00FD6007" w:rsidRDefault="0099038D" w:rsidP="0099038D">
            <w:pPr>
              <w:rPr>
                <w:b/>
                <w:i/>
                <w:color w:val="FF0000"/>
              </w:rPr>
            </w:pPr>
            <w:r w:rsidRPr="00FD6007">
              <w:rPr>
                <w:b/>
                <w:i/>
                <w:color w:val="FF0000"/>
              </w:rPr>
              <w:t>1</w:t>
            </w:r>
          </w:p>
        </w:tc>
      </w:tr>
      <w:tr w:rsidR="0099038D" w:rsidRPr="00FD6007" w14:paraId="1FB139F6" w14:textId="77777777" w:rsidTr="0099038D">
        <w:tc>
          <w:tcPr>
            <w:tcW w:w="723" w:type="dxa"/>
            <w:tcBorders>
              <w:top w:val="single" w:sz="6" w:space="0" w:color="auto"/>
              <w:bottom w:val="single" w:sz="6" w:space="0" w:color="auto"/>
              <w:right w:val="single" w:sz="6" w:space="0" w:color="auto"/>
            </w:tcBorders>
          </w:tcPr>
          <w:p w14:paraId="4B1AAC45" w14:textId="77777777" w:rsidR="0099038D" w:rsidRPr="00FD6007" w:rsidRDefault="0099038D" w:rsidP="0099038D">
            <w:r w:rsidRPr="00FD6007">
              <w:t>6.4.4</w:t>
            </w:r>
          </w:p>
        </w:tc>
        <w:tc>
          <w:tcPr>
            <w:tcW w:w="3572" w:type="dxa"/>
            <w:tcBorders>
              <w:top w:val="single" w:sz="6" w:space="0" w:color="auto"/>
              <w:left w:val="single" w:sz="6" w:space="0" w:color="auto"/>
              <w:bottom w:val="single" w:sz="6" w:space="0" w:color="auto"/>
              <w:right w:val="single" w:sz="6" w:space="0" w:color="auto"/>
            </w:tcBorders>
          </w:tcPr>
          <w:p w14:paraId="594FA9E9" w14:textId="77777777" w:rsidR="0099038D" w:rsidRPr="00FD6007" w:rsidRDefault="0099038D" w:rsidP="0099038D">
            <w:r w:rsidRPr="00FD6007">
              <w:t>Türen / Tore / Brandschotte?</w:t>
            </w:r>
          </w:p>
        </w:tc>
        <w:tc>
          <w:tcPr>
            <w:tcW w:w="737" w:type="dxa"/>
            <w:tcBorders>
              <w:top w:val="single" w:sz="6" w:space="0" w:color="auto"/>
              <w:left w:val="single" w:sz="6" w:space="0" w:color="auto"/>
              <w:bottom w:val="single" w:sz="6" w:space="0" w:color="auto"/>
              <w:right w:val="single" w:sz="6" w:space="0" w:color="auto"/>
            </w:tcBorders>
          </w:tcPr>
          <w:p w14:paraId="60362E21" w14:textId="77777777" w:rsidR="0099038D" w:rsidRPr="00FD6007" w:rsidRDefault="0099038D" w:rsidP="0099038D">
            <w:pPr>
              <w:rPr>
                <w:color w:val="000080"/>
              </w:rPr>
            </w:pPr>
            <w:r w:rsidRPr="00FD6007">
              <w:rPr>
                <w:color w:val="000080"/>
              </w:rPr>
              <w:t>1</w:t>
            </w:r>
          </w:p>
        </w:tc>
        <w:tc>
          <w:tcPr>
            <w:tcW w:w="3572" w:type="dxa"/>
            <w:tcBorders>
              <w:top w:val="single" w:sz="6" w:space="0" w:color="auto"/>
              <w:left w:val="single" w:sz="6" w:space="0" w:color="auto"/>
              <w:bottom w:val="single" w:sz="6" w:space="0" w:color="auto"/>
              <w:right w:val="single" w:sz="6" w:space="0" w:color="auto"/>
            </w:tcBorders>
          </w:tcPr>
          <w:p w14:paraId="199483B4" w14:textId="77777777" w:rsidR="0099038D" w:rsidRPr="00FD6007" w:rsidRDefault="0099038D" w:rsidP="0099038D">
            <w:pPr>
              <w:rPr>
                <w:i/>
                <w:color w:val="FF0000"/>
              </w:rPr>
            </w:pPr>
            <w:r w:rsidRPr="00FD6007">
              <w:rPr>
                <w:i/>
                <w:color w:val="FF0000"/>
              </w:rPr>
              <w:t>ja</w:t>
            </w:r>
          </w:p>
        </w:tc>
        <w:tc>
          <w:tcPr>
            <w:tcW w:w="737" w:type="dxa"/>
            <w:tcBorders>
              <w:top w:val="single" w:sz="6" w:space="0" w:color="auto"/>
              <w:left w:val="single" w:sz="6" w:space="0" w:color="auto"/>
              <w:bottom w:val="single" w:sz="6" w:space="0" w:color="auto"/>
              <w:right w:val="single" w:sz="6" w:space="0" w:color="auto"/>
            </w:tcBorders>
          </w:tcPr>
          <w:p w14:paraId="718D5074"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left w:val="single" w:sz="6" w:space="0" w:color="auto"/>
              <w:bottom w:val="single" w:sz="6" w:space="0" w:color="auto"/>
            </w:tcBorders>
          </w:tcPr>
          <w:p w14:paraId="55545798" w14:textId="77777777" w:rsidR="0099038D" w:rsidRPr="00FD6007" w:rsidRDefault="0099038D" w:rsidP="0099038D">
            <w:pPr>
              <w:rPr>
                <w:b/>
                <w:i/>
                <w:color w:val="FF0000"/>
              </w:rPr>
            </w:pPr>
            <w:r w:rsidRPr="00FD6007">
              <w:rPr>
                <w:b/>
                <w:i/>
                <w:color w:val="FF0000"/>
              </w:rPr>
              <w:t>1</w:t>
            </w:r>
          </w:p>
        </w:tc>
      </w:tr>
      <w:tr w:rsidR="0099038D" w:rsidRPr="00FD6007" w14:paraId="646CA928" w14:textId="77777777" w:rsidTr="0099038D">
        <w:tc>
          <w:tcPr>
            <w:tcW w:w="723" w:type="dxa"/>
            <w:tcBorders>
              <w:top w:val="nil"/>
              <w:left w:val="nil"/>
              <w:bottom w:val="single" w:sz="12" w:space="0" w:color="auto"/>
              <w:right w:val="nil"/>
            </w:tcBorders>
          </w:tcPr>
          <w:p w14:paraId="6D0960BD" w14:textId="77777777" w:rsidR="0099038D" w:rsidRPr="00FD6007" w:rsidRDefault="0099038D" w:rsidP="0099038D">
            <w:pPr>
              <w:rPr>
                <w:b/>
              </w:rPr>
            </w:pPr>
          </w:p>
        </w:tc>
        <w:tc>
          <w:tcPr>
            <w:tcW w:w="3572" w:type="dxa"/>
            <w:tcBorders>
              <w:top w:val="nil"/>
              <w:left w:val="nil"/>
              <w:bottom w:val="single" w:sz="12" w:space="0" w:color="auto"/>
              <w:right w:val="nil"/>
            </w:tcBorders>
          </w:tcPr>
          <w:p w14:paraId="1BD132B7" w14:textId="77777777" w:rsidR="0099038D" w:rsidRPr="00FD6007" w:rsidRDefault="0099038D" w:rsidP="0099038D">
            <w:pPr>
              <w:rPr>
                <w:b/>
              </w:rPr>
            </w:pPr>
          </w:p>
        </w:tc>
        <w:tc>
          <w:tcPr>
            <w:tcW w:w="737" w:type="dxa"/>
            <w:tcBorders>
              <w:top w:val="nil"/>
              <w:left w:val="nil"/>
              <w:bottom w:val="single" w:sz="12" w:space="0" w:color="auto"/>
              <w:right w:val="nil"/>
            </w:tcBorders>
          </w:tcPr>
          <w:p w14:paraId="43935A4A" w14:textId="77777777" w:rsidR="0099038D" w:rsidRPr="00FD6007" w:rsidRDefault="0099038D" w:rsidP="0099038D">
            <w:pPr>
              <w:rPr>
                <w:b/>
                <w:color w:val="000080"/>
              </w:rPr>
            </w:pPr>
            <w:r w:rsidRPr="00FD6007">
              <w:rPr>
                <w:b/>
                <w:color w:val="000080"/>
              </w:rPr>
              <w:fldChar w:fldCharType="begin"/>
            </w:r>
            <w:r w:rsidRPr="00FD6007">
              <w:rPr>
                <w:b/>
                <w:color w:val="000080"/>
              </w:rPr>
              <w:instrText xml:space="preserve"> =SUM(ÜBER) \# "#.##0" </w:instrText>
            </w:r>
            <w:r w:rsidRPr="00FD6007">
              <w:rPr>
                <w:b/>
                <w:color w:val="000080"/>
              </w:rPr>
              <w:fldChar w:fldCharType="separate"/>
            </w:r>
            <w:r w:rsidR="00E13291">
              <w:rPr>
                <w:b/>
                <w:noProof/>
                <w:color w:val="000080"/>
              </w:rPr>
              <w:t xml:space="preserve">  10</w:t>
            </w:r>
            <w:r w:rsidRPr="00FD6007">
              <w:rPr>
                <w:b/>
                <w:color w:val="000080"/>
              </w:rPr>
              <w:fldChar w:fldCharType="end"/>
            </w:r>
          </w:p>
        </w:tc>
        <w:tc>
          <w:tcPr>
            <w:tcW w:w="3572" w:type="dxa"/>
            <w:tcBorders>
              <w:top w:val="nil"/>
              <w:left w:val="nil"/>
              <w:bottom w:val="single" w:sz="12" w:space="0" w:color="auto"/>
              <w:right w:val="nil"/>
            </w:tcBorders>
          </w:tcPr>
          <w:p w14:paraId="06FBB17D" w14:textId="77777777" w:rsidR="0099038D" w:rsidRPr="00FD6007" w:rsidRDefault="0099038D" w:rsidP="0099038D">
            <w:pPr>
              <w:rPr>
                <w:b/>
                <w:i/>
                <w:color w:val="FF0000"/>
              </w:rPr>
            </w:pPr>
          </w:p>
        </w:tc>
        <w:tc>
          <w:tcPr>
            <w:tcW w:w="737" w:type="dxa"/>
            <w:tcBorders>
              <w:top w:val="nil"/>
              <w:left w:val="nil"/>
              <w:bottom w:val="single" w:sz="12" w:space="0" w:color="auto"/>
              <w:right w:val="nil"/>
            </w:tcBorders>
          </w:tcPr>
          <w:p w14:paraId="00D4AB68" w14:textId="77777777" w:rsidR="0099038D" w:rsidRPr="00FD6007" w:rsidRDefault="0099038D" w:rsidP="0099038D">
            <w:pPr>
              <w:rPr>
                <w:b/>
                <w:i/>
                <w:color w:val="FF0000"/>
              </w:rPr>
            </w:pPr>
          </w:p>
        </w:tc>
        <w:tc>
          <w:tcPr>
            <w:tcW w:w="737" w:type="dxa"/>
            <w:tcBorders>
              <w:top w:val="nil"/>
              <w:left w:val="nil"/>
              <w:bottom w:val="single" w:sz="12" w:space="0" w:color="auto"/>
              <w:right w:val="nil"/>
            </w:tcBorders>
          </w:tcPr>
          <w:p w14:paraId="79C06196"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32</w:t>
            </w:r>
            <w:r w:rsidRPr="00FD6007">
              <w:rPr>
                <w:b/>
                <w:i/>
                <w:color w:val="FF0000"/>
              </w:rPr>
              <w:fldChar w:fldCharType="end"/>
            </w:r>
          </w:p>
        </w:tc>
      </w:tr>
      <w:tr w:rsidR="0099038D" w:rsidRPr="00FD6007" w14:paraId="2586CA12" w14:textId="77777777" w:rsidTr="0099038D">
        <w:tc>
          <w:tcPr>
            <w:tcW w:w="723" w:type="dxa"/>
            <w:tcBorders>
              <w:top w:val="single" w:sz="12" w:space="0" w:color="auto"/>
              <w:bottom w:val="single" w:sz="6" w:space="0" w:color="auto"/>
            </w:tcBorders>
          </w:tcPr>
          <w:p w14:paraId="37A25E0A" w14:textId="77777777" w:rsidR="0099038D" w:rsidRPr="00FD6007" w:rsidRDefault="0099038D" w:rsidP="0099038D">
            <w:pPr>
              <w:rPr>
                <w:b/>
              </w:rPr>
            </w:pPr>
            <w:r w:rsidRPr="00FD6007">
              <w:rPr>
                <w:b/>
              </w:rPr>
              <w:t>7</w:t>
            </w:r>
          </w:p>
        </w:tc>
        <w:tc>
          <w:tcPr>
            <w:tcW w:w="3572" w:type="dxa"/>
            <w:tcBorders>
              <w:top w:val="single" w:sz="12" w:space="0" w:color="auto"/>
              <w:bottom w:val="single" w:sz="6" w:space="0" w:color="auto"/>
            </w:tcBorders>
          </w:tcPr>
          <w:p w14:paraId="6AFE7ECC" w14:textId="77777777" w:rsidR="0099038D" w:rsidRPr="00FD6007" w:rsidRDefault="0099038D" w:rsidP="0099038D">
            <w:pPr>
              <w:rPr>
                <w:b/>
              </w:rPr>
            </w:pPr>
            <w:r w:rsidRPr="00FD6007">
              <w:rPr>
                <w:b/>
              </w:rPr>
              <w:t>Kennzeichnung</w:t>
            </w:r>
          </w:p>
        </w:tc>
        <w:tc>
          <w:tcPr>
            <w:tcW w:w="737" w:type="dxa"/>
            <w:tcBorders>
              <w:top w:val="single" w:sz="12" w:space="0" w:color="auto"/>
              <w:bottom w:val="single" w:sz="6" w:space="0" w:color="auto"/>
            </w:tcBorders>
          </w:tcPr>
          <w:p w14:paraId="405337CB" w14:textId="77777777" w:rsidR="0099038D" w:rsidRPr="00FD6007" w:rsidRDefault="0099038D" w:rsidP="0099038D">
            <w:pPr>
              <w:rPr>
                <w:b/>
                <w:color w:val="000080"/>
              </w:rPr>
            </w:pPr>
          </w:p>
        </w:tc>
        <w:tc>
          <w:tcPr>
            <w:tcW w:w="3572" w:type="dxa"/>
            <w:tcBorders>
              <w:top w:val="single" w:sz="12" w:space="0" w:color="auto"/>
              <w:bottom w:val="single" w:sz="6" w:space="0" w:color="auto"/>
            </w:tcBorders>
          </w:tcPr>
          <w:p w14:paraId="53903EF0"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5FCB4F02"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15A2E70E" w14:textId="77777777" w:rsidR="0099038D" w:rsidRPr="00FD6007" w:rsidRDefault="0099038D" w:rsidP="0099038D">
            <w:pPr>
              <w:rPr>
                <w:b/>
                <w:i/>
                <w:color w:val="FF0000"/>
              </w:rPr>
            </w:pPr>
          </w:p>
        </w:tc>
      </w:tr>
      <w:tr w:rsidR="0099038D" w:rsidRPr="00FD6007" w14:paraId="480ED46D" w14:textId="77777777" w:rsidTr="0099038D">
        <w:tc>
          <w:tcPr>
            <w:tcW w:w="723" w:type="dxa"/>
            <w:tcBorders>
              <w:top w:val="single" w:sz="6" w:space="0" w:color="auto"/>
              <w:bottom w:val="single" w:sz="6" w:space="0" w:color="auto"/>
            </w:tcBorders>
          </w:tcPr>
          <w:p w14:paraId="3F02E10B" w14:textId="77777777" w:rsidR="0099038D" w:rsidRPr="00FD6007" w:rsidRDefault="0099038D" w:rsidP="0099038D">
            <w:r w:rsidRPr="00FD6007">
              <w:t>7.1</w:t>
            </w:r>
          </w:p>
        </w:tc>
        <w:tc>
          <w:tcPr>
            <w:tcW w:w="3572" w:type="dxa"/>
            <w:tcBorders>
              <w:top w:val="single" w:sz="6" w:space="0" w:color="auto"/>
              <w:bottom w:val="single" w:sz="6" w:space="0" w:color="auto"/>
            </w:tcBorders>
          </w:tcPr>
          <w:p w14:paraId="6C8027ED" w14:textId="77777777" w:rsidR="0099038D" w:rsidRPr="00FD6007" w:rsidRDefault="0099038D" w:rsidP="0099038D">
            <w:r w:rsidRPr="00FD6007">
              <w:t>Kennzeichnung von Gebäuden und Räumen dokumentiert?</w:t>
            </w:r>
          </w:p>
        </w:tc>
        <w:tc>
          <w:tcPr>
            <w:tcW w:w="737" w:type="dxa"/>
            <w:tcBorders>
              <w:top w:val="single" w:sz="6" w:space="0" w:color="auto"/>
              <w:bottom w:val="single" w:sz="6" w:space="0" w:color="auto"/>
            </w:tcBorders>
          </w:tcPr>
          <w:p w14:paraId="0B88B380" w14:textId="77777777" w:rsidR="0099038D" w:rsidRPr="00FD6007" w:rsidRDefault="0099038D" w:rsidP="0099038D">
            <w:pPr>
              <w:rPr>
                <w:color w:val="000080"/>
              </w:rPr>
            </w:pPr>
            <w:r w:rsidRPr="00FD6007">
              <w:rPr>
                <w:color w:val="000080"/>
              </w:rPr>
              <w:t>1</w:t>
            </w:r>
          </w:p>
        </w:tc>
        <w:tc>
          <w:tcPr>
            <w:tcW w:w="3572" w:type="dxa"/>
            <w:tcBorders>
              <w:top w:val="single" w:sz="6" w:space="0" w:color="auto"/>
              <w:bottom w:val="single" w:sz="6" w:space="0" w:color="auto"/>
            </w:tcBorders>
          </w:tcPr>
          <w:p w14:paraId="165AE77B"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386F1314"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183BC55A" w14:textId="77777777" w:rsidR="0099038D" w:rsidRPr="00FD6007" w:rsidRDefault="0099038D" w:rsidP="0099038D">
            <w:pPr>
              <w:rPr>
                <w:b/>
                <w:i/>
                <w:color w:val="FF0000"/>
              </w:rPr>
            </w:pPr>
            <w:r w:rsidRPr="00FD6007">
              <w:rPr>
                <w:b/>
                <w:i/>
                <w:color w:val="FF0000"/>
              </w:rPr>
              <w:t>1</w:t>
            </w:r>
          </w:p>
        </w:tc>
      </w:tr>
      <w:tr w:rsidR="0099038D" w:rsidRPr="00FD6007" w14:paraId="5E0D3244" w14:textId="77777777" w:rsidTr="0099038D">
        <w:tc>
          <w:tcPr>
            <w:tcW w:w="723" w:type="dxa"/>
            <w:tcBorders>
              <w:top w:val="single" w:sz="6" w:space="0" w:color="auto"/>
              <w:bottom w:val="single" w:sz="6" w:space="0" w:color="auto"/>
            </w:tcBorders>
          </w:tcPr>
          <w:p w14:paraId="7BF8456B" w14:textId="77777777" w:rsidR="0099038D" w:rsidRPr="00FD6007" w:rsidRDefault="0099038D" w:rsidP="0099038D">
            <w:r w:rsidRPr="00FD6007">
              <w:t>7.2</w:t>
            </w:r>
          </w:p>
        </w:tc>
        <w:tc>
          <w:tcPr>
            <w:tcW w:w="3572" w:type="dxa"/>
            <w:tcBorders>
              <w:top w:val="single" w:sz="6" w:space="0" w:color="auto"/>
              <w:bottom w:val="single" w:sz="6" w:space="0" w:color="auto"/>
            </w:tcBorders>
          </w:tcPr>
          <w:p w14:paraId="7E8C0251" w14:textId="77777777" w:rsidR="0099038D" w:rsidRPr="00FD6007" w:rsidRDefault="0099038D" w:rsidP="0099038D">
            <w:r w:rsidRPr="00FD6007">
              <w:t>Kennzeichnung von Anlagenteilen dokumentiert?</w:t>
            </w:r>
          </w:p>
        </w:tc>
        <w:tc>
          <w:tcPr>
            <w:tcW w:w="737" w:type="dxa"/>
            <w:tcBorders>
              <w:top w:val="single" w:sz="6" w:space="0" w:color="auto"/>
              <w:bottom w:val="single" w:sz="6" w:space="0" w:color="auto"/>
            </w:tcBorders>
          </w:tcPr>
          <w:p w14:paraId="5C41E5B8" w14:textId="77777777" w:rsidR="0099038D" w:rsidRPr="00FD6007" w:rsidRDefault="0099038D" w:rsidP="0099038D">
            <w:pPr>
              <w:rPr>
                <w:color w:val="000080"/>
              </w:rPr>
            </w:pPr>
            <w:r w:rsidRPr="00FD6007">
              <w:rPr>
                <w:color w:val="000080"/>
              </w:rPr>
              <w:t>1</w:t>
            </w:r>
          </w:p>
        </w:tc>
        <w:tc>
          <w:tcPr>
            <w:tcW w:w="3572" w:type="dxa"/>
            <w:tcBorders>
              <w:top w:val="single" w:sz="6" w:space="0" w:color="auto"/>
              <w:bottom w:val="single" w:sz="6" w:space="0" w:color="auto"/>
            </w:tcBorders>
          </w:tcPr>
          <w:p w14:paraId="6716AD44"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6C01F958"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22C79789" w14:textId="77777777" w:rsidR="0099038D" w:rsidRPr="00FD6007" w:rsidRDefault="0099038D" w:rsidP="0099038D">
            <w:pPr>
              <w:rPr>
                <w:b/>
                <w:i/>
                <w:color w:val="FF0000"/>
              </w:rPr>
            </w:pPr>
            <w:r w:rsidRPr="00FD6007">
              <w:rPr>
                <w:b/>
                <w:i/>
                <w:color w:val="FF0000"/>
              </w:rPr>
              <w:t>1</w:t>
            </w:r>
          </w:p>
        </w:tc>
      </w:tr>
      <w:tr w:rsidR="0099038D" w:rsidRPr="00FD6007" w14:paraId="7C004F12" w14:textId="77777777" w:rsidTr="0099038D">
        <w:tc>
          <w:tcPr>
            <w:tcW w:w="723" w:type="dxa"/>
            <w:tcBorders>
              <w:top w:val="single" w:sz="6" w:space="0" w:color="auto"/>
              <w:bottom w:val="single" w:sz="6" w:space="0" w:color="auto"/>
            </w:tcBorders>
          </w:tcPr>
          <w:p w14:paraId="3B4E5031" w14:textId="77777777" w:rsidR="0099038D" w:rsidRPr="00FD6007" w:rsidRDefault="0099038D" w:rsidP="0099038D">
            <w:r w:rsidRPr="00FD6007">
              <w:t>7.3</w:t>
            </w:r>
          </w:p>
        </w:tc>
        <w:tc>
          <w:tcPr>
            <w:tcW w:w="3572" w:type="dxa"/>
            <w:tcBorders>
              <w:top w:val="single" w:sz="6" w:space="0" w:color="auto"/>
              <w:bottom w:val="single" w:sz="6" w:space="0" w:color="auto"/>
            </w:tcBorders>
          </w:tcPr>
          <w:p w14:paraId="46673A72" w14:textId="77777777" w:rsidR="0099038D" w:rsidRPr="00FD6007" w:rsidRDefault="0099038D" w:rsidP="0099038D">
            <w:r w:rsidRPr="00FD6007">
              <w:t>Kennzeichnung von Wegen / Notausgängen / Gefahren dokumentiert?</w:t>
            </w:r>
          </w:p>
        </w:tc>
        <w:tc>
          <w:tcPr>
            <w:tcW w:w="737" w:type="dxa"/>
            <w:tcBorders>
              <w:top w:val="single" w:sz="6" w:space="0" w:color="auto"/>
              <w:bottom w:val="single" w:sz="6" w:space="0" w:color="auto"/>
            </w:tcBorders>
          </w:tcPr>
          <w:p w14:paraId="013A0EAB" w14:textId="77777777" w:rsidR="0099038D" w:rsidRPr="00FD6007" w:rsidRDefault="0099038D" w:rsidP="0099038D">
            <w:pPr>
              <w:rPr>
                <w:color w:val="000080"/>
              </w:rPr>
            </w:pPr>
            <w:r w:rsidRPr="00FD6007">
              <w:rPr>
                <w:color w:val="000080"/>
              </w:rPr>
              <w:t>1</w:t>
            </w:r>
          </w:p>
        </w:tc>
        <w:tc>
          <w:tcPr>
            <w:tcW w:w="3572" w:type="dxa"/>
            <w:tcBorders>
              <w:top w:val="single" w:sz="6" w:space="0" w:color="auto"/>
              <w:bottom w:val="single" w:sz="6" w:space="0" w:color="auto"/>
            </w:tcBorders>
          </w:tcPr>
          <w:p w14:paraId="2B517523"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6F079056"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103929AB" w14:textId="77777777" w:rsidR="0099038D" w:rsidRPr="00FD6007" w:rsidRDefault="0099038D" w:rsidP="0099038D">
            <w:pPr>
              <w:rPr>
                <w:b/>
                <w:i/>
                <w:color w:val="FF0000"/>
              </w:rPr>
            </w:pPr>
            <w:r w:rsidRPr="00FD6007">
              <w:rPr>
                <w:b/>
                <w:i/>
                <w:color w:val="FF0000"/>
              </w:rPr>
              <w:t>1</w:t>
            </w:r>
          </w:p>
        </w:tc>
      </w:tr>
      <w:tr w:rsidR="0099038D" w:rsidRPr="00FD6007" w14:paraId="6C1733B3" w14:textId="77777777" w:rsidTr="0099038D">
        <w:tc>
          <w:tcPr>
            <w:tcW w:w="723" w:type="dxa"/>
            <w:tcBorders>
              <w:top w:val="single" w:sz="6" w:space="0" w:color="auto"/>
              <w:bottom w:val="single" w:sz="6" w:space="0" w:color="auto"/>
            </w:tcBorders>
          </w:tcPr>
          <w:p w14:paraId="32E67075" w14:textId="77777777" w:rsidR="0099038D" w:rsidRPr="00FD6007" w:rsidRDefault="0099038D" w:rsidP="0099038D">
            <w:r w:rsidRPr="00FD6007">
              <w:t>7.4</w:t>
            </w:r>
          </w:p>
        </w:tc>
        <w:tc>
          <w:tcPr>
            <w:tcW w:w="3572" w:type="dxa"/>
            <w:tcBorders>
              <w:top w:val="single" w:sz="6" w:space="0" w:color="auto"/>
              <w:bottom w:val="single" w:sz="6" w:space="0" w:color="auto"/>
            </w:tcBorders>
          </w:tcPr>
          <w:p w14:paraId="4D75095A" w14:textId="77777777" w:rsidR="0099038D" w:rsidRPr="00FD6007" w:rsidRDefault="0099038D" w:rsidP="0099038D">
            <w:r w:rsidRPr="00FD6007">
              <w:t>Kennzeichnung von Medienleitungen dokumentiert?</w:t>
            </w:r>
          </w:p>
        </w:tc>
        <w:tc>
          <w:tcPr>
            <w:tcW w:w="737" w:type="dxa"/>
            <w:tcBorders>
              <w:top w:val="single" w:sz="6" w:space="0" w:color="auto"/>
              <w:bottom w:val="single" w:sz="6" w:space="0" w:color="auto"/>
            </w:tcBorders>
          </w:tcPr>
          <w:p w14:paraId="1DF49B29" w14:textId="77777777" w:rsidR="0099038D" w:rsidRPr="00FD6007" w:rsidRDefault="0099038D" w:rsidP="0099038D">
            <w:pPr>
              <w:rPr>
                <w:color w:val="000080"/>
              </w:rPr>
            </w:pPr>
            <w:r w:rsidRPr="00FD6007">
              <w:rPr>
                <w:color w:val="000080"/>
              </w:rPr>
              <w:t>1</w:t>
            </w:r>
          </w:p>
        </w:tc>
        <w:tc>
          <w:tcPr>
            <w:tcW w:w="3572" w:type="dxa"/>
            <w:tcBorders>
              <w:top w:val="single" w:sz="6" w:space="0" w:color="auto"/>
              <w:bottom w:val="single" w:sz="6" w:space="0" w:color="auto"/>
            </w:tcBorders>
          </w:tcPr>
          <w:p w14:paraId="4BF14916" w14:textId="77777777" w:rsidR="0099038D" w:rsidRPr="00FD6007" w:rsidRDefault="0099038D" w:rsidP="0099038D">
            <w:pPr>
              <w:rPr>
                <w:i/>
                <w:color w:val="FF0000"/>
              </w:rPr>
            </w:pPr>
            <w:r w:rsidRPr="00FD6007">
              <w:rPr>
                <w:i/>
                <w:color w:val="FF0000"/>
              </w:rPr>
              <w:t>ungenügend, muß in größerem Umfang nachgearbeitet werden</w:t>
            </w:r>
          </w:p>
        </w:tc>
        <w:tc>
          <w:tcPr>
            <w:tcW w:w="737" w:type="dxa"/>
            <w:tcBorders>
              <w:top w:val="single" w:sz="6" w:space="0" w:color="auto"/>
              <w:bottom w:val="single" w:sz="6" w:space="0" w:color="auto"/>
            </w:tcBorders>
          </w:tcPr>
          <w:p w14:paraId="028DBEFE" w14:textId="77777777" w:rsidR="0099038D" w:rsidRPr="00FD6007" w:rsidRDefault="0099038D" w:rsidP="0099038D">
            <w:pPr>
              <w:rPr>
                <w:b/>
                <w:i/>
                <w:color w:val="FF0000"/>
              </w:rPr>
            </w:pPr>
            <w:r w:rsidRPr="00FD6007">
              <w:rPr>
                <w:b/>
                <w:i/>
                <w:color w:val="FF0000"/>
              </w:rPr>
              <w:t>4</w:t>
            </w:r>
          </w:p>
        </w:tc>
        <w:tc>
          <w:tcPr>
            <w:tcW w:w="737" w:type="dxa"/>
            <w:tcBorders>
              <w:top w:val="single" w:sz="6" w:space="0" w:color="auto"/>
              <w:bottom w:val="single" w:sz="6" w:space="0" w:color="auto"/>
            </w:tcBorders>
          </w:tcPr>
          <w:p w14:paraId="12E4BC44" w14:textId="77777777" w:rsidR="0099038D" w:rsidRPr="00FD6007" w:rsidRDefault="0099038D" w:rsidP="0099038D">
            <w:pPr>
              <w:rPr>
                <w:b/>
                <w:i/>
                <w:color w:val="FF0000"/>
              </w:rPr>
            </w:pPr>
            <w:r w:rsidRPr="00FD6007">
              <w:rPr>
                <w:b/>
                <w:i/>
                <w:color w:val="FF0000"/>
              </w:rPr>
              <w:t>4</w:t>
            </w:r>
          </w:p>
        </w:tc>
      </w:tr>
      <w:tr w:rsidR="0099038D" w:rsidRPr="00FD6007" w14:paraId="3D112264" w14:textId="77777777" w:rsidTr="0099038D">
        <w:tc>
          <w:tcPr>
            <w:tcW w:w="723" w:type="dxa"/>
            <w:tcBorders>
              <w:top w:val="single" w:sz="6" w:space="0" w:color="auto"/>
              <w:bottom w:val="single" w:sz="6" w:space="0" w:color="auto"/>
            </w:tcBorders>
          </w:tcPr>
          <w:p w14:paraId="5127574F" w14:textId="77777777" w:rsidR="0099038D" w:rsidRPr="00FD6007" w:rsidRDefault="0099038D" w:rsidP="0099038D">
            <w:r w:rsidRPr="00FD6007">
              <w:t>7.5</w:t>
            </w:r>
          </w:p>
        </w:tc>
        <w:tc>
          <w:tcPr>
            <w:tcW w:w="3572" w:type="dxa"/>
            <w:tcBorders>
              <w:top w:val="single" w:sz="6" w:space="0" w:color="auto"/>
              <w:bottom w:val="single" w:sz="6" w:space="0" w:color="auto"/>
            </w:tcBorders>
          </w:tcPr>
          <w:p w14:paraId="6D4D4026" w14:textId="77777777" w:rsidR="0099038D" w:rsidRPr="00FD6007" w:rsidRDefault="0099038D" w:rsidP="0099038D">
            <w:r w:rsidRPr="00FD6007">
              <w:t>Kennzeichnung von Sicherheits</w:t>
            </w:r>
            <w:r w:rsidRPr="00FD6007">
              <w:softHyphen/>
              <w:t>einrichtungen dokumentiert?</w:t>
            </w:r>
          </w:p>
        </w:tc>
        <w:tc>
          <w:tcPr>
            <w:tcW w:w="737" w:type="dxa"/>
            <w:tcBorders>
              <w:top w:val="single" w:sz="6" w:space="0" w:color="auto"/>
              <w:bottom w:val="single" w:sz="6" w:space="0" w:color="auto"/>
            </w:tcBorders>
          </w:tcPr>
          <w:p w14:paraId="47A2D276" w14:textId="77777777" w:rsidR="0099038D" w:rsidRPr="00FD6007" w:rsidRDefault="0099038D" w:rsidP="0099038D">
            <w:pPr>
              <w:rPr>
                <w:color w:val="000080"/>
              </w:rPr>
            </w:pPr>
            <w:r w:rsidRPr="00FD6007">
              <w:rPr>
                <w:color w:val="000080"/>
              </w:rPr>
              <w:t>1</w:t>
            </w:r>
          </w:p>
        </w:tc>
        <w:tc>
          <w:tcPr>
            <w:tcW w:w="3572" w:type="dxa"/>
            <w:tcBorders>
              <w:top w:val="single" w:sz="6" w:space="0" w:color="auto"/>
              <w:bottom w:val="single" w:sz="6" w:space="0" w:color="auto"/>
            </w:tcBorders>
          </w:tcPr>
          <w:p w14:paraId="4C70DEFE"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2127A638"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0920740F" w14:textId="77777777" w:rsidR="0099038D" w:rsidRPr="00FD6007" w:rsidRDefault="0099038D" w:rsidP="0099038D">
            <w:pPr>
              <w:rPr>
                <w:b/>
                <w:i/>
                <w:color w:val="FF0000"/>
              </w:rPr>
            </w:pPr>
            <w:r w:rsidRPr="00FD6007">
              <w:rPr>
                <w:b/>
                <w:i/>
                <w:color w:val="FF0000"/>
              </w:rPr>
              <w:t>1</w:t>
            </w:r>
          </w:p>
        </w:tc>
      </w:tr>
      <w:tr w:rsidR="0099038D" w:rsidRPr="00FD6007" w14:paraId="6A488B3B" w14:textId="77777777" w:rsidTr="0099038D">
        <w:tc>
          <w:tcPr>
            <w:tcW w:w="723" w:type="dxa"/>
            <w:tcBorders>
              <w:top w:val="nil"/>
              <w:left w:val="nil"/>
              <w:bottom w:val="single" w:sz="12" w:space="0" w:color="auto"/>
              <w:right w:val="nil"/>
            </w:tcBorders>
          </w:tcPr>
          <w:p w14:paraId="55611FFB" w14:textId="77777777" w:rsidR="0099038D" w:rsidRPr="00FD6007" w:rsidRDefault="0099038D" w:rsidP="0099038D">
            <w:pPr>
              <w:rPr>
                <w:b/>
              </w:rPr>
            </w:pPr>
          </w:p>
        </w:tc>
        <w:tc>
          <w:tcPr>
            <w:tcW w:w="3572" w:type="dxa"/>
            <w:tcBorders>
              <w:top w:val="nil"/>
              <w:left w:val="nil"/>
              <w:bottom w:val="single" w:sz="12" w:space="0" w:color="auto"/>
              <w:right w:val="nil"/>
            </w:tcBorders>
          </w:tcPr>
          <w:p w14:paraId="0A14CF3B" w14:textId="77777777" w:rsidR="0099038D" w:rsidRPr="00FD6007" w:rsidRDefault="0099038D" w:rsidP="0099038D">
            <w:pPr>
              <w:rPr>
                <w:b/>
              </w:rPr>
            </w:pPr>
          </w:p>
        </w:tc>
        <w:tc>
          <w:tcPr>
            <w:tcW w:w="737" w:type="dxa"/>
            <w:tcBorders>
              <w:top w:val="nil"/>
              <w:left w:val="nil"/>
              <w:bottom w:val="single" w:sz="12" w:space="0" w:color="auto"/>
              <w:right w:val="nil"/>
            </w:tcBorders>
          </w:tcPr>
          <w:p w14:paraId="5B5EC540" w14:textId="77777777" w:rsidR="0099038D" w:rsidRPr="00FD6007" w:rsidRDefault="0099038D" w:rsidP="0099038D">
            <w:pPr>
              <w:rPr>
                <w:b/>
                <w:color w:val="000080"/>
              </w:rPr>
            </w:pPr>
            <w:r w:rsidRPr="00FD6007">
              <w:rPr>
                <w:b/>
                <w:color w:val="000080"/>
              </w:rPr>
              <w:fldChar w:fldCharType="begin"/>
            </w:r>
            <w:r w:rsidRPr="00FD6007">
              <w:rPr>
                <w:b/>
                <w:color w:val="000080"/>
              </w:rPr>
              <w:instrText xml:space="preserve"> =SUM(ÜBER) \# "#.##0" </w:instrText>
            </w:r>
            <w:r w:rsidRPr="00FD6007">
              <w:rPr>
                <w:b/>
                <w:color w:val="000080"/>
              </w:rPr>
              <w:fldChar w:fldCharType="separate"/>
            </w:r>
            <w:r w:rsidR="00E13291">
              <w:rPr>
                <w:b/>
                <w:noProof/>
                <w:color w:val="000080"/>
              </w:rPr>
              <w:t xml:space="preserve">   5</w:t>
            </w:r>
            <w:r w:rsidRPr="00FD6007">
              <w:rPr>
                <w:b/>
                <w:color w:val="000080"/>
              </w:rPr>
              <w:fldChar w:fldCharType="end"/>
            </w:r>
          </w:p>
        </w:tc>
        <w:tc>
          <w:tcPr>
            <w:tcW w:w="3572" w:type="dxa"/>
            <w:tcBorders>
              <w:top w:val="nil"/>
              <w:left w:val="nil"/>
              <w:bottom w:val="single" w:sz="12" w:space="0" w:color="auto"/>
              <w:right w:val="nil"/>
            </w:tcBorders>
          </w:tcPr>
          <w:p w14:paraId="5DC218A4" w14:textId="77777777" w:rsidR="0099038D" w:rsidRPr="00FD6007" w:rsidRDefault="0099038D" w:rsidP="0099038D">
            <w:pPr>
              <w:rPr>
                <w:b/>
                <w:i/>
                <w:color w:val="FF0000"/>
              </w:rPr>
            </w:pPr>
          </w:p>
        </w:tc>
        <w:tc>
          <w:tcPr>
            <w:tcW w:w="737" w:type="dxa"/>
            <w:tcBorders>
              <w:top w:val="nil"/>
              <w:left w:val="nil"/>
              <w:bottom w:val="single" w:sz="12" w:space="0" w:color="auto"/>
              <w:right w:val="nil"/>
            </w:tcBorders>
          </w:tcPr>
          <w:p w14:paraId="7A383719" w14:textId="77777777" w:rsidR="0099038D" w:rsidRPr="00FD6007" w:rsidRDefault="0099038D" w:rsidP="0099038D">
            <w:pPr>
              <w:rPr>
                <w:b/>
                <w:i/>
                <w:color w:val="FF0000"/>
              </w:rPr>
            </w:pPr>
          </w:p>
        </w:tc>
        <w:tc>
          <w:tcPr>
            <w:tcW w:w="737" w:type="dxa"/>
            <w:tcBorders>
              <w:top w:val="nil"/>
              <w:left w:val="nil"/>
              <w:bottom w:val="single" w:sz="12" w:space="0" w:color="auto"/>
              <w:right w:val="nil"/>
            </w:tcBorders>
          </w:tcPr>
          <w:p w14:paraId="59A6AD05"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8</w:t>
            </w:r>
            <w:r w:rsidRPr="00FD6007">
              <w:rPr>
                <w:b/>
                <w:i/>
                <w:color w:val="FF0000"/>
              </w:rPr>
              <w:fldChar w:fldCharType="end"/>
            </w:r>
          </w:p>
        </w:tc>
      </w:tr>
      <w:tr w:rsidR="0099038D" w:rsidRPr="00FD6007" w14:paraId="5BFCB334" w14:textId="77777777" w:rsidTr="0099038D">
        <w:tc>
          <w:tcPr>
            <w:tcW w:w="723" w:type="dxa"/>
            <w:tcBorders>
              <w:top w:val="single" w:sz="12" w:space="0" w:color="auto"/>
              <w:bottom w:val="single" w:sz="6" w:space="0" w:color="auto"/>
            </w:tcBorders>
          </w:tcPr>
          <w:p w14:paraId="7C123E48" w14:textId="77777777" w:rsidR="0099038D" w:rsidRPr="00FD6007" w:rsidRDefault="0099038D" w:rsidP="0099038D">
            <w:pPr>
              <w:rPr>
                <w:b/>
              </w:rPr>
            </w:pPr>
            <w:r w:rsidRPr="00FD6007">
              <w:rPr>
                <w:b/>
              </w:rPr>
              <w:t>8</w:t>
            </w:r>
          </w:p>
        </w:tc>
        <w:tc>
          <w:tcPr>
            <w:tcW w:w="3572" w:type="dxa"/>
            <w:tcBorders>
              <w:top w:val="single" w:sz="12" w:space="0" w:color="auto"/>
              <w:bottom w:val="single" w:sz="6" w:space="0" w:color="auto"/>
            </w:tcBorders>
          </w:tcPr>
          <w:p w14:paraId="62EC46EA" w14:textId="77777777" w:rsidR="0099038D" w:rsidRPr="00FD6007" w:rsidRDefault="0099038D" w:rsidP="0099038D">
            <w:pPr>
              <w:rPr>
                <w:b/>
              </w:rPr>
            </w:pPr>
            <w:r w:rsidRPr="00FD6007">
              <w:rPr>
                <w:b/>
              </w:rPr>
              <w:t>Grundstücksdaten / Grundstücksmanagement</w:t>
            </w:r>
          </w:p>
        </w:tc>
        <w:tc>
          <w:tcPr>
            <w:tcW w:w="737" w:type="dxa"/>
            <w:tcBorders>
              <w:top w:val="single" w:sz="12" w:space="0" w:color="auto"/>
              <w:bottom w:val="single" w:sz="6" w:space="0" w:color="auto"/>
            </w:tcBorders>
          </w:tcPr>
          <w:p w14:paraId="1D697B77" w14:textId="77777777" w:rsidR="0099038D" w:rsidRPr="00FD6007" w:rsidRDefault="0099038D" w:rsidP="0099038D">
            <w:pPr>
              <w:rPr>
                <w:b/>
                <w:color w:val="000080"/>
              </w:rPr>
            </w:pPr>
          </w:p>
        </w:tc>
        <w:tc>
          <w:tcPr>
            <w:tcW w:w="3572" w:type="dxa"/>
            <w:tcBorders>
              <w:top w:val="single" w:sz="12" w:space="0" w:color="auto"/>
              <w:bottom w:val="single" w:sz="6" w:space="0" w:color="auto"/>
            </w:tcBorders>
          </w:tcPr>
          <w:p w14:paraId="72B252C1"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3E1D9DBD" w14:textId="77777777" w:rsidR="0099038D" w:rsidRPr="00FD6007" w:rsidRDefault="0099038D" w:rsidP="0099038D">
            <w:pPr>
              <w:rPr>
                <w:b/>
                <w:i/>
                <w:color w:val="FF0000"/>
              </w:rPr>
            </w:pPr>
          </w:p>
        </w:tc>
        <w:tc>
          <w:tcPr>
            <w:tcW w:w="737" w:type="dxa"/>
            <w:tcBorders>
              <w:top w:val="single" w:sz="12" w:space="0" w:color="auto"/>
              <w:bottom w:val="single" w:sz="6" w:space="0" w:color="auto"/>
            </w:tcBorders>
          </w:tcPr>
          <w:p w14:paraId="11393D98" w14:textId="77777777" w:rsidR="0099038D" w:rsidRPr="00FD6007" w:rsidRDefault="0099038D" w:rsidP="0099038D">
            <w:pPr>
              <w:rPr>
                <w:b/>
                <w:i/>
                <w:color w:val="FF0000"/>
              </w:rPr>
            </w:pPr>
          </w:p>
        </w:tc>
      </w:tr>
      <w:tr w:rsidR="0099038D" w:rsidRPr="00FD6007" w14:paraId="45672FDF" w14:textId="77777777" w:rsidTr="0099038D">
        <w:tc>
          <w:tcPr>
            <w:tcW w:w="723" w:type="dxa"/>
            <w:tcBorders>
              <w:bottom w:val="single" w:sz="6" w:space="0" w:color="auto"/>
            </w:tcBorders>
          </w:tcPr>
          <w:p w14:paraId="0873BA92" w14:textId="77777777" w:rsidR="0099038D" w:rsidRPr="00FD6007" w:rsidRDefault="0099038D" w:rsidP="0099038D">
            <w:r w:rsidRPr="00FD6007">
              <w:t>8.1</w:t>
            </w:r>
          </w:p>
        </w:tc>
        <w:tc>
          <w:tcPr>
            <w:tcW w:w="3572" w:type="dxa"/>
            <w:tcBorders>
              <w:bottom w:val="single" w:sz="6" w:space="0" w:color="auto"/>
            </w:tcBorders>
          </w:tcPr>
          <w:p w14:paraId="5AC91CFF" w14:textId="77777777" w:rsidR="0099038D" w:rsidRPr="00FD6007" w:rsidRDefault="0099038D" w:rsidP="0099038D">
            <w:r w:rsidRPr="00FD6007">
              <w:t>Stadtplan?</w:t>
            </w:r>
          </w:p>
        </w:tc>
        <w:tc>
          <w:tcPr>
            <w:tcW w:w="737" w:type="dxa"/>
            <w:tcBorders>
              <w:bottom w:val="single" w:sz="6" w:space="0" w:color="auto"/>
            </w:tcBorders>
          </w:tcPr>
          <w:p w14:paraId="706A580C" w14:textId="77777777" w:rsidR="0099038D" w:rsidRPr="00FD6007" w:rsidRDefault="0099038D" w:rsidP="0099038D">
            <w:pPr>
              <w:rPr>
                <w:color w:val="000080"/>
              </w:rPr>
            </w:pPr>
            <w:r w:rsidRPr="00FD6007">
              <w:rPr>
                <w:color w:val="000080"/>
              </w:rPr>
              <w:t>1</w:t>
            </w:r>
          </w:p>
        </w:tc>
        <w:tc>
          <w:tcPr>
            <w:tcW w:w="3572" w:type="dxa"/>
            <w:tcBorders>
              <w:bottom w:val="single" w:sz="6" w:space="0" w:color="auto"/>
            </w:tcBorders>
          </w:tcPr>
          <w:p w14:paraId="3AC0B667" w14:textId="77777777" w:rsidR="0099038D" w:rsidRPr="00FD6007" w:rsidRDefault="0099038D" w:rsidP="0099038D">
            <w:pPr>
              <w:rPr>
                <w:i/>
                <w:color w:val="FF0000"/>
              </w:rPr>
            </w:pPr>
            <w:r w:rsidRPr="00FD6007">
              <w:rPr>
                <w:i/>
                <w:color w:val="FF0000"/>
              </w:rPr>
              <w:t>ja</w:t>
            </w:r>
          </w:p>
        </w:tc>
        <w:tc>
          <w:tcPr>
            <w:tcW w:w="737" w:type="dxa"/>
            <w:tcBorders>
              <w:bottom w:val="single" w:sz="6" w:space="0" w:color="auto"/>
            </w:tcBorders>
          </w:tcPr>
          <w:p w14:paraId="0E225295" w14:textId="77777777" w:rsidR="0099038D" w:rsidRPr="00FD6007" w:rsidRDefault="0099038D" w:rsidP="0099038D">
            <w:pPr>
              <w:rPr>
                <w:b/>
                <w:i/>
                <w:color w:val="FF0000"/>
              </w:rPr>
            </w:pPr>
            <w:r w:rsidRPr="00FD6007">
              <w:rPr>
                <w:b/>
                <w:i/>
                <w:color w:val="FF0000"/>
              </w:rPr>
              <w:t>1</w:t>
            </w:r>
          </w:p>
        </w:tc>
        <w:tc>
          <w:tcPr>
            <w:tcW w:w="737" w:type="dxa"/>
            <w:tcBorders>
              <w:bottom w:val="single" w:sz="6" w:space="0" w:color="auto"/>
            </w:tcBorders>
          </w:tcPr>
          <w:p w14:paraId="55C6C457" w14:textId="77777777" w:rsidR="0099038D" w:rsidRPr="00FD6007" w:rsidRDefault="0099038D" w:rsidP="0099038D">
            <w:pPr>
              <w:rPr>
                <w:b/>
                <w:i/>
                <w:color w:val="FF0000"/>
              </w:rPr>
            </w:pPr>
            <w:r w:rsidRPr="00FD6007">
              <w:rPr>
                <w:b/>
                <w:i/>
                <w:color w:val="FF0000"/>
              </w:rPr>
              <w:t>1</w:t>
            </w:r>
          </w:p>
        </w:tc>
      </w:tr>
      <w:tr w:rsidR="0099038D" w:rsidRPr="00FD6007" w14:paraId="6C977CB0" w14:textId="77777777" w:rsidTr="0099038D">
        <w:tc>
          <w:tcPr>
            <w:tcW w:w="723" w:type="dxa"/>
            <w:tcBorders>
              <w:top w:val="single" w:sz="6" w:space="0" w:color="auto"/>
              <w:bottom w:val="single" w:sz="6" w:space="0" w:color="auto"/>
            </w:tcBorders>
          </w:tcPr>
          <w:p w14:paraId="22A457EE" w14:textId="77777777" w:rsidR="0099038D" w:rsidRPr="00FD6007" w:rsidRDefault="0099038D" w:rsidP="0099038D">
            <w:r w:rsidRPr="00FD6007">
              <w:t>8.2</w:t>
            </w:r>
          </w:p>
        </w:tc>
        <w:tc>
          <w:tcPr>
            <w:tcW w:w="3572" w:type="dxa"/>
            <w:tcBorders>
              <w:top w:val="single" w:sz="6" w:space="0" w:color="auto"/>
              <w:bottom w:val="single" w:sz="6" w:space="0" w:color="auto"/>
            </w:tcBorders>
          </w:tcPr>
          <w:p w14:paraId="15CDF7BE" w14:textId="77777777" w:rsidR="0099038D" w:rsidRPr="00FD6007" w:rsidRDefault="0099038D" w:rsidP="0099038D">
            <w:r w:rsidRPr="00FD6007">
              <w:t>Baunutzungsplan?</w:t>
            </w:r>
          </w:p>
        </w:tc>
        <w:tc>
          <w:tcPr>
            <w:tcW w:w="737" w:type="dxa"/>
            <w:tcBorders>
              <w:top w:val="single" w:sz="6" w:space="0" w:color="auto"/>
              <w:bottom w:val="single" w:sz="6" w:space="0" w:color="auto"/>
            </w:tcBorders>
          </w:tcPr>
          <w:p w14:paraId="19A5E2EE" w14:textId="77777777" w:rsidR="0099038D" w:rsidRPr="00FD6007" w:rsidRDefault="0099038D" w:rsidP="0099038D">
            <w:pPr>
              <w:rPr>
                <w:color w:val="000080"/>
              </w:rPr>
            </w:pPr>
            <w:r w:rsidRPr="00FD6007">
              <w:rPr>
                <w:color w:val="000080"/>
              </w:rPr>
              <w:t>2</w:t>
            </w:r>
          </w:p>
        </w:tc>
        <w:tc>
          <w:tcPr>
            <w:tcW w:w="3572" w:type="dxa"/>
            <w:tcBorders>
              <w:top w:val="single" w:sz="6" w:space="0" w:color="auto"/>
              <w:bottom w:val="single" w:sz="6" w:space="0" w:color="auto"/>
            </w:tcBorders>
          </w:tcPr>
          <w:p w14:paraId="0BFF9310"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66B9950B"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7897A4BA" w14:textId="77777777" w:rsidR="0099038D" w:rsidRPr="00FD6007" w:rsidRDefault="0099038D" w:rsidP="0099038D">
            <w:pPr>
              <w:rPr>
                <w:b/>
                <w:i/>
                <w:color w:val="FF0000"/>
              </w:rPr>
            </w:pPr>
            <w:r w:rsidRPr="00FD6007">
              <w:rPr>
                <w:b/>
                <w:i/>
                <w:color w:val="FF0000"/>
              </w:rPr>
              <w:t>2</w:t>
            </w:r>
          </w:p>
        </w:tc>
      </w:tr>
      <w:tr w:rsidR="0099038D" w:rsidRPr="00FD6007" w14:paraId="3AEFEBB7" w14:textId="77777777" w:rsidTr="0099038D">
        <w:tc>
          <w:tcPr>
            <w:tcW w:w="723" w:type="dxa"/>
            <w:tcBorders>
              <w:top w:val="single" w:sz="6" w:space="0" w:color="auto"/>
              <w:bottom w:val="single" w:sz="6" w:space="0" w:color="auto"/>
            </w:tcBorders>
          </w:tcPr>
          <w:p w14:paraId="0A97555D" w14:textId="77777777" w:rsidR="0099038D" w:rsidRPr="00FD6007" w:rsidRDefault="0099038D" w:rsidP="0099038D">
            <w:r w:rsidRPr="00FD6007">
              <w:t>8.3</w:t>
            </w:r>
          </w:p>
        </w:tc>
        <w:tc>
          <w:tcPr>
            <w:tcW w:w="3572" w:type="dxa"/>
            <w:tcBorders>
              <w:top w:val="single" w:sz="6" w:space="0" w:color="auto"/>
              <w:bottom w:val="single" w:sz="6" w:space="0" w:color="auto"/>
            </w:tcBorders>
          </w:tcPr>
          <w:p w14:paraId="6AB29A23" w14:textId="77777777" w:rsidR="0099038D" w:rsidRPr="00FD6007" w:rsidRDefault="0099038D" w:rsidP="0099038D">
            <w:r w:rsidRPr="00FD6007">
              <w:t>Katasterplan mit Nachbarn?</w:t>
            </w:r>
          </w:p>
        </w:tc>
        <w:tc>
          <w:tcPr>
            <w:tcW w:w="737" w:type="dxa"/>
            <w:tcBorders>
              <w:top w:val="single" w:sz="6" w:space="0" w:color="auto"/>
              <w:bottom w:val="single" w:sz="6" w:space="0" w:color="auto"/>
            </w:tcBorders>
          </w:tcPr>
          <w:p w14:paraId="60D02A3F" w14:textId="77777777" w:rsidR="0099038D" w:rsidRPr="00FD6007" w:rsidRDefault="0099038D" w:rsidP="0099038D">
            <w:pPr>
              <w:rPr>
                <w:color w:val="000080"/>
              </w:rPr>
            </w:pPr>
            <w:r w:rsidRPr="00FD6007">
              <w:rPr>
                <w:color w:val="000080"/>
              </w:rPr>
              <w:t>2</w:t>
            </w:r>
          </w:p>
        </w:tc>
        <w:tc>
          <w:tcPr>
            <w:tcW w:w="3572" w:type="dxa"/>
            <w:tcBorders>
              <w:top w:val="single" w:sz="6" w:space="0" w:color="auto"/>
              <w:bottom w:val="single" w:sz="6" w:space="0" w:color="auto"/>
            </w:tcBorders>
          </w:tcPr>
          <w:p w14:paraId="2CF1A48E"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4D42A41E"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109EE626" w14:textId="77777777" w:rsidR="0099038D" w:rsidRPr="00FD6007" w:rsidRDefault="0099038D" w:rsidP="0099038D">
            <w:pPr>
              <w:rPr>
                <w:b/>
                <w:i/>
                <w:color w:val="FF0000"/>
              </w:rPr>
            </w:pPr>
            <w:r w:rsidRPr="00FD6007">
              <w:rPr>
                <w:b/>
                <w:i/>
                <w:color w:val="FF0000"/>
              </w:rPr>
              <w:t>2</w:t>
            </w:r>
          </w:p>
        </w:tc>
      </w:tr>
      <w:tr w:rsidR="0099038D" w:rsidRPr="00FD6007" w14:paraId="4A8600F3" w14:textId="77777777" w:rsidTr="0099038D">
        <w:tc>
          <w:tcPr>
            <w:tcW w:w="723" w:type="dxa"/>
            <w:tcBorders>
              <w:top w:val="single" w:sz="6" w:space="0" w:color="auto"/>
              <w:bottom w:val="single" w:sz="6" w:space="0" w:color="auto"/>
            </w:tcBorders>
          </w:tcPr>
          <w:p w14:paraId="21328FE4" w14:textId="77777777" w:rsidR="0099038D" w:rsidRPr="00FD6007" w:rsidRDefault="0099038D" w:rsidP="0099038D">
            <w:r w:rsidRPr="00FD6007">
              <w:t>8.4</w:t>
            </w:r>
          </w:p>
        </w:tc>
        <w:tc>
          <w:tcPr>
            <w:tcW w:w="3572" w:type="dxa"/>
            <w:tcBorders>
              <w:top w:val="single" w:sz="6" w:space="0" w:color="auto"/>
              <w:bottom w:val="single" w:sz="6" w:space="0" w:color="auto"/>
            </w:tcBorders>
          </w:tcPr>
          <w:p w14:paraId="2BC6F173" w14:textId="77777777" w:rsidR="0099038D" w:rsidRPr="00FD6007" w:rsidRDefault="0099038D" w:rsidP="0099038D">
            <w:r w:rsidRPr="00FD6007">
              <w:t>Lageplan?</w:t>
            </w:r>
          </w:p>
        </w:tc>
        <w:tc>
          <w:tcPr>
            <w:tcW w:w="737" w:type="dxa"/>
            <w:tcBorders>
              <w:top w:val="single" w:sz="6" w:space="0" w:color="auto"/>
              <w:bottom w:val="single" w:sz="6" w:space="0" w:color="auto"/>
            </w:tcBorders>
          </w:tcPr>
          <w:p w14:paraId="0A299788" w14:textId="77777777" w:rsidR="0099038D" w:rsidRPr="00FD6007" w:rsidRDefault="0099038D" w:rsidP="0099038D">
            <w:pPr>
              <w:rPr>
                <w:color w:val="000080"/>
              </w:rPr>
            </w:pPr>
            <w:r w:rsidRPr="00FD6007">
              <w:rPr>
                <w:color w:val="000080"/>
              </w:rPr>
              <w:t>2</w:t>
            </w:r>
          </w:p>
        </w:tc>
        <w:tc>
          <w:tcPr>
            <w:tcW w:w="3572" w:type="dxa"/>
            <w:tcBorders>
              <w:top w:val="single" w:sz="6" w:space="0" w:color="auto"/>
              <w:bottom w:val="single" w:sz="6" w:space="0" w:color="auto"/>
            </w:tcBorders>
          </w:tcPr>
          <w:p w14:paraId="78A6EC35" w14:textId="77777777" w:rsidR="0099038D" w:rsidRPr="00FD6007" w:rsidRDefault="0099038D" w:rsidP="0099038D">
            <w:pPr>
              <w:rPr>
                <w:i/>
                <w:color w:val="FF0000"/>
              </w:rPr>
            </w:pPr>
            <w:r w:rsidRPr="00FD6007">
              <w:rPr>
                <w:i/>
                <w:color w:val="FF0000"/>
              </w:rPr>
              <w:t>ja</w:t>
            </w:r>
          </w:p>
        </w:tc>
        <w:tc>
          <w:tcPr>
            <w:tcW w:w="737" w:type="dxa"/>
            <w:tcBorders>
              <w:top w:val="single" w:sz="6" w:space="0" w:color="auto"/>
              <w:bottom w:val="single" w:sz="6" w:space="0" w:color="auto"/>
            </w:tcBorders>
          </w:tcPr>
          <w:p w14:paraId="36C0A91C" w14:textId="77777777" w:rsidR="0099038D" w:rsidRPr="00FD6007" w:rsidRDefault="0099038D" w:rsidP="0099038D">
            <w:pPr>
              <w:rPr>
                <w:b/>
                <w:i/>
                <w:color w:val="FF0000"/>
              </w:rPr>
            </w:pPr>
            <w:r w:rsidRPr="00FD6007">
              <w:rPr>
                <w:b/>
                <w:i/>
                <w:color w:val="FF0000"/>
              </w:rPr>
              <w:t>1</w:t>
            </w:r>
          </w:p>
        </w:tc>
        <w:tc>
          <w:tcPr>
            <w:tcW w:w="737" w:type="dxa"/>
            <w:tcBorders>
              <w:top w:val="single" w:sz="6" w:space="0" w:color="auto"/>
              <w:bottom w:val="single" w:sz="6" w:space="0" w:color="auto"/>
            </w:tcBorders>
          </w:tcPr>
          <w:p w14:paraId="18247AC1" w14:textId="77777777" w:rsidR="0099038D" w:rsidRPr="00FD6007" w:rsidRDefault="0099038D" w:rsidP="0099038D">
            <w:pPr>
              <w:rPr>
                <w:b/>
                <w:i/>
                <w:color w:val="FF0000"/>
              </w:rPr>
            </w:pPr>
            <w:r w:rsidRPr="00FD6007">
              <w:rPr>
                <w:b/>
                <w:i/>
                <w:color w:val="FF0000"/>
              </w:rPr>
              <w:t>2</w:t>
            </w:r>
          </w:p>
        </w:tc>
      </w:tr>
      <w:tr w:rsidR="0099038D" w:rsidRPr="00FD6007" w14:paraId="62881107" w14:textId="77777777" w:rsidTr="0099038D">
        <w:tc>
          <w:tcPr>
            <w:tcW w:w="723" w:type="dxa"/>
            <w:tcBorders>
              <w:top w:val="single" w:sz="6" w:space="0" w:color="auto"/>
              <w:bottom w:val="single" w:sz="6" w:space="0" w:color="auto"/>
            </w:tcBorders>
          </w:tcPr>
          <w:p w14:paraId="11DF4505" w14:textId="77777777" w:rsidR="0099038D" w:rsidRPr="00FD6007" w:rsidRDefault="0099038D" w:rsidP="0099038D">
            <w:r w:rsidRPr="00FD6007">
              <w:t>8.5</w:t>
            </w:r>
          </w:p>
        </w:tc>
        <w:tc>
          <w:tcPr>
            <w:tcW w:w="3572" w:type="dxa"/>
            <w:tcBorders>
              <w:top w:val="single" w:sz="6" w:space="0" w:color="auto"/>
              <w:bottom w:val="single" w:sz="6" w:space="0" w:color="auto"/>
            </w:tcBorders>
          </w:tcPr>
          <w:p w14:paraId="3D678305" w14:textId="77777777" w:rsidR="0099038D" w:rsidRPr="00FD6007" w:rsidRDefault="0099038D" w:rsidP="0099038D">
            <w:r w:rsidRPr="00FD6007">
              <w:t>Grundbuchauszüge?</w:t>
            </w:r>
          </w:p>
        </w:tc>
        <w:tc>
          <w:tcPr>
            <w:tcW w:w="737" w:type="dxa"/>
            <w:tcBorders>
              <w:top w:val="single" w:sz="6" w:space="0" w:color="auto"/>
              <w:bottom w:val="single" w:sz="6" w:space="0" w:color="auto"/>
            </w:tcBorders>
          </w:tcPr>
          <w:p w14:paraId="471A251E" w14:textId="77777777" w:rsidR="0099038D" w:rsidRPr="00FD6007" w:rsidRDefault="0099038D" w:rsidP="0099038D">
            <w:pPr>
              <w:rPr>
                <w:color w:val="000080"/>
              </w:rPr>
            </w:pPr>
            <w:r w:rsidRPr="00FD6007">
              <w:rPr>
                <w:color w:val="000080"/>
              </w:rPr>
              <w:t>1</w:t>
            </w:r>
          </w:p>
        </w:tc>
        <w:tc>
          <w:tcPr>
            <w:tcW w:w="3572" w:type="dxa"/>
            <w:tcBorders>
              <w:top w:val="single" w:sz="6" w:space="0" w:color="auto"/>
              <w:bottom w:val="single" w:sz="6" w:space="0" w:color="auto"/>
            </w:tcBorders>
          </w:tcPr>
          <w:p w14:paraId="510EC29E"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3E4D159E"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2E432FA8" w14:textId="77777777" w:rsidR="0099038D" w:rsidRPr="00FD6007" w:rsidRDefault="0099038D" w:rsidP="0099038D">
            <w:pPr>
              <w:rPr>
                <w:b/>
                <w:i/>
                <w:color w:val="FF0000"/>
              </w:rPr>
            </w:pPr>
            <w:r w:rsidRPr="00FD6007">
              <w:rPr>
                <w:b/>
                <w:i/>
                <w:color w:val="FF0000"/>
              </w:rPr>
              <w:t>5</w:t>
            </w:r>
          </w:p>
        </w:tc>
      </w:tr>
      <w:tr w:rsidR="0099038D" w:rsidRPr="00FD6007" w14:paraId="3ACD6535" w14:textId="77777777" w:rsidTr="0099038D">
        <w:tc>
          <w:tcPr>
            <w:tcW w:w="723" w:type="dxa"/>
            <w:tcBorders>
              <w:top w:val="single" w:sz="6" w:space="0" w:color="auto"/>
              <w:bottom w:val="single" w:sz="6" w:space="0" w:color="auto"/>
            </w:tcBorders>
          </w:tcPr>
          <w:p w14:paraId="190220F2" w14:textId="77777777" w:rsidR="0099038D" w:rsidRPr="00FD6007" w:rsidRDefault="0099038D" w:rsidP="0099038D">
            <w:r w:rsidRPr="00FD6007">
              <w:t>8.6</w:t>
            </w:r>
          </w:p>
        </w:tc>
        <w:tc>
          <w:tcPr>
            <w:tcW w:w="3572" w:type="dxa"/>
            <w:tcBorders>
              <w:top w:val="single" w:sz="6" w:space="0" w:color="auto"/>
              <w:bottom w:val="single" w:sz="6" w:space="0" w:color="auto"/>
            </w:tcBorders>
          </w:tcPr>
          <w:p w14:paraId="01B6B0DF" w14:textId="77777777" w:rsidR="0099038D" w:rsidRPr="00FD6007" w:rsidRDefault="0099038D" w:rsidP="0099038D">
            <w:r w:rsidRPr="00FD6007">
              <w:t>Entwicklung der benachbarten Baulandpreise?</w:t>
            </w:r>
          </w:p>
        </w:tc>
        <w:tc>
          <w:tcPr>
            <w:tcW w:w="737" w:type="dxa"/>
            <w:tcBorders>
              <w:top w:val="single" w:sz="6" w:space="0" w:color="auto"/>
              <w:bottom w:val="single" w:sz="6" w:space="0" w:color="auto"/>
            </w:tcBorders>
          </w:tcPr>
          <w:p w14:paraId="58ABFD07" w14:textId="77777777" w:rsidR="0099038D" w:rsidRPr="00FD6007" w:rsidRDefault="0099038D" w:rsidP="0099038D">
            <w:pPr>
              <w:rPr>
                <w:color w:val="000080"/>
              </w:rPr>
            </w:pPr>
            <w:r w:rsidRPr="00FD6007">
              <w:rPr>
                <w:color w:val="000080"/>
              </w:rPr>
              <w:t>2</w:t>
            </w:r>
          </w:p>
        </w:tc>
        <w:tc>
          <w:tcPr>
            <w:tcW w:w="3572" w:type="dxa"/>
            <w:tcBorders>
              <w:top w:val="single" w:sz="6" w:space="0" w:color="auto"/>
              <w:bottom w:val="single" w:sz="6" w:space="0" w:color="auto"/>
            </w:tcBorders>
          </w:tcPr>
          <w:p w14:paraId="5916E137" w14:textId="77777777" w:rsidR="0099038D" w:rsidRPr="00FD6007" w:rsidRDefault="0099038D" w:rsidP="0099038D">
            <w:pPr>
              <w:rPr>
                <w:i/>
                <w:color w:val="FF0000"/>
              </w:rPr>
            </w:pPr>
            <w:r w:rsidRPr="00FD6007">
              <w:rPr>
                <w:i/>
                <w:color w:val="FF0000"/>
              </w:rPr>
              <w:t>nein</w:t>
            </w:r>
          </w:p>
        </w:tc>
        <w:tc>
          <w:tcPr>
            <w:tcW w:w="737" w:type="dxa"/>
            <w:tcBorders>
              <w:top w:val="single" w:sz="6" w:space="0" w:color="auto"/>
              <w:bottom w:val="single" w:sz="6" w:space="0" w:color="auto"/>
            </w:tcBorders>
          </w:tcPr>
          <w:p w14:paraId="5DCAEC7F" w14:textId="77777777" w:rsidR="0099038D" w:rsidRPr="00FD6007" w:rsidRDefault="0099038D" w:rsidP="0099038D">
            <w:pPr>
              <w:rPr>
                <w:b/>
                <w:i/>
                <w:color w:val="FF0000"/>
              </w:rPr>
            </w:pPr>
            <w:r w:rsidRPr="00FD6007">
              <w:rPr>
                <w:b/>
                <w:i/>
                <w:color w:val="FF0000"/>
              </w:rPr>
              <w:t>5</w:t>
            </w:r>
          </w:p>
        </w:tc>
        <w:tc>
          <w:tcPr>
            <w:tcW w:w="737" w:type="dxa"/>
            <w:tcBorders>
              <w:top w:val="single" w:sz="6" w:space="0" w:color="auto"/>
              <w:bottom w:val="single" w:sz="6" w:space="0" w:color="auto"/>
            </w:tcBorders>
          </w:tcPr>
          <w:p w14:paraId="4CDFA518" w14:textId="77777777" w:rsidR="0099038D" w:rsidRPr="00FD6007" w:rsidRDefault="0099038D" w:rsidP="0099038D">
            <w:pPr>
              <w:rPr>
                <w:b/>
                <w:i/>
                <w:color w:val="FF0000"/>
              </w:rPr>
            </w:pPr>
            <w:r w:rsidRPr="00FD6007">
              <w:rPr>
                <w:b/>
                <w:i/>
                <w:color w:val="FF0000"/>
              </w:rPr>
              <w:t>10</w:t>
            </w:r>
          </w:p>
        </w:tc>
      </w:tr>
      <w:tr w:rsidR="0099038D" w:rsidRPr="00FD6007" w14:paraId="138BE078" w14:textId="77777777" w:rsidTr="0099038D">
        <w:tc>
          <w:tcPr>
            <w:tcW w:w="723" w:type="dxa"/>
            <w:tcBorders>
              <w:top w:val="nil"/>
              <w:left w:val="nil"/>
              <w:bottom w:val="nil"/>
              <w:right w:val="nil"/>
            </w:tcBorders>
          </w:tcPr>
          <w:p w14:paraId="74B073C6" w14:textId="77777777" w:rsidR="0099038D" w:rsidRPr="00FD6007" w:rsidRDefault="0099038D" w:rsidP="0099038D">
            <w:pPr>
              <w:rPr>
                <w:b/>
              </w:rPr>
            </w:pPr>
          </w:p>
        </w:tc>
        <w:tc>
          <w:tcPr>
            <w:tcW w:w="3572" w:type="dxa"/>
            <w:tcBorders>
              <w:top w:val="nil"/>
              <w:left w:val="nil"/>
              <w:bottom w:val="nil"/>
              <w:right w:val="nil"/>
            </w:tcBorders>
          </w:tcPr>
          <w:p w14:paraId="305664BF" w14:textId="77777777" w:rsidR="0099038D" w:rsidRPr="00FD6007" w:rsidRDefault="0099038D" w:rsidP="0099038D">
            <w:pPr>
              <w:rPr>
                <w:b/>
              </w:rPr>
            </w:pPr>
          </w:p>
        </w:tc>
        <w:tc>
          <w:tcPr>
            <w:tcW w:w="737" w:type="dxa"/>
            <w:tcBorders>
              <w:top w:val="nil"/>
              <w:left w:val="nil"/>
              <w:bottom w:val="nil"/>
              <w:right w:val="nil"/>
            </w:tcBorders>
          </w:tcPr>
          <w:p w14:paraId="7D63C9ED" w14:textId="77777777" w:rsidR="0099038D" w:rsidRPr="00FD6007" w:rsidRDefault="0099038D" w:rsidP="0099038D">
            <w:pPr>
              <w:rPr>
                <w:b/>
                <w:color w:val="000080"/>
              </w:rPr>
            </w:pPr>
            <w:r w:rsidRPr="00FD6007">
              <w:rPr>
                <w:b/>
                <w:color w:val="000080"/>
              </w:rPr>
              <w:fldChar w:fldCharType="begin"/>
            </w:r>
            <w:r w:rsidRPr="00FD6007">
              <w:rPr>
                <w:b/>
                <w:color w:val="000080"/>
              </w:rPr>
              <w:instrText xml:space="preserve"> =SUM(ÜBER) \# "#.##0" </w:instrText>
            </w:r>
            <w:r w:rsidRPr="00FD6007">
              <w:rPr>
                <w:b/>
                <w:color w:val="000080"/>
              </w:rPr>
              <w:fldChar w:fldCharType="separate"/>
            </w:r>
            <w:r w:rsidR="00E13291">
              <w:rPr>
                <w:b/>
                <w:noProof/>
                <w:color w:val="000080"/>
              </w:rPr>
              <w:t xml:space="preserve">  10</w:t>
            </w:r>
            <w:r w:rsidRPr="00FD6007">
              <w:rPr>
                <w:b/>
                <w:color w:val="000080"/>
              </w:rPr>
              <w:fldChar w:fldCharType="end"/>
            </w:r>
          </w:p>
        </w:tc>
        <w:tc>
          <w:tcPr>
            <w:tcW w:w="3572" w:type="dxa"/>
            <w:tcBorders>
              <w:top w:val="nil"/>
              <w:left w:val="nil"/>
              <w:bottom w:val="nil"/>
              <w:right w:val="nil"/>
            </w:tcBorders>
          </w:tcPr>
          <w:p w14:paraId="7846816E" w14:textId="77777777" w:rsidR="0099038D" w:rsidRPr="00FD6007" w:rsidRDefault="0099038D" w:rsidP="0099038D">
            <w:pPr>
              <w:rPr>
                <w:b/>
                <w:i/>
                <w:color w:val="FF0000"/>
              </w:rPr>
            </w:pPr>
          </w:p>
        </w:tc>
        <w:tc>
          <w:tcPr>
            <w:tcW w:w="737" w:type="dxa"/>
            <w:tcBorders>
              <w:top w:val="nil"/>
              <w:left w:val="nil"/>
              <w:bottom w:val="nil"/>
              <w:right w:val="nil"/>
            </w:tcBorders>
          </w:tcPr>
          <w:p w14:paraId="43E04E60" w14:textId="77777777" w:rsidR="0099038D" w:rsidRPr="00FD6007" w:rsidRDefault="0099038D" w:rsidP="0099038D">
            <w:pPr>
              <w:rPr>
                <w:b/>
                <w:i/>
                <w:color w:val="FF0000"/>
              </w:rPr>
            </w:pPr>
          </w:p>
        </w:tc>
        <w:tc>
          <w:tcPr>
            <w:tcW w:w="737" w:type="dxa"/>
            <w:tcBorders>
              <w:top w:val="nil"/>
              <w:left w:val="nil"/>
              <w:bottom w:val="nil"/>
              <w:right w:val="nil"/>
            </w:tcBorders>
          </w:tcPr>
          <w:p w14:paraId="0F2B84A1" w14:textId="77777777" w:rsidR="0099038D" w:rsidRPr="00FD6007" w:rsidRDefault="0099038D" w:rsidP="0099038D">
            <w:pPr>
              <w:rPr>
                <w:b/>
                <w:i/>
                <w:color w:val="FF0000"/>
              </w:rPr>
            </w:pPr>
            <w:r w:rsidRPr="00FD6007">
              <w:rPr>
                <w:b/>
                <w:i/>
                <w:color w:val="FF0000"/>
              </w:rPr>
              <w:fldChar w:fldCharType="begin"/>
            </w:r>
            <w:r w:rsidRPr="00FD6007">
              <w:rPr>
                <w:b/>
                <w:i/>
                <w:color w:val="FF0000"/>
              </w:rPr>
              <w:instrText xml:space="preserve"> =SUM(ÜBER) </w:instrText>
            </w:r>
            <w:r w:rsidRPr="00FD6007">
              <w:rPr>
                <w:b/>
                <w:i/>
                <w:color w:val="FF0000"/>
              </w:rPr>
              <w:fldChar w:fldCharType="separate"/>
            </w:r>
            <w:r w:rsidR="00E13291">
              <w:rPr>
                <w:b/>
                <w:i/>
                <w:noProof/>
                <w:color w:val="FF0000"/>
              </w:rPr>
              <w:t>22</w:t>
            </w:r>
            <w:r w:rsidRPr="00FD6007">
              <w:rPr>
                <w:b/>
                <w:i/>
                <w:color w:val="FF0000"/>
              </w:rPr>
              <w:fldChar w:fldCharType="end"/>
            </w:r>
          </w:p>
        </w:tc>
      </w:tr>
      <w:tr w:rsidR="0099038D" w:rsidRPr="00FD6007" w14:paraId="02A58F66" w14:textId="77777777" w:rsidTr="0099038D">
        <w:tc>
          <w:tcPr>
            <w:tcW w:w="723" w:type="dxa"/>
            <w:tcBorders>
              <w:top w:val="nil"/>
              <w:left w:val="nil"/>
              <w:bottom w:val="nil"/>
              <w:right w:val="nil"/>
            </w:tcBorders>
          </w:tcPr>
          <w:p w14:paraId="782F161C" w14:textId="77777777" w:rsidR="0099038D" w:rsidRPr="00FD6007" w:rsidRDefault="0099038D" w:rsidP="0099038D">
            <w:pPr>
              <w:rPr>
                <w:b/>
              </w:rPr>
            </w:pPr>
          </w:p>
        </w:tc>
        <w:tc>
          <w:tcPr>
            <w:tcW w:w="3572" w:type="dxa"/>
            <w:tcBorders>
              <w:top w:val="nil"/>
              <w:left w:val="nil"/>
              <w:bottom w:val="nil"/>
              <w:right w:val="nil"/>
            </w:tcBorders>
          </w:tcPr>
          <w:p w14:paraId="41702B0E" w14:textId="77777777" w:rsidR="0099038D" w:rsidRPr="00FD6007" w:rsidRDefault="0099038D" w:rsidP="0099038D">
            <w:pPr>
              <w:rPr>
                <w:b/>
              </w:rPr>
            </w:pPr>
            <w:r w:rsidRPr="00FD6007">
              <w:rPr>
                <w:b/>
              </w:rPr>
              <w:t>Insgesamt</w:t>
            </w:r>
          </w:p>
        </w:tc>
        <w:tc>
          <w:tcPr>
            <w:tcW w:w="737" w:type="dxa"/>
            <w:tcBorders>
              <w:top w:val="nil"/>
              <w:left w:val="nil"/>
              <w:bottom w:val="nil"/>
              <w:right w:val="nil"/>
            </w:tcBorders>
          </w:tcPr>
          <w:p w14:paraId="07308DBC" w14:textId="77777777" w:rsidR="0099038D" w:rsidRPr="00FD6007" w:rsidRDefault="0099038D" w:rsidP="0099038D">
            <w:pPr>
              <w:rPr>
                <w:b/>
                <w:color w:val="000080"/>
              </w:rPr>
            </w:pPr>
            <w:r w:rsidRPr="00FD6007">
              <w:rPr>
                <w:b/>
                <w:color w:val="000080"/>
              </w:rPr>
              <w:t>100</w:t>
            </w:r>
          </w:p>
        </w:tc>
        <w:tc>
          <w:tcPr>
            <w:tcW w:w="3572" w:type="dxa"/>
            <w:tcBorders>
              <w:top w:val="nil"/>
              <w:left w:val="nil"/>
              <w:bottom w:val="nil"/>
              <w:right w:val="nil"/>
            </w:tcBorders>
          </w:tcPr>
          <w:p w14:paraId="6CBA0A02" w14:textId="77777777" w:rsidR="0099038D" w:rsidRPr="00FD6007" w:rsidRDefault="0099038D" w:rsidP="0099038D">
            <w:pPr>
              <w:rPr>
                <w:b/>
                <w:i/>
                <w:color w:val="FF0000"/>
              </w:rPr>
            </w:pPr>
          </w:p>
        </w:tc>
        <w:tc>
          <w:tcPr>
            <w:tcW w:w="737" w:type="dxa"/>
            <w:tcBorders>
              <w:top w:val="nil"/>
              <w:left w:val="nil"/>
              <w:bottom w:val="nil"/>
              <w:right w:val="nil"/>
            </w:tcBorders>
          </w:tcPr>
          <w:p w14:paraId="381EEF14" w14:textId="77777777" w:rsidR="0099038D" w:rsidRPr="00FD6007" w:rsidRDefault="0099038D" w:rsidP="0099038D">
            <w:pPr>
              <w:rPr>
                <w:b/>
                <w:i/>
                <w:color w:val="FF0000"/>
              </w:rPr>
            </w:pPr>
          </w:p>
        </w:tc>
        <w:tc>
          <w:tcPr>
            <w:tcW w:w="737" w:type="dxa"/>
            <w:tcBorders>
              <w:top w:val="nil"/>
              <w:left w:val="nil"/>
              <w:bottom w:val="nil"/>
              <w:right w:val="nil"/>
            </w:tcBorders>
          </w:tcPr>
          <w:p w14:paraId="15C6B1F4" w14:textId="77777777" w:rsidR="0099038D" w:rsidRPr="00FD6007" w:rsidRDefault="0099038D" w:rsidP="0099038D">
            <w:pPr>
              <w:rPr>
                <w:b/>
                <w:i/>
                <w:color w:val="FF0000"/>
              </w:rPr>
            </w:pPr>
            <w:r w:rsidRPr="00FD6007">
              <w:rPr>
                <w:b/>
                <w:i/>
                <w:color w:val="FF0000"/>
              </w:rPr>
              <w:t>176</w:t>
            </w:r>
          </w:p>
        </w:tc>
      </w:tr>
    </w:tbl>
    <w:p w14:paraId="247AE08C" w14:textId="77777777" w:rsidR="0099038D" w:rsidRPr="00FD6007" w:rsidRDefault="0099038D" w:rsidP="0099038D"/>
    <w:p w14:paraId="19051FF3" w14:textId="77777777" w:rsidR="0099038D" w:rsidRPr="00FD6007" w:rsidRDefault="0099038D" w:rsidP="0099038D">
      <w:pPr>
        <w:rPr>
          <w:b/>
          <w:i/>
        </w:rPr>
      </w:pPr>
      <w:r w:rsidRPr="00FD6007">
        <w:rPr>
          <w:b/>
          <w:i/>
        </w:rPr>
        <w:t xml:space="preserve">Erreicht wurden </w:t>
      </w:r>
      <w:r w:rsidRPr="00FD6007">
        <w:rPr>
          <w:b/>
          <w:i/>
          <w:color w:val="FF0000"/>
        </w:rPr>
        <w:t>176 von 500</w:t>
      </w:r>
      <w:r w:rsidRPr="00FD6007">
        <w:rPr>
          <w:b/>
          <w:i/>
        </w:rPr>
        <w:t xml:space="preserve"> möglichen (Best-) Punkten. </w:t>
      </w:r>
    </w:p>
    <w:p w14:paraId="74A76386" w14:textId="77777777" w:rsidR="0099038D" w:rsidRPr="00FD6007" w:rsidRDefault="0099038D" w:rsidP="0099038D">
      <w:pPr>
        <w:rPr>
          <w:b/>
          <w:i/>
        </w:rPr>
      </w:pPr>
      <w:r w:rsidRPr="00FD6007">
        <w:rPr>
          <w:b/>
          <w:i/>
        </w:rPr>
        <w:t>Schlechteste Note ist eine Punktzahl von</w:t>
      </w:r>
      <w:r w:rsidRPr="00FD6007">
        <w:rPr>
          <w:b/>
          <w:i/>
          <w:color w:val="FF0000"/>
        </w:rPr>
        <w:t xml:space="preserve"> 0</w:t>
      </w:r>
      <w:r w:rsidRPr="00FD6007">
        <w:rPr>
          <w:b/>
          <w:i/>
        </w:rPr>
        <w:t xml:space="preserve">. </w:t>
      </w:r>
    </w:p>
    <w:p w14:paraId="54A1F900" w14:textId="77777777" w:rsidR="0099038D" w:rsidRPr="00FD6007" w:rsidRDefault="0099038D" w:rsidP="0099038D">
      <w:pPr>
        <w:rPr>
          <w:b/>
          <w:i/>
        </w:rPr>
      </w:pPr>
      <w:r w:rsidRPr="00FD6007">
        <w:rPr>
          <w:b/>
          <w:i/>
        </w:rPr>
        <w:t xml:space="preserve">Eine mittlere Punktzahl wäre demnach: 250. </w:t>
      </w:r>
    </w:p>
    <w:p w14:paraId="64DA4F70" w14:textId="77777777" w:rsidR="0099038D" w:rsidRPr="00FD6007" w:rsidRDefault="0099038D" w:rsidP="0099038D">
      <w:pPr>
        <w:rPr>
          <w:b/>
          <w:i/>
          <w:color w:val="FF0000"/>
        </w:rPr>
      </w:pPr>
      <w:r w:rsidRPr="00FD6007">
        <w:rPr>
          <w:b/>
          <w:i/>
          <w:color w:val="FF0000"/>
        </w:rPr>
        <w:t xml:space="preserve">176 Punkte liegen unter dem Durchschnitt. </w:t>
      </w:r>
    </w:p>
    <w:p w14:paraId="3DC8C1B7" w14:textId="77777777" w:rsidR="0099038D" w:rsidRDefault="0099038D" w:rsidP="0099038D"/>
    <w:p w14:paraId="26265EBF" w14:textId="77777777" w:rsidR="005A7837" w:rsidRDefault="005A7837" w:rsidP="0099038D">
      <w:pPr>
        <w:sectPr w:rsidR="005A7837">
          <w:headerReference w:type="default" r:id="rId19"/>
          <w:pgSz w:w="11907" w:h="16840"/>
          <w:pgMar w:top="1134" w:right="851" w:bottom="1134" w:left="1134" w:header="567" w:footer="567" w:gutter="0"/>
          <w:cols w:space="720"/>
        </w:sect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7088"/>
      </w:tblGrid>
      <w:tr w:rsidR="0099038D" w:rsidRPr="002A249F" w14:paraId="6FADE82D" w14:textId="77777777" w:rsidTr="0099038D">
        <w:tc>
          <w:tcPr>
            <w:tcW w:w="2835" w:type="dxa"/>
          </w:tcPr>
          <w:p w14:paraId="290D7DCF" w14:textId="77777777" w:rsidR="0099038D" w:rsidRPr="002A249F" w:rsidRDefault="0099038D" w:rsidP="0099038D">
            <w:r w:rsidRPr="002A249F">
              <w:lastRenderedPageBreak/>
              <w:t>Auftraggeber:</w:t>
            </w:r>
          </w:p>
        </w:tc>
        <w:tc>
          <w:tcPr>
            <w:tcW w:w="7088" w:type="dxa"/>
          </w:tcPr>
          <w:p w14:paraId="05A03F6D" w14:textId="77777777" w:rsidR="0099038D" w:rsidRPr="002A249F" w:rsidRDefault="0099038D" w:rsidP="0099038D"/>
        </w:tc>
      </w:tr>
      <w:tr w:rsidR="0099038D" w:rsidRPr="002A249F" w14:paraId="3130253F" w14:textId="77777777" w:rsidTr="0099038D">
        <w:tc>
          <w:tcPr>
            <w:tcW w:w="2835" w:type="dxa"/>
          </w:tcPr>
          <w:p w14:paraId="7DB0ED4C" w14:textId="77777777" w:rsidR="0099038D" w:rsidRPr="002A249F" w:rsidRDefault="0099038D" w:rsidP="0099038D">
            <w:r w:rsidRPr="002A249F">
              <w:t xml:space="preserve">Projekt / Objekt: </w:t>
            </w:r>
          </w:p>
        </w:tc>
        <w:tc>
          <w:tcPr>
            <w:tcW w:w="7088" w:type="dxa"/>
          </w:tcPr>
          <w:p w14:paraId="078C6CA2" w14:textId="77777777" w:rsidR="0099038D" w:rsidRPr="002A249F" w:rsidRDefault="0099038D" w:rsidP="0099038D"/>
        </w:tc>
      </w:tr>
      <w:tr w:rsidR="0099038D" w:rsidRPr="002A249F" w14:paraId="3DD47D03" w14:textId="77777777" w:rsidTr="0099038D">
        <w:tc>
          <w:tcPr>
            <w:tcW w:w="2835" w:type="dxa"/>
          </w:tcPr>
          <w:p w14:paraId="1F11A3AD" w14:textId="77777777" w:rsidR="0099038D" w:rsidRPr="002A249F" w:rsidRDefault="0099038D" w:rsidP="0099038D">
            <w:r w:rsidRPr="002A249F">
              <w:t xml:space="preserve">Letzte Aktualisierung: </w:t>
            </w:r>
          </w:p>
        </w:tc>
        <w:tc>
          <w:tcPr>
            <w:tcW w:w="7088" w:type="dxa"/>
          </w:tcPr>
          <w:p w14:paraId="02C0E9C3" w14:textId="77777777" w:rsidR="0099038D" w:rsidRPr="002A249F" w:rsidRDefault="0099038D" w:rsidP="0099038D"/>
        </w:tc>
      </w:tr>
    </w:tbl>
    <w:p w14:paraId="1BCCA526" w14:textId="77777777" w:rsidR="0099038D" w:rsidRPr="002A249F" w:rsidRDefault="0099038D" w:rsidP="0099038D">
      <w:pPr>
        <w:rPr>
          <w:sz w:val="16"/>
          <w:szCs w:val="16"/>
        </w:rPr>
      </w:pPr>
    </w:p>
    <w:tbl>
      <w:tblPr>
        <w:tblW w:w="0" w:type="auto"/>
        <w:tblInd w:w="7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9923"/>
      </w:tblGrid>
      <w:tr w:rsidR="0099038D" w14:paraId="3447EB88" w14:textId="77777777" w:rsidTr="00720B9C">
        <w:trPr>
          <w:cantSplit/>
        </w:trPr>
        <w:tc>
          <w:tcPr>
            <w:tcW w:w="9923" w:type="dxa"/>
          </w:tcPr>
          <w:p w14:paraId="14E8711C" w14:textId="77777777" w:rsidR="0099038D" w:rsidRDefault="0099038D" w:rsidP="0099038D">
            <w:pPr>
              <w:rPr>
                <w:b/>
              </w:rPr>
            </w:pPr>
            <w:r>
              <w:rPr>
                <w:b/>
              </w:rPr>
              <w:t>Maßnahme / Art der Arbeiten / Leistungen:</w:t>
            </w:r>
          </w:p>
        </w:tc>
      </w:tr>
    </w:tbl>
    <w:p w14:paraId="46238843" w14:textId="77777777" w:rsidR="0099038D" w:rsidRPr="002A249F" w:rsidRDefault="0099038D" w:rsidP="0099038D">
      <w:pPr>
        <w:rPr>
          <w:sz w:val="16"/>
          <w:szCs w:val="16"/>
        </w:rPr>
      </w:pPr>
    </w:p>
    <w:tbl>
      <w:tblPr>
        <w:tblW w:w="0" w:type="auto"/>
        <w:tblLayout w:type="fixed"/>
        <w:tblCellMar>
          <w:left w:w="71" w:type="dxa"/>
          <w:right w:w="71" w:type="dxa"/>
        </w:tblCellMar>
        <w:tblLook w:val="0000" w:firstRow="0" w:lastRow="0" w:firstColumn="0" w:lastColumn="0" w:noHBand="0" w:noVBand="0"/>
      </w:tblPr>
      <w:tblGrid>
        <w:gridCol w:w="737"/>
        <w:gridCol w:w="4253"/>
        <w:gridCol w:w="5004"/>
      </w:tblGrid>
      <w:tr w:rsidR="0099038D" w:rsidRPr="002A249F" w14:paraId="4F0AAC92" w14:textId="77777777" w:rsidTr="0099038D">
        <w:trPr>
          <w:cantSplit/>
        </w:trPr>
        <w:tc>
          <w:tcPr>
            <w:tcW w:w="737" w:type="dxa"/>
            <w:tcBorders>
              <w:top w:val="single" w:sz="6" w:space="0" w:color="auto"/>
              <w:left w:val="single" w:sz="4" w:space="0" w:color="auto"/>
              <w:right w:val="single" w:sz="6" w:space="0" w:color="auto"/>
            </w:tcBorders>
          </w:tcPr>
          <w:p w14:paraId="5C2F5398" w14:textId="77777777" w:rsidR="0099038D" w:rsidRPr="002A249F" w:rsidRDefault="0099038D" w:rsidP="0099038D">
            <w:pPr>
              <w:rPr>
                <w:b/>
              </w:rPr>
            </w:pPr>
            <w:r w:rsidRPr="002A249F">
              <w:rPr>
                <w:b/>
              </w:rPr>
              <w:t>1</w:t>
            </w:r>
          </w:p>
        </w:tc>
        <w:tc>
          <w:tcPr>
            <w:tcW w:w="4253" w:type="dxa"/>
            <w:tcBorders>
              <w:top w:val="single" w:sz="6" w:space="0" w:color="auto"/>
              <w:left w:val="single" w:sz="6" w:space="0" w:color="auto"/>
              <w:bottom w:val="single" w:sz="4" w:space="0" w:color="auto"/>
              <w:right w:val="single" w:sz="6" w:space="0" w:color="auto"/>
            </w:tcBorders>
          </w:tcPr>
          <w:p w14:paraId="1EA6E595" w14:textId="77777777" w:rsidR="0099038D" w:rsidRPr="002A249F" w:rsidRDefault="0099038D" w:rsidP="0099038D">
            <w:pPr>
              <w:tabs>
                <w:tab w:val="left" w:pos="142"/>
              </w:tabs>
              <w:rPr>
                <w:b/>
              </w:rPr>
            </w:pPr>
            <w:r w:rsidRPr="002A249F">
              <w:rPr>
                <w:b/>
              </w:rPr>
              <w:t>Betriebsstruktur</w:t>
            </w:r>
          </w:p>
        </w:tc>
        <w:tc>
          <w:tcPr>
            <w:tcW w:w="5004" w:type="dxa"/>
            <w:tcBorders>
              <w:top w:val="single" w:sz="6" w:space="0" w:color="auto"/>
              <w:left w:val="single" w:sz="6" w:space="0" w:color="auto"/>
              <w:bottom w:val="single" w:sz="4" w:space="0" w:color="auto"/>
              <w:right w:val="single" w:sz="4" w:space="0" w:color="auto"/>
            </w:tcBorders>
          </w:tcPr>
          <w:p w14:paraId="03C2462C" w14:textId="77777777" w:rsidR="0099038D" w:rsidRPr="002A249F" w:rsidRDefault="0099038D" w:rsidP="0099038D">
            <w:pPr>
              <w:pStyle w:val="berschrift5"/>
              <w:spacing w:before="0" w:after="0"/>
              <w:rPr>
                <w:sz w:val="20"/>
                <w:szCs w:val="20"/>
              </w:rPr>
            </w:pPr>
            <w:r w:rsidRPr="002A249F">
              <w:rPr>
                <w:sz w:val="20"/>
                <w:szCs w:val="20"/>
              </w:rPr>
              <w:t>Selbstauskunft</w:t>
            </w:r>
          </w:p>
        </w:tc>
      </w:tr>
      <w:tr w:rsidR="0099038D" w:rsidRPr="002A249F" w14:paraId="7E637E90" w14:textId="77777777" w:rsidTr="0099038D">
        <w:trPr>
          <w:cantSplit/>
        </w:trPr>
        <w:tc>
          <w:tcPr>
            <w:tcW w:w="737" w:type="dxa"/>
            <w:tcBorders>
              <w:top w:val="single" w:sz="6" w:space="0" w:color="auto"/>
              <w:left w:val="single" w:sz="4" w:space="0" w:color="auto"/>
              <w:right w:val="single" w:sz="4" w:space="0" w:color="auto"/>
            </w:tcBorders>
          </w:tcPr>
          <w:p w14:paraId="678B4BC8" w14:textId="77777777" w:rsidR="0099038D" w:rsidRPr="002A249F" w:rsidRDefault="0099038D" w:rsidP="0099038D">
            <w:r w:rsidRPr="002A249F">
              <w:t>1.1</w:t>
            </w:r>
          </w:p>
        </w:tc>
        <w:tc>
          <w:tcPr>
            <w:tcW w:w="4253" w:type="dxa"/>
            <w:tcBorders>
              <w:top w:val="single" w:sz="4" w:space="0" w:color="auto"/>
              <w:left w:val="single" w:sz="4" w:space="0" w:color="auto"/>
              <w:bottom w:val="single" w:sz="4" w:space="0" w:color="auto"/>
              <w:right w:val="single" w:sz="4" w:space="0" w:color="auto"/>
            </w:tcBorders>
          </w:tcPr>
          <w:p w14:paraId="65E72354" w14:textId="77777777" w:rsidR="0099038D" w:rsidRPr="002A249F" w:rsidRDefault="0099038D" w:rsidP="0099038D">
            <w:pPr>
              <w:tabs>
                <w:tab w:val="left" w:pos="142"/>
              </w:tabs>
            </w:pPr>
            <w:r w:rsidRPr="002A249F">
              <w:t>Bezeichnung der Unternehmung</w:t>
            </w:r>
          </w:p>
        </w:tc>
        <w:tc>
          <w:tcPr>
            <w:tcW w:w="5004" w:type="dxa"/>
            <w:tcBorders>
              <w:top w:val="single" w:sz="4" w:space="0" w:color="auto"/>
              <w:left w:val="single" w:sz="4" w:space="0" w:color="auto"/>
              <w:bottom w:val="single" w:sz="4" w:space="0" w:color="auto"/>
              <w:right w:val="single" w:sz="4" w:space="0" w:color="auto"/>
            </w:tcBorders>
          </w:tcPr>
          <w:p w14:paraId="6F432807" w14:textId="77777777" w:rsidR="0099038D" w:rsidRPr="002A249F" w:rsidRDefault="0099038D" w:rsidP="0099038D">
            <w:pPr>
              <w:pStyle w:val="Kopfzeile"/>
            </w:pPr>
            <w:r w:rsidRPr="002A249F">
              <w:fldChar w:fldCharType="begin"/>
            </w:r>
            <w:r w:rsidRPr="002A249F">
              <w:instrText xml:space="preserve">  </w:instrText>
            </w:r>
            <w:r w:rsidRPr="002A249F">
              <w:fldChar w:fldCharType="end"/>
            </w:r>
          </w:p>
        </w:tc>
      </w:tr>
      <w:tr w:rsidR="0099038D" w:rsidRPr="002A249F" w14:paraId="07734C82" w14:textId="77777777" w:rsidTr="0099038D">
        <w:trPr>
          <w:cantSplit/>
        </w:trPr>
        <w:tc>
          <w:tcPr>
            <w:tcW w:w="737" w:type="dxa"/>
            <w:tcBorders>
              <w:top w:val="single" w:sz="6" w:space="0" w:color="auto"/>
              <w:left w:val="single" w:sz="4" w:space="0" w:color="auto"/>
              <w:right w:val="single" w:sz="4" w:space="0" w:color="auto"/>
            </w:tcBorders>
          </w:tcPr>
          <w:p w14:paraId="49FB5B6A" w14:textId="77777777" w:rsidR="0099038D" w:rsidRPr="002A249F" w:rsidRDefault="0099038D" w:rsidP="0099038D">
            <w:r w:rsidRPr="002A249F">
              <w:t>1.2</w:t>
            </w:r>
          </w:p>
        </w:tc>
        <w:tc>
          <w:tcPr>
            <w:tcW w:w="4253" w:type="dxa"/>
            <w:tcBorders>
              <w:top w:val="single" w:sz="4" w:space="0" w:color="auto"/>
              <w:left w:val="single" w:sz="4" w:space="0" w:color="auto"/>
              <w:bottom w:val="single" w:sz="4" w:space="0" w:color="auto"/>
              <w:right w:val="single" w:sz="4" w:space="0" w:color="auto"/>
            </w:tcBorders>
          </w:tcPr>
          <w:p w14:paraId="4AEECA26" w14:textId="77777777" w:rsidR="0099038D" w:rsidRPr="002A249F" w:rsidRDefault="0099038D" w:rsidP="0099038D">
            <w:pPr>
              <w:tabs>
                <w:tab w:val="left" w:pos="142"/>
              </w:tabs>
            </w:pPr>
            <w:r w:rsidRPr="002A249F">
              <w:t>Anschrift des Hauptsitzes</w:t>
            </w:r>
          </w:p>
        </w:tc>
        <w:tc>
          <w:tcPr>
            <w:tcW w:w="5004" w:type="dxa"/>
            <w:tcBorders>
              <w:top w:val="single" w:sz="4" w:space="0" w:color="auto"/>
              <w:left w:val="single" w:sz="4" w:space="0" w:color="auto"/>
              <w:bottom w:val="single" w:sz="4" w:space="0" w:color="auto"/>
              <w:right w:val="single" w:sz="4" w:space="0" w:color="auto"/>
            </w:tcBorders>
          </w:tcPr>
          <w:p w14:paraId="45CDE913"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62511156" w14:textId="77777777" w:rsidTr="0099038D">
        <w:trPr>
          <w:cantSplit/>
        </w:trPr>
        <w:tc>
          <w:tcPr>
            <w:tcW w:w="737" w:type="dxa"/>
            <w:tcBorders>
              <w:left w:val="single" w:sz="4" w:space="0" w:color="auto"/>
              <w:right w:val="single" w:sz="4" w:space="0" w:color="auto"/>
            </w:tcBorders>
          </w:tcPr>
          <w:p w14:paraId="6D4AB917"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66ABAB74" w14:textId="77777777" w:rsidR="0099038D" w:rsidRPr="002A249F" w:rsidRDefault="0099038D" w:rsidP="0099038D">
            <w:pPr>
              <w:tabs>
                <w:tab w:val="left" w:pos="142"/>
              </w:tabs>
            </w:pPr>
            <w:r w:rsidRPr="002A249F">
              <w:t>Anschrift der Niederlassung</w:t>
            </w:r>
          </w:p>
        </w:tc>
        <w:tc>
          <w:tcPr>
            <w:tcW w:w="5004" w:type="dxa"/>
            <w:tcBorders>
              <w:top w:val="single" w:sz="4" w:space="0" w:color="auto"/>
              <w:left w:val="single" w:sz="4" w:space="0" w:color="auto"/>
              <w:bottom w:val="single" w:sz="4" w:space="0" w:color="auto"/>
              <w:right w:val="single" w:sz="4" w:space="0" w:color="auto"/>
            </w:tcBorders>
          </w:tcPr>
          <w:p w14:paraId="62DD63F8"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74A2E026" w14:textId="77777777" w:rsidTr="0099038D">
        <w:trPr>
          <w:cantSplit/>
        </w:trPr>
        <w:tc>
          <w:tcPr>
            <w:tcW w:w="737" w:type="dxa"/>
            <w:tcBorders>
              <w:top w:val="single" w:sz="6" w:space="0" w:color="auto"/>
              <w:left w:val="single" w:sz="4" w:space="0" w:color="auto"/>
              <w:right w:val="single" w:sz="4" w:space="0" w:color="auto"/>
            </w:tcBorders>
          </w:tcPr>
          <w:p w14:paraId="5B12EDD4" w14:textId="77777777" w:rsidR="0099038D" w:rsidRPr="002A249F" w:rsidRDefault="0099038D" w:rsidP="0099038D">
            <w:r w:rsidRPr="002A249F">
              <w:t>1.3</w:t>
            </w:r>
          </w:p>
        </w:tc>
        <w:tc>
          <w:tcPr>
            <w:tcW w:w="4253" w:type="dxa"/>
            <w:tcBorders>
              <w:top w:val="single" w:sz="4" w:space="0" w:color="auto"/>
              <w:left w:val="single" w:sz="4" w:space="0" w:color="auto"/>
              <w:bottom w:val="single" w:sz="4" w:space="0" w:color="auto"/>
              <w:right w:val="single" w:sz="4" w:space="0" w:color="auto"/>
            </w:tcBorders>
          </w:tcPr>
          <w:p w14:paraId="003AB2D7" w14:textId="77777777" w:rsidR="0099038D" w:rsidRPr="002A249F" w:rsidRDefault="0099038D" w:rsidP="0099038D">
            <w:pPr>
              <w:tabs>
                <w:tab w:val="left" w:pos="142"/>
              </w:tabs>
            </w:pPr>
            <w:r w:rsidRPr="002A249F">
              <w:t>Titel / Name / Anschrift der</w:t>
            </w:r>
          </w:p>
        </w:tc>
        <w:tc>
          <w:tcPr>
            <w:tcW w:w="5004" w:type="dxa"/>
            <w:tcBorders>
              <w:top w:val="single" w:sz="4" w:space="0" w:color="auto"/>
              <w:left w:val="single" w:sz="4" w:space="0" w:color="auto"/>
              <w:bottom w:val="single" w:sz="4" w:space="0" w:color="auto"/>
              <w:right w:val="single" w:sz="4" w:space="0" w:color="auto"/>
            </w:tcBorders>
          </w:tcPr>
          <w:p w14:paraId="66EB86E5" w14:textId="77777777" w:rsidR="0099038D" w:rsidRPr="002A249F" w:rsidRDefault="0099038D" w:rsidP="0099038D"/>
        </w:tc>
      </w:tr>
      <w:tr w:rsidR="0099038D" w:rsidRPr="002A249F" w14:paraId="20CC331C" w14:textId="77777777" w:rsidTr="0099038D">
        <w:trPr>
          <w:cantSplit/>
        </w:trPr>
        <w:tc>
          <w:tcPr>
            <w:tcW w:w="737" w:type="dxa"/>
            <w:tcBorders>
              <w:left w:val="single" w:sz="4" w:space="0" w:color="auto"/>
              <w:right w:val="single" w:sz="4" w:space="0" w:color="auto"/>
            </w:tcBorders>
          </w:tcPr>
          <w:p w14:paraId="277DFBAE"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272D0F04" w14:textId="77777777" w:rsidR="0099038D" w:rsidRPr="002A249F" w:rsidRDefault="0099038D" w:rsidP="0099038D">
            <w:pPr>
              <w:tabs>
                <w:tab w:val="left" w:pos="142"/>
              </w:tabs>
            </w:pPr>
            <w:r w:rsidRPr="002A249F">
              <w:t>- Inhaber</w:t>
            </w:r>
          </w:p>
        </w:tc>
        <w:tc>
          <w:tcPr>
            <w:tcW w:w="5004" w:type="dxa"/>
            <w:tcBorders>
              <w:top w:val="single" w:sz="4" w:space="0" w:color="auto"/>
              <w:left w:val="single" w:sz="4" w:space="0" w:color="auto"/>
              <w:bottom w:val="single" w:sz="4" w:space="0" w:color="auto"/>
              <w:right w:val="single" w:sz="4" w:space="0" w:color="auto"/>
            </w:tcBorders>
          </w:tcPr>
          <w:p w14:paraId="06A5C6E7"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6CABBAA3" w14:textId="77777777" w:rsidTr="0099038D">
        <w:trPr>
          <w:cantSplit/>
        </w:trPr>
        <w:tc>
          <w:tcPr>
            <w:tcW w:w="737" w:type="dxa"/>
            <w:tcBorders>
              <w:left w:val="single" w:sz="4" w:space="0" w:color="auto"/>
              <w:right w:val="single" w:sz="4" w:space="0" w:color="auto"/>
            </w:tcBorders>
          </w:tcPr>
          <w:p w14:paraId="54D16C92"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013F0E1C" w14:textId="77777777" w:rsidR="0099038D" w:rsidRPr="002A249F" w:rsidRDefault="0099038D" w:rsidP="0099038D">
            <w:pPr>
              <w:tabs>
                <w:tab w:val="left" w:pos="142"/>
              </w:tabs>
            </w:pPr>
            <w:r w:rsidRPr="002A249F">
              <w:t>- Gesellschafter</w:t>
            </w:r>
          </w:p>
        </w:tc>
        <w:tc>
          <w:tcPr>
            <w:tcW w:w="5004" w:type="dxa"/>
            <w:tcBorders>
              <w:top w:val="single" w:sz="4" w:space="0" w:color="auto"/>
              <w:left w:val="single" w:sz="4" w:space="0" w:color="auto"/>
              <w:bottom w:val="single" w:sz="4" w:space="0" w:color="auto"/>
              <w:right w:val="single" w:sz="4" w:space="0" w:color="auto"/>
            </w:tcBorders>
          </w:tcPr>
          <w:p w14:paraId="6B0CFF51"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7B109D6B" w14:textId="77777777" w:rsidTr="0099038D">
        <w:trPr>
          <w:cantSplit/>
        </w:trPr>
        <w:tc>
          <w:tcPr>
            <w:tcW w:w="737" w:type="dxa"/>
            <w:tcBorders>
              <w:left w:val="single" w:sz="4" w:space="0" w:color="auto"/>
              <w:right w:val="single" w:sz="4" w:space="0" w:color="auto"/>
            </w:tcBorders>
          </w:tcPr>
          <w:p w14:paraId="13240078"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6732BBCE" w14:textId="77777777" w:rsidR="0099038D" w:rsidRPr="002A249F" w:rsidRDefault="0099038D" w:rsidP="0099038D">
            <w:pPr>
              <w:tabs>
                <w:tab w:val="left" w:pos="142"/>
              </w:tabs>
            </w:pPr>
            <w:r w:rsidRPr="002A249F">
              <w:t>- Verantwortlichen</w:t>
            </w:r>
          </w:p>
        </w:tc>
        <w:tc>
          <w:tcPr>
            <w:tcW w:w="5004" w:type="dxa"/>
            <w:tcBorders>
              <w:top w:val="single" w:sz="4" w:space="0" w:color="auto"/>
              <w:left w:val="single" w:sz="4" w:space="0" w:color="auto"/>
              <w:bottom w:val="single" w:sz="4" w:space="0" w:color="auto"/>
              <w:right w:val="single" w:sz="4" w:space="0" w:color="auto"/>
            </w:tcBorders>
          </w:tcPr>
          <w:p w14:paraId="205BC13A"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52B32F0B" w14:textId="77777777" w:rsidTr="0099038D">
        <w:trPr>
          <w:cantSplit/>
        </w:trPr>
        <w:tc>
          <w:tcPr>
            <w:tcW w:w="737" w:type="dxa"/>
            <w:tcBorders>
              <w:left w:val="single" w:sz="4" w:space="0" w:color="auto"/>
              <w:right w:val="single" w:sz="4" w:space="0" w:color="auto"/>
            </w:tcBorders>
          </w:tcPr>
          <w:p w14:paraId="4773F96C"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47347F46" w14:textId="77777777" w:rsidR="0099038D" w:rsidRPr="002A249F" w:rsidRDefault="0099038D" w:rsidP="0099038D">
            <w:pPr>
              <w:tabs>
                <w:tab w:val="left" w:pos="142"/>
              </w:tabs>
            </w:pPr>
            <w:r w:rsidRPr="002A249F">
              <w:t>- Geschäftsführer</w:t>
            </w:r>
          </w:p>
        </w:tc>
        <w:tc>
          <w:tcPr>
            <w:tcW w:w="5004" w:type="dxa"/>
            <w:tcBorders>
              <w:top w:val="single" w:sz="4" w:space="0" w:color="auto"/>
              <w:left w:val="single" w:sz="4" w:space="0" w:color="auto"/>
              <w:bottom w:val="single" w:sz="4" w:space="0" w:color="auto"/>
              <w:right w:val="single" w:sz="4" w:space="0" w:color="auto"/>
            </w:tcBorders>
          </w:tcPr>
          <w:p w14:paraId="44036E81"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1B8DCA93" w14:textId="77777777" w:rsidTr="0099038D">
        <w:trPr>
          <w:cantSplit/>
        </w:trPr>
        <w:tc>
          <w:tcPr>
            <w:tcW w:w="737" w:type="dxa"/>
            <w:tcBorders>
              <w:left w:val="single" w:sz="4" w:space="0" w:color="auto"/>
              <w:bottom w:val="single" w:sz="6" w:space="0" w:color="auto"/>
              <w:right w:val="single" w:sz="4" w:space="0" w:color="auto"/>
            </w:tcBorders>
          </w:tcPr>
          <w:p w14:paraId="3F208D37"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5ED6571D" w14:textId="77777777" w:rsidR="0099038D" w:rsidRPr="002A249F" w:rsidRDefault="0099038D" w:rsidP="0099038D">
            <w:pPr>
              <w:tabs>
                <w:tab w:val="left" w:pos="142"/>
              </w:tabs>
            </w:pPr>
            <w:r w:rsidRPr="002A249F">
              <w:t>- Zeichnungsberechtigten</w:t>
            </w:r>
          </w:p>
        </w:tc>
        <w:tc>
          <w:tcPr>
            <w:tcW w:w="5004" w:type="dxa"/>
            <w:tcBorders>
              <w:top w:val="single" w:sz="4" w:space="0" w:color="auto"/>
              <w:left w:val="single" w:sz="4" w:space="0" w:color="auto"/>
              <w:bottom w:val="single" w:sz="4" w:space="0" w:color="auto"/>
              <w:right w:val="single" w:sz="4" w:space="0" w:color="auto"/>
            </w:tcBorders>
          </w:tcPr>
          <w:p w14:paraId="5FD8CF19"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485499BA" w14:textId="77777777" w:rsidTr="0099038D">
        <w:trPr>
          <w:cantSplit/>
        </w:trPr>
        <w:tc>
          <w:tcPr>
            <w:tcW w:w="737" w:type="dxa"/>
            <w:tcBorders>
              <w:left w:val="single" w:sz="4" w:space="0" w:color="auto"/>
              <w:bottom w:val="single" w:sz="6" w:space="0" w:color="auto"/>
              <w:right w:val="single" w:sz="4" w:space="0" w:color="auto"/>
            </w:tcBorders>
          </w:tcPr>
          <w:p w14:paraId="29A130BC" w14:textId="77777777" w:rsidR="0099038D" w:rsidRPr="002A249F" w:rsidRDefault="0099038D" w:rsidP="0099038D">
            <w:r w:rsidRPr="002A249F">
              <w:t>1.4</w:t>
            </w:r>
          </w:p>
        </w:tc>
        <w:tc>
          <w:tcPr>
            <w:tcW w:w="4253" w:type="dxa"/>
            <w:tcBorders>
              <w:top w:val="single" w:sz="4" w:space="0" w:color="auto"/>
              <w:left w:val="single" w:sz="4" w:space="0" w:color="auto"/>
              <w:bottom w:val="single" w:sz="4" w:space="0" w:color="auto"/>
              <w:right w:val="single" w:sz="4" w:space="0" w:color="auto"/>
            </w:tcBorders>
          </w:tcPr>
          <w:p w14:paraId="27D77324" w14:textId="77777777" w:rsidR="0099038D" w:rsidRPr="002A249F" w:rsidRDefault="0099038D" w:rsidP="0099038D">
            <w:r w:rsidRPr="002A249F">
              <w:t>Handelsregistereintragung</w:t>
            </w:r>
          </w:p>
        </w:tc>
        <w:tc>
          <w:tcPr>
            <w:tcW w:w="5004" w:type="dxa"/>
            <w:tcBorders>
              <w:top w:val="single" w:sz="4" w:space="0" w:color="auto"/>
              <w:left w:val="single" w:sz="4" w:space="0" w:color="auto"/>
              <w:bottom w:val="single" w:sz="4" w:space="0" w:color="auto"/>
              <w:right w:val="single" w:sz="4" w:space="0" w:color="auto"/>
            </w:tcBorders>
          </w:tcPr>
          <w:p w14:paraId="0F68F390"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28CDDB6F" w14:textId="77777777" w:rsidTr="0099038D">
        <w:trPr>
          <w:cantSplit/>
        </w:trPr>
        <w:tc>
          <w:tcPr>
            <w:tcW w:w="737" w:type="dxa"/>
            <w:tcBorders>
              <w:left w:val="single" w:sz="4" w:space="0" w:color="auto"/>
              <w:right w:val="single" w:sz="4" w:space="0" w:color="auto"/>
            </w:tcBorders>
          </w:tcPr>
          <w:p w14:paraId="709A5A2C" w14:textId="77777777" w:rsidR="0099038D" w:rsidRPr="002A249F" w:rsidRDefault="0099038D" w:rsidP="0099038D">
            <w:r w:rsidRPr="002A249F">
              <w:t>1.5</w:t>
            </w:r>
          </w:p>
        </w:tc>
        <w:tc>
          <w:tcPr>
            <w:tcW w:w="4253" w:type="dxa"/>
            <w:tcBorders>
              <w:top w:val="single" w:sz="4" w:space="0" w:color="auto"/>
              <w:left w:val="single" w:sz="4" w:space="0" w:color="auto"/>
              <w:bottom w:val="single" w:sz="4" w:space="0" w:color="auto"/>
              <w:right w:val="single" w:sz="4" w:space="0" w:color="auto"/>
            </w:tcBorders>
          </w:tcPr>
          <w:p w14:paraId="6C822F83" w14:textId="77777777" w:rsidR="0099038D" w:rsidRPr="002A249F" w:rsidRDefault="0099038D" w:rsidP="0099038D">
            <w:r w:rsidRPr="002A249F">
              <w:t xml:space="preserve">Freistellungserklärung gültig bis </w:t>
            </w:r>
          </w:p>
        </w:tc>
        <w:tc>
          <w:tcPr>
            <w:tcW w:w="5004" w:type="dxa"/>
            <w:tcBorders>
              <w:top w:val="single" w:sz="4" w:space="0" w:color="auto"/>
              <w:left w:val="single" w:sz="4" w:space="0" w:color="auto"/>
              <w:bottom w:val="single" w:sz="4" w:space="0" w:color="auto"/>
              <w:right w:val="single" w:sz="4" w:space="0" w:color="auto"/>
            </w:tcBorders>
          </w:tcPr>
          <w:p w14:paraId="59659339"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11F20A18" w14:textId="77777777" w:rsidTr="0099038D">
        <w:trPr>
          <w:cantSplit/>
        </w:trPr>
        <w:tc>
          <w:tcPr>
            <w:tcW w:w="737" w:type="dxa"/>
            <w:tcBorders>
              <w:top w:val="single" w:sz="6" w:space="0" w:color="auto"/>
              <w:left w:val="single" w:sz="4" w:space="0" w:color="auto"/>
              <w:right w:val="single" w:sz="4" w:space="0" w:color="auto"/>
            </w:tcBorders>
          </w:tcPr>
          <w:p w14:paraId="7C67F01C" w14:textId="77777777" w:rsidR="0099038D" w:rsidRPr="002A249F" w:rsidRDefault="0099038D" w:rsidP="0099038D">
            <w:r w:rsidRPr="002A249F">
              <w:t>1.6</w:t>
            </w:r>
          </w:p>
        </w:tc>
        <w:tc>
          <w:tcPr>
            <w:tcW w:w="4253" w:type="dxa"/>
            <w:tcBorders>
              <w:top w:val="single" w:sz="4" w:space="0" w:color="auto"/>
              <w:left w:val="single" w:sz="4" w:space="0" w:color="auto"/>
              <w:bottom w:val="single" w:sz="4" w:space="0" w:color="auto"/>
              <w:right w:val="single" w:sz="4" w:space="0" w:color="auto"/>
            </w:tcBorders>
          </w:tcPr>
          <w:p w14:paraId="3A736A9E" w14:textId="77777777" w:rsidR="0099038D" w:rsidRPr="002A249F" w:rsidRDefault="0099038D" w:rsidP="0099038D">
            <w:pPr>
              <w:tabs>
                <w:tab w:val="left" w:pos="142"/>
              </w:tabs>
            </w:pPr>
            <w:r w:rsidRPr="002A249F">
              <w:t>Organigramm und Verantwortungsmatrix</w:t>
            </w:r>
          </w:p>
        </w:tc>
        <w:tc>
          <w:tcPr>
            <w:tcW w:w="5004" w:type="dxa"/>
            <w:tcBorders>
              <w:top w:val="single" w:sz="4" w:space="0" w:color="auto"/>
              <w:left w:val="single" w:sz="4" w:space="0" w:color="auto"/>
              <w:bottom w:val="single" w:sz="4" w:space="0" w:color="auto"/>
              <w:right w:val="single" w:sz="4" w:space="0" w:color="auto"/>
            </w:tcBorders>
          </w:tcPr>
          <w:p w14:paraId="78CE0065"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68367784" w14:textId="77777777" w:rsidTr="0099038D">
        <w:trPr>
          <w:cantSplit/>
        </w:trPr>
        <w:tc>
          <w:tcPr>
            <w:tcW w:w="737" w:type="dxa"/>
            <w:tcBorders>
              <w:left w:val="single" w:sz="4" w:space="0" w:color="auto"/>
              <w:bottom w:val="single" w:sz="4" w:space="0" w:color="auto"/>
              <w:right w:val="single" w:sz="4" w:space="0" w:color="auto"/>
            </w:tcBorders>
          </w:tcPr>
          <w:p w14:paraId="0D7A07AC"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1D8519DE" w14:textId="77777777" w:rsidR="0099038D" w:rsidRPr="002A249F" w:rsidRDefault="0099038D" w:rsidP="0099038D">
            <w:pPr>
              <w:tabs>
                <w:tab w:val="left" w:pos="142"/>
              </w:tabs>
            </w:pPr>
            <w:r w:rsidRPr="002A249F">
              <w:t>- Darstellung der Betriebsstruktur</w:t>
            </w:r>
          </w:p>
        </w:tc>
        <w:tc>
          <w:tcPr>
            <w:tcW w:w="5004" w:type="dxa"/>
            <w:tcBorders>
              <w:top w:val="single" w:sz="4" w:space="0" w:color="auto"/>
              <w:left w:val="single" w:sz="4" w:space="0" w:color="auto"/>
              <w:bottom w:val="single" w:sz="4" w:space="0" w:color="auto"/>
              <w:right w:val="single" w:sz="4" w:space="0" w:color="auto"/>
            </w:tcBorders>
          </w:tcPr>
          <w:p w14:paraId="163E1EF6" w14:textId="77777777" w:rsidR="0099038D" w:rsidRPr="002A249F" w:rsidRDefault="0099038D" w:rsidP="0099038D">
            <w:r w:rsidRPr="002A249F">
              <w:fldChar w:fldCharType="begin"/>
            </w:r>
            <w:r w:rsidRPr="002A249F">
              <w:instrText xml:space="preserve">  </w:instrText>
            </w:r>
            <w:r w:rsidRPr="002A249F">
              <w:fldChar w:fldCharType="end"/>
            </w:r>
          </w:p>
        </w:tc>
      </w:tr>
    </w:tbl>
    <w:p w14:paraId="0C93ECFB" w14:textId="77777777" w:rsidR="0099038D" w:rsidRPr="002A249F" w:rsidRDefault="0099038D" w:rsidP="0099038D">
      <w:pPr>
        <w:tabs>
          <w:tab w:val="left" w:pos="737"/>
          <w:tab w:val="left" w:pos="4309"/>
          <w:tab w:val="left" w:pos="5046"/>
          <w:tab w:val="left" w:pos="8618"/>
          <w:tab w:val="left" w:pos="9355"/>
          <w:tab w:val="left" w:pos="10092"/>
        </w:tabs>
      </w:pPr>
    </w:p>
    <w:tbl>
      <w:tblPr>
        <w:tblW w:w="0" w:type="auto"/>
        <w:tblLayout w:type="fixed"/>
        <w:tblCellMar>
          <w:left w:w="71" w:type="dxa"/>
          <w:right w:w="71" w:type="dxa"/>
        </w:tblCellMar>
        <w:tblLook w:val="0000" w:firstRow="0" w:lastRow="0" w:firstColumn="0" w:lastColumn="0" w:noHBand="0" w:noVBand="0"/>
      </w:tblPr>
      <w:tblGrid>
        <w:gridCol w:w="737"/>
        <w:gridCol w:w="4253"/>
        <w:gridCol w:w="5004"/>
      </w:tblGrid>
      <w:tr w:rsidR="0099038D" w:rsidRPr="002A249F" w14:paraId="0176F523" w14:textId="77777777" w:rsidTr="0099038D">
        <w:tc>
          <w:tcPr>
            <w:tcW w:w="737" w:type="dxa"/>
            <w:tcBorders>
              <w:top w:val="single" w:sz="6" w:space="0" w:color="auto"/>
              <w:left w:val="single" w:sz="6" w:space="0" w:color="auto"/>
              <w:bottom w:val="single" w:sz="6" w:space="0" w:color="auto"/>
              <w:right w:val="single" w:sz="6" w:space="0" w:color="auto"/>
            </w:tcBorders>
          </w:tcPr>
          <w:p w14:paraId="21F70D7C" w14:textId="77777777" w:rsidR="0099038D" w:rsidRPr="002A249F" w:rsidRDefault="0099038D" w:rsidP="0099038D">
            <w:pPr>
              <w:rPr>
                <w:b/>
              </w:rPr>
            </w:pPr>
            <w:r w:rsidRPr="002A249F">
              <w:rPr>
                <w:b/>
              </w:rPr>
              <w:t>2</w:t>
            </w:r>
          </w:p>
        </w:tc>
        <w:tc>
          <w:tcPr>
            <w:tcW w:w="4253" w:type="dxa"/>
            <w:tcBorders>
              <w:top w:val="single" w:sz="6" w:space="0" w:color="auto"/>
              <w:left w:val="single" w:sz="6" w:space="0" w:color="auto"/>
              <w:bottom w:val="single" w:sz="4" w:space="0" w:color="auto"/>
              <w:right w:val="single" w:sz="6" w:space="0" w:color="auto"/>
            </w:tcBorders>
          </w:tcPr>
          <w:p w14:paraId="1DCD1FA5" w14:textId="77777777" w:rsidR="0099038D" w:rsidRPr="002A249F" w:rsidRDefault="0099038D" w:rsidP="0099038D">
            <w:pPr>
              <w:tabs>
                <w:tab w:val="left" w:pos="142"/>
              </w:tabs>
              <w:rPr>
                <w:b/>
              </w:rPr>
            </w:pPr>
            <w:r w:rsidRPr="002A249F">
              <w:rPr>
                <w:b/>
              </w:rPr>
              <w:t>Qualifikation des Unternehmens</w:t>
            </w:r>
          </w:p>
        </w:tc>
        <w:tc>
          <w:tcPr>
            <w:tcW w:w="5004" w:type="dxa"/>
            <w:tcBorders>
              <w:top w:val="single" w:sz="6" w:space="0" w:color="auto"/>
              <w:left w:val="single" w:sz="6" w:space="0" w:color="auto"/>
              <w:bottom w:val="single" w:sz="4" w:space="0" w:color="auto"/>
              <w:right w:val="single" w:sz="6" w:space="0" w:color="auto"/>
            </w:tcBorders>
          </w:tcPr>
          <w:p w14:paraId="6143CF5C" w14:textId="77777777" w:rsidR="0099038D" w:rsidRPr="002A249F" w:rsidRDefault="0099038D" w:rsidP="0099038D">
            <w:pPr>
              <w:rPr>
                <w:b/>
              </w:rPr>
            </w:pPr>
            <w:r w:rsidRPr="002A249F">
              <w:rPr>
                <w:b/>
              </w:rPr>
              <w:t>Selbstauskunft</w:t>
            </w:r>
          </w:p>
        </w:tc>
      </w:tr>
      <w:tr w:rsidR="0099038D" w:rsidRPr="002A249F" w14:paraId="010098A4" w14:textId="77777777" w:rsidTr="0099038D">
        <w:tc>
          <w:tcPr>
            <w:tcW w:w="737" w:type="dxa"/>
            <w:tcBorders>
              <w:top w:val="single" w:sz="6" w:space="0" w:color="auto"/>
              <w:left w:val="single" w:sz="6" w:space="0" w:color="auto"/>
              <w:right w:val="single" w:sz="4" w:space="0" w:color="auto"/>
            </w:tcBorders>
          </w:tcPr>
          <w:p w14:paraId="4BA6E4BB" w14:textId="77777777" w:rsidR="0099038D" w:rsidRPr="002A249F" w:rsidRDefault="0099038D" w:rsidP="0099038D">
            <w:r w:rsidRPr="002A249F">
              <w:t>2.1</w:t>
            </w:r>
          </w:p>
        </w:tc>
        <w:tc>
          <w:tcPr>
            <w:tcW w:w="4253" w:type="dxa"/>
            <w:tcBorders>
              <w:top w:val="single" w:sz="4" w:space="0" w:color="auto"/>
              <w:left w:val="single" w:sz="4" w:space="0" w:color="auto"/>
              <w:bottom w:val="single" w:sz="4" w:space="0" w:color="auto"/>
              <w:right w:val="single" w:sz="4" w:space="0" w:color="auto"/>
            </w:tcBorders>
          </w:tcPr>
          <w:p w14:paraId="5CA1A96F" w14:textId="77777777" w:rsidR="0099038D" w:rsidRPr="002A249F" w:rsidRDefault="0099038D" w:rsidP="0099038D">
            <w:pPr>
              <w:tabs>
                <w:tab w:val="left" w:pos="142"/>
              </w:tabs>
            </w:pPr>
            <w:r w:rsidRPr="002A249F">
              <w:t>Qualitäts-Management-System (QMS) nach DIN ISO</w:t>
            </w:r>
          </w:p>
        </w:tc>
        <w:tc>
          <w:tcPr>
            <w:tcW w:w="5004" w:type="dxa"/>
            <w:tcBorders>
              <w:top w:val="single" w:sz="4" w:space="0" w:color="auto"/>
              <w:left w:val="single" w:sz="4" w:space="0" w:color="auto"/>
              <w:bottom w:val="single" w:sz="4" w:space="0" w:color="auto"/>
              <w:right w:val="single" w:sz="4" w:space="0" w:color="auto"/>
            </w:tcBorders>
          </w:tcPr>
          <w:p w14:paraId="40EDE1EA" w14:textId="77777777" w:rsidR="0099038D" w:rsidRPr="002A249F" w:rsidRDefault="0099038D" w:rsidP="0099038D"/>
        </w:tc>
      </w:tr>
      <w:tr w:rsidR="0099038D" w:rsidRPr="002A249F" w14:paraId="35341A1A" w14:textId="77777777" w:rsidTr="0099038D">
        <w:tc>
          <w:tcPr>
            <w:tcW w:w="737" w:type="dxa"/>
            <w:tcBorders>
              <w:left w:val="single" w:sz="6" w:space="0" w:color="auto"/>
              <w:right w:val="single" w:sz="4" w:space="0" w:color="auto"/>
            </w:tcBorders>
          </w:tcPr>
          <w:p w14:paraId="0EEC7BC3"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21549374" w14:textId="77777777" w:rsidR="0099038D" w:rsidRPr="002A249F" w:rsidRDefault="0099038D" w:rsidP="0099038D">
            <w:pPr>
              <w:tabs>
                <w:tab w:val="left" w:pos="142"/>
              </w:tabs>
            </w:pPr>
            <w:r w:rsidRPr="002A249F">
              <w:t>-</w:t>
            </w:r>
            <w:r w:rsidRPr="002A249F">
              <w:tab/>
              <w:t>zertifiziert nach DIN ISO 9001?</w:t>
            </w:r>
          </w:p>
        </w:tc>
        <w:tc>
          <w:tcPr>
            <w:tcW w:w="5004" w:type="dxa"/>
            <w:tcBorders>
              <w:top w:val="single" w:sz="4" w:space="0" w:color="auto"/>
              <w:left w:val="single" w:sz="4" w:space="0" w:color="auto"/>
              <w:bottom w:val="single" w:sz="4" w:space="0" w:color="auto"/>
              <w:right w:val="single" w:sz="4" w:space="0" w:color="auto"/>
            </w:tcBorders>
          </w:tcPr>
          <w:p w14:paraId="44A97D2E"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148528FA" w14:textId="77777777" w:rsidTr="0099038D">
        <w:tc>
          <w:tcPr>
            <w:tcW w:w="737" w:type="dxa"/>
            <w:tcBorders>
              <w:left w:val="single" w:sz="6" w:space="0" w:color="auto"/>
              <w:right w:val="single" w:sz="4" w:space="0" w:color="auto"/>
            </w:tcBorders>
          </w:tcPr>
          <w:p w14:paraId="2ADA2513"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0DCD0446" w14:textId="77777777" w:rsidR="0099038D" w:rsidRPr="002A249F" w:rsidRDefault="0099038D" w:rsidP="0099038D">
            <w:pPr>
              <w:tabs>
                <w:tab w:val="left" w:pos="142"/>
              </w:tabs>
            </w:pPr>
            <w:r w:rsidRPr="002A249F">
              <w:t>-</w:t>
            </w:r>
            <w:r w:rsidRPr="002A249F">
              <w:tab/>
              <w:t>QMS, dokumentiert, aber ohne Zertifizierung?</w:t>
            </w:r>
          </w:p>
        </w:tc>
        <w:tc>
          <w:tcPr>
            <w:tcW w:w="5004" w:type="dxa"/>
            <w:tcBorders>
              <w:top w:val="single" w:sz="4" w:space="0" w:color="auto"/>
              <w:left w:val="single" w:sz="4" w:space="0" w:color="auto"/>
              <w:bottom w:val="single" w:sz="4" w:space="0" w:color="auto"/>
              <w:right w:val="single" w:sz="4" w:space="0" w:color="auto"/>
            </w:tcBorders>
          </w:tcPr>
          <w:p w14:paraId="0D29B804"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3D90A4EE" w14:textId="77777777" w:rsidTr="0099038D">
        <w:tc>
          <w:tcPr>
            <w:tcW w:w="737" w:type="dxa"/>
            <w:tcBorders>
              <w:left w:val="single" w:sz="6" w:space="0" w:color="auto"/>
              <w:right w:val="single" w:sz="4" w:space="0" w:color="auto"/>
            </w:tcBorders>
          </w:tcPr>
          <w:p w14:paraId="5381C926"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350E97D6" w14:textId="77777777" w:rsidR="0099038D" w:rsidRPr="002A249F" w:rsidRDefault="0099038D" w:rsidP="0099038D">
            <w:pPr>
              <w:tabs>
                <w:tab w:val="left" w:pos="142"/>
              </w:tabs>
            </w:pPr>
            <w:r w:rsidRPr="002A249F">
              <w:t>-</w:t>
            </w:r>
            <w:r w:rsidRPr="002A249F">
              <w:tab/>
              <w:t>internes dokumentiertes Projekt-Management-System?</w:t>
            </w:r>
          </w:p>
        </w:tc>
        <w:tc>
          <w:tcPr>
            <w:tcW w:w="5004" w:type="dxa"/>
            <w:tcBorders>
              <w:top w:val="single" w:sz="4" w:space="0" w:color="auto"/>
              <w:left w:val="single" w:sz="4" w:space="0" w:color="auto"/>
              <w:bottom w:val="single" w:sz="4" w:space="0" w:color="auto"/>
              <w:right w:val="single" w:sz="4" w:space="0" w:color="auto"/>
            </w:tcBorders>
          </w:tcPr>
          <w:p w14:paraId="0BE3CF34"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7949270E" w14:textId="77777777" w:rsidTr="0099038D">
        <w:tc>
          <w:tcPr>
            <w:tcW w:w="737" w:type="dxa"/>
            <w:tcBorders>
              <w:left w:val="single" w:sz="6" w:space="0" w:color="auto"/>
              <w:bottom w:val="single" w:sz="6" w:space="0" w:color="auto"/>
              <w:right w:val="single" w:sz="4" w:space="0" w:color="auto"/>
            </w:tcBorders>
          </w:tcPr>
          <w:p w14:paraId="71140A49"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28DB8BD5" w14:textId="77777777" w:rsidR="0099038D" w:rsidRPr="002A249F" w:rsidRDefault="0099038D" w:rsidP="0099038D">
            <w:pPr>
              <w:tabs>
                <w:tab w:val="left" w:pos="142"/>
              </w:tabs>
            </w:pPr>
            <w:r w:rsidRPr="002A249F">
              <w:t>-</w:t>
            </w:r>
            <w:r w:rsidRPr="002A249F">
              <w:tab/>
              <w:t>kein System?</w:t>
            </w:r>
          </w:p>
        </w:tc>
        <w:tc>
          <w:tcPr>
            <w:tcW w:w="5004" w:type="dxa"/>
            <w:tcBorders>
              <w:top w:val="single" w:sz="4" w:space="0" w:color="auto"/>
              <w:left w:val="single" w:sz="4" w:space="0" w:color="auto"/>
              <w:bottom w:val="single" w:sz="4" w:space="0" w:color="auto"/>
              <w:right w:val="single" w:sz="4" w:space="0" w:color="auto"/>
            </w:tcBorders>
          </w:tcPr>
          <w:p w14:paraId="099020DB"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31CF4AE7" w14:textId="77777777" w:rsidTr="0099038D">
        <w:tc>
          <w:tcPr>
            <w:tcW w:w="737" w:type="dxa"/>
            <w:tcBorders>
              <w:top w:val="single" w:sz="6" w:space="0" w:color="auto"/>
              <w:left w:val="single" w:sz="6" w:space="0" w:color="auto"/>
              <w:right w:val="single" w:sz="4" w:space="0" w:color="auto"/>
            </w:tcBorders>
          </w:tcPr>
          <w:p w14:paraId="066C3874" w14:textId="77777777" w:rsidR="0099038D" w:rsidRPr="002A249F" w:rsidRDefault="0099038D" w:rsidP="0099038D">
            <w:r w:rsidRPr="002A249F">
              <w:t>2.2</w:t>
            </w:r>
          </w:p>
        </w:tc>
        <w:tc>
          <w:tcPr>
            <w:tcW w:w="4253" w:type="dxa"/>
            <w:tcBorders>
              <w:top w:val="single" w:sz="4" w:space="0" w:color="auto"/>
              <w:left w:val="single" w:sz="4" w:space="0" w:color="auto"/>
              <w:bottom w:val="single" w:sz="4" w:space="0" w:color="auto"/>
              <w:right w:val="single" w:sz="4" w:space="0" w:color="auto"/>
            </w:tcBorders>
          </w:tcPr>
          <w:p w14:paraId="00BE7111" w14:textId="77777777" w:rsidR="0099038D" w:rsidRPr="002A249F" w:rsidRDefault="0099038D" w:rsidP="0099038D">
            <w:pPr>
              <w:tabs>
                <w:tab w:val="left" w:pos="142"/>
              </w:tabs>
            </w:pPr>
            <w:r w:rsidRPr="002A249F">
              <w:t>Qualifikation des Projektleiters</w:t>
            </w:r>
          </w:p>
        </w:tc>
        <w:tc>
          <w:tcPr>
            <w:tcW w:w="5004" w:type="dxa"/>
            <w:tcBorders>
              <w:top w:val="single" w:sz="4" w:space="0" w:color="auto"/>
              <w:left w:val="single" w:sz="4" w:space="0" w:color="auto"/>
              <w:bottom w:val="single" w:sz="4" w:space="0" w:color="auto"/>
              <w:right w:val="single" w:sz="4" w:space="0" w:color="auto"/>
            </w:tcBorders>
          </w:tcPr>
          <w:p w14:paraId="25045220" w14:textId="77777777" w:rsidR="0099038D" w:rsidRPr="002A249F" w:rsidRDefault="0099038D" w:rsidP="0099038D"/>
        </w:tc>
      </w:tr>
      <w:tr w:rsidR="0099038D" w:rsidRPr="002A249F" w14:paraId="2A930AB6" w14:textId="77777777" w:rsidTr="0099038D">
        <w:tc>
          <w:tcPr>
            <w:tcW w:w="737" w:type="dxa"/>
            <w:tcBorders>
              <w:left w:val="single" w:sz="6" w:space="0" w:color="auto"/>
              <w:right w:val="single" w:sz="4" w:space="0" w:color="auto"/>
            </w:tcBorders>
          </w:tcPr>
          <w:p w14:paraId="78794483"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5F464DD0" w14:textId="77777777" w:rsidR="0099038D" w:rsidRPr="002A249F" w:rsidRDefault="0099038D" w:rsidP="0099038D">
            <w:pPr>
              <w:tabs>
                <w:tab w:val="left" w:pos="142"/>
              </w:tabs>
            </w:pPr>
            <w:r w:rsidRPr="002A249F">
              <w:t>-</w:t>
            </w:r>
            <w:r w:rsidRPr="002A249F">
              <w:tab/>
              <w:t>Hat der Projektleiter Projekte mit mindestens gleichhoher Komplexität erfolgreich durchgeführt?</w:t>
            </w:r>
          </w:p>
        </w:tc>
        <w:tc>
          <w:tcPr>
            <w:tcW w:w="5004" w:type="dxa"/>
            <w:tcBorders>
              <w:top w:val="single" w:sz="4" w:space="0" w:color="auto"/>
              <w:left w:val="single" w:sz="4" w:space="0" w:color="auto"/>
              <w:bottom w:val="single" w:sz="4" w:space="0" w:color="auto"/>
              <w:right w:val="single" w:sz="4" w:space="0" w:color="auto"/>
            </w:tcBorders>
          </w:tcPr>
          <w:p w14:paraId="2723FC4E"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2E54CCFB" w14:textId="77777777" w:rsidTr="0099038D">
        <w:tc>
          <w:tcPr>
            <w:tcW w:w="737" w:type="dxa"/>
            <w:tcBorders>
              <w:left w:val="single" w:sz="6" w:space="0" w:color="auto"/>
              <w:right w:val="single" w:sz="4" w:space="0" w:color="auto"/>
            </w:tcBorders>
          </w:tcPr>
          <w:p w14:paraId="660EC1CE"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5F2DE5EF" w14:textId="77777777" w:rsidR="0099038D" w:rsidRPr="002A249F" w:rsidRDefault="0099038D" w:rsidP="0099038D">
            <w:pPr>
              <w:tabs>
                <w:tab w:val="left" w:pos="142"/>
              </w:tabs>
            </w:pPr>
            <w:r w:rsidRPr="002A249F">
              <w:t>-</w:t>
            </w:r>
            <w:r w:rsidRPr="002A249F">
              <w:tab/>
              <w:t>Sprachen in Schrift und Wort (nur bei Auslandsprojekten)?</w:t>
            </w:r>
          </w:p>
        </w:tc>
        <w:tc>
          <w:tcPr>
            <w:tcW w:w="5004" w:type="dxa"/>
            <w:tcBorders>
              <w:top w:val="single" w:sz="4" w:space="0" w:color="auto"/>
              <w:left w:val="single" w:sz="4" w:space="0" w:color="auto"/>
              <w:bottom w:val="single" w:sz="4" w:space="0" w:color="auto"/>
              <w:right w:val="single" w:sz="4" w:space="0" w:color="auto"/>
            </w:tcBorders>
          </w:tcPr>
          <w:p w14:paraId="7EDAE374"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6EF9F80F" w14:textId="77777777" w:rsidTr="0099038D">
        <w:tc>
          <w:tcPr>
            <w:tcW w:w="737" w:type="dxa"/>
            <w:tcBorders>
              <w:left w:val="single" w:sz="6" w:space="0" w:color="auto"/>
              <w:bottom w:val="single" w:sz="6" w:space="0" w:color="auto"/>
              <w:right w:val="single" w:sz="4" w:space="0" w:color="auto"/>
            </w:tcBorders>
          </w:tcPr>
          <w:p w14:paraId="06488C22"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2834AAC0" w14:textId="77777777" w:rsidR="0099038D" w:rsidRPr="002A249F" w:rsidRDefault="0099038D" w:rsidP="0099038D">
            <w:pPr>
              <w:tabs>
                <w:tab w:val="left" w:pos="142"/>
              </w:tabs>
            </w:pPr>
            <w:r w:rsidRPr="002A249F">
              <w:t>-</w:t>
            </w:r>
            <w:r w:rsidRPr="002A249F">
              <w:tab/>
              <w:t>Anzahl der Praxisjahre?</w:t>
            </w:r>
          </w:p>
        </w:tc>
        <w:tc>
          <w:tcPr>
            <w:tcW w:w="5004" w:type="dxa"/>
            <w:tcBorders>
              <w:top w:val="single" w:sz="4" w:space="0" w:color="auto"/>
              <w:left w:val="single" w:sz="4" w:space="0" w:color="auto"/>
              <w:bottom w:val="single" w:sz="4" w:space="0" w:color="auto"/>
              <w:right w:val="single" w:sz="4" w:space="0" w:color="auto"/>
            </w:tcBorders>
          </w:tcPr>
          <w:p w14:paraId="07875CA6"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30E75BDD" w14:textId="77777777" w:rsidTr="0099038D">
        <w:tc>
          <w:tcPr>
            <w:tcW w:w="737" w:type="dxa"/>
            <w:tcBorders>
              <w:top w:val="single" w:sz="6" w:space="0" w:color="auto"/>
              <w:left w:val="single" w:sz="6" w:space="0" w:color="auto"/>
              <w:right w:val="single" w:sz="4" w:space="0" w:color="auto"/>
            </w:tcBorders>
          </w:tcPr>
          <w:p w14:paraId="06AE5AA7" w14:textId="77777777" w:rsidR="0099038D" w:rsidRPr="002A249F" w:rsidRDefault="0099038D" w:rsidP="0099038D">
            <w:r w:rsidRPr="002A249F">
              <w:t>2.3</w:t>
            </w:r>
          </w:p>
        </w:tc>
        <w:tc>
          <w:tcPr>
            <w:tcW w:w="4253" w:type="dxa"/>
            <w:tcBorders>
              <w:top w:val="single" w:sz="4" w:space="0" w:color="auto"/>
              <w:left w:val="single" w:sz="4" w:space="0" w:color="auto"/>
              <w:bottom w:val="single" w:sz="4" w:space="0" w:color="auto"/>
              <w:right w:val="single" w:sz="4" w:space="0" w:color="auto"/>
            </w:tcBorders>
          </w:tcPr>
          <w:p w14:paraId="69D86E3D" w14:textId="77777777" w:rsidR="0099038D" w:rsidRPr="002A249F" w:rsidRDefault="0099038D" w:rsidP="0099038D">
            <w:pPr>
              <w:tabs>
                <w:tab w:val="left" w:pos="142"/>
              </w:tabs>
            </w:pPr>
            <w:r w:rsidRPr="002A249F">
              <w:t>Anzahl und Qualifikation der Mitarbeiter</w:t>
            </w:r>
          </w:p>
        </w:tc>
        <w:tc>
          <w:tcPr>
            <w:tcW w:w="5004" w:type="dxa"/>
            <w:tcBorders>
              <w:top w:val="single" w:sz="4" w:space="0" w:color="auto"/>
              <w:left w:val="single" w:sz="4" w:space="0" w:color="auto"/>
              <w:bottom w:val="single" w:sz="4" w:space="0" w:color="auto"/>
              <w:right w:val="single" w:sz="4" w:space="0" w:color="auto"/>
            </w:tcBorders>
          </w:tcPr>
          <w:p w14:paraId="2F0A157E" w14:textId="77777777" w:rsidR="0099038D" w:rsidRPr="002A249F" w:rsidRDefault="0099038D" w:rsidP="0099038D"/>
        </w:tc>
      </w:tr>
      <w:tr w:rsidR="0099038D" w:rsidRPr="002A249F" w14:paraId="7B51AC2E" w14:textId="77777777" w:rsidTr="0099038D">
        <w:tc>
          <w:tcPr>
            <w:tcW w:w="737" w:type="dxa"/>
            <w:tcBorders>
              <w:left w:val="single" w:sz="6" w:space="0" w:color="auto"/>
              <w:right w:val="single" w:sz="4" w:space="0" w:color="auto"/>
            </w:tcBorders>
          </w:tcPr>
          <w:p w14:paraId="36BC0600"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663F0A3C" w14:textId="77777777" w:rsidR="0099038D" w:rsidRPr="002A249F" w:rsidRDefault="0099038D" w:rsidP="0099038D">
            <w:pPr>
              <w:tabs>
                <w:tab w:val="left" w:pos="142"/>
              </w:tabs>
            </w:pPr>
            <w:r w:rsidRPr="002A249F">
              <w:t>-</w:t>
            </w:r>
            <w:r w:rsidRPr="002A249F">
              <w:tab/>
              <w:t>Technische, kaufmännische Mitarbeiter?</w:t>
            </w:r>
          </w:p>
        </w:tc>
        <w:tc>
          <w:tcPr>
            <w:tcW w:w="5004" w:type="dxa"/>
            <w:tcBorders>
              <w:top w:val="single" w:sz="4" w:space="0" w:color="auto"/>
              <w:left w:val="single" w:sz="4" w:space="0" w:color="auto"/>
              <w:bottom w:val="single" w:sz="4" w:space="0" w:color="auto"/>
              <w:right w:val="single" w:sz="4" w:space="0" w:color="auto"/>
            </w:tcBorders>
          </w:tcPr>
          <w:p w14:paraId="1B7890A4"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27A48130" w14:textId="77777777" w:rsidTr="0099038D">
        <w:tc>
          <w:tcPr>
            <w:tcW w:w="737" w:type="dxa"/>
            <w:tcBorders>
              <w:left w:val="single" w:sz="6" w:space="0" w:color="auto"/>
              <w:right w:val="single" w:sz="4" w:space="0" w:color="auto"/>
            </w:tcBorders>
          </w:tcPr>
          <w:p w14:paraId="0747614B"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586C2208" w14:textId="77777777" w:rsidR="0099038D" w:rsidRPr="002A249F" w:rsidRDefault="0099038D" w:rsidP="0099038D">
            <w:pPr>
              <w:tabs>
                <w:tab w:val="left" w:pos="142"/>
              </w:tabs>
            </w:pPr>
            <w:r w:rsidRPr="002A249F">
              <w:t>-</w:t>
            </w:r>
            <w:r w:rsidRPr="002A249F">
              <w:tab/>
              <w:t>Gewerbliche Mitarbeiter?</w:t>
            </w:r>
          </w:p>
        </w:tc>
        <w:tc>
          <w:tcPr>
            <w:tcW w:w="5004" w:type="dxa"/>
            <w:tcBorders>
              <w:top w:val="single" w:sz="4" w:space="0" w:color="auto"/>
              <w:left w:val="single" w:sz="4" w:space="0" w:color="auto"/>
              <w:bottom w:val="single" w:sz="4" w:space="0" w:color="auto"/>
              <w:right w:val="single" w:sz="4" w:space="0" w:color="auto"/>
            </w:tcBorders>
          </w:tcPr>
          <w:p w14:paraId="4762780E"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60049716" w14:textId="77777777" w:rsidTr="0099038D">
        <w:tc>
          <w:tcPr>
            <w:tcW w:w="737" w:type="dxa"/>
            <w:tcBorders>
              <w:top w:val="single" w:sz="6" w:space="0" w:color="auto"/>
              <w:left w:val="single" w:sz="6" w:space="0" w:color="auto"/>
              <w:right w:val="single" w:sz="4" w:space="0" w:color="auto"/>
            </w:tcBorders>
          </w:tcPr>
          <w:p w14:paraId="6CFCC894" w14:textId="77777777" w:rsidR="0099038D" w:rsidRPr="002A249F" w:rsidRDefault="0099038D" w:rsidP="0099038D">
            <w:r w:rsidRPr="002A249F">
              <w:t>2.4</w:t>
            </w:r>
          </w:p>
        </w:tc>
        <w:tc>
          <w:tcPr>
            <w:tcW w:w="4253" w:type="dxa"/>
            <w:tcBorders>
              <w:top w:val="single" w:sz="4" w:space="0" w:color="auto"/>
              <w:left w:val="single" w:sz="4" w:space="0" w:color="auto"/>
              <w:bottom w:val="single" w:sz="4" w:space="0" w:color="auto"/>
              <w:right w:val="single" w:sz="4" w:space="0" w:color="auto"/>
            </w:tcBorders>
          </w:tcPr>
          <w:p w14:paraId="38A7D42C" w14:textId="77777777" w:rsidR="0099038D" w:rsidRPr="002A249F" w:rsidRDefault="0099038D" w:rsidP="0099038D">
            <w:pPr>
              <w:tabs>
                <w:tab w:val="left" w:pos="142"/>
              </w:tabs>
            </w:pPr>
            <w:r w:rsidRPr="002A249F">
              <w:t>Technische Ausstattung</w:t>
            </w:r>
          </w:p>
        </w:tc>
        <w:tc>
          <w:tcPr>
            <w:tcW w:w="5004" w:type="dxa"/>
            <w:tcBorders>
              <w:top w:val="single" w:sz="4" w:space="0" w:color="auto"/>
              <w:left w:val="single" w:sz="4" w:space="0" w:color="auto"/>
              <w:bottom w:val="single" w:sz="4" w:space="0" w:color="auto"/>
              <w:right w:val="single" w:sz="4" w:space="0" w:color="auto"/>
            </w:tcBorders>
          </w:tcPr>
          <w:p w14:paraId="19835FF2" w14:textId="77777777" w:rsidR="0099038D" w:rsidRPr="002A249F" w:rsidRDefault="0099038D" w:rsidP="0099038D"/>
        </w:tc>
      </w:tr>
      <w:tr w:rsidR="0099038D" w:rsidRPr="002A249F" w14:paraId="1A5CACAB" w14:textId="77777777" w:rsidTr="0099038D">
        <w:tc>
          <w:tcPr>
            <w:tcW w:w="737" w:type="dxa"/>
            <w:tcBorders>
              <w:left w:val="single" w:sz="6" w:space="0" w:color="auto"/>
              <w:right w:val="single" w:sz="4" w:space="0" w:color="auto"/>
            </w:tcBorders>
          </w:tcPr>
          <w:p w14:paraId="2B250E78"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47A8E583" w14:textId="77777777" w:rsidR="0099038D" w:rsidRPr="002A249F" w:rsidRDefault="0099038D" w:rsidP="0099038D">
            <w:pPr>
              <w:tabs>
                <w:tab w:val="left" w:pos="142"/>
              </w:tabs>
              <w:rPr>
                <w:lang w:val="en-GB"/>
              </w:rPr>
            </w:pPr>
            <w:r w:rsidRPr="002A249F">
              <w:rPr>
                <w:lang w:val="en-GB"/>
              </w:rPr>
              <w:t>-</w:t>
            </w:r>
            <w:r w:rsidRPr="002A249F">
              <w:rPr>
                <w:lang w:val="en-GB"/>
              </w:rPr>
              <w:tab/>
              <w:t>EDV/CAD - Hardware?</w:t>
            </w:r>
          </w:p>
        </w:tc>
        <w:tc>
          <w:tcPr>
            <w:tcW w:w="5004" w:type="dxa"/>
            <w:tcBorders>
              <w:top w:val="single" w:sz="4" w:space="0" w:color="auto"/>
              <w:left w:val="single" w:sz="4" w:space="0" w:color="auto"/>
              <w:bottom w:val="single" w:sz="4" w:space="0" w:color="auto"/>
              <w:right w:val="single" w:sz="4" w:space="0" w:color="auto"/>
            </w:tcBorders>
          </w:tcPr>
          <w:p w14:paraId="3579BD37" w14:textId="77777777" w:rsidR="0099038D" w:rsidRPr="002A249F" w:rsidRDefault="0099038D" w:rsidP="0099038D">
            <w:pPr>
              <w:rPr>
                <w:lang w:val="en-GB"/>
              </w:rPr>
            </w:pPr>
            <w:r w:rsidRPr="002A249F">
              <w:rPr>
                <w:lang w:val="en-GB"/>
              </w:rPr>
              <w:fldChar w:fldCharType="begin"/>
            </w:r>
            <w:r w:rsidRPr="002A249F">
              <w:rPr>
                <w:lang w:val="en-GB"/>
              </w:rPr>
              <w:instrText xml:space="preserve">  </w:instrText>
            </w:r>
            <w:r w:rsidRPr="002A249F">
              <w:rPr>
                <w:lang w:val="en-GB"/>
              </w:rPr>
              <w:fldChar w:fldCharType="end"/>
            </w:r>
          </w:p>
        </w:tc>
      </w:tr>
      <w:tr w:rsidR="0099038D" w:rsidRPr="002A249F" w14:paraId="33DFE9E2" w14:textId="77777777" w:rsidTr="0099038D">
        <w:tc>
          <w:tcPr>
            <w:tcW w:w="737" w:type="dxa"/>
            <w:tcBorders>
              <w:left w:val="single" w:sz="6" w:space="0" w:color="auto"/>
              <w:right w:val="single" w:sz="4" w:space="0" w:color="auto"/>
            </w:tcBorders>
          </w:tcPr>
          <w:p w14:paraId="7058CCBF" w14:textId="77777777" w:rsidR="0099038D" w:rsidRPr="002A249F" w:rsidRDefault="0099038D" w:rsidP="0099038D">
            <w:pPr>
              <w:rPr>
                <w:lang w:val="en-GB"/>
              </w:rPr>
            </w:pPr>
          </w:p>
        </w:tc>
        <w:tc>
          <w:tcPr>
            <w:tcW w:w="4253" w:type="dxa"/>
            <w:tcBorders>
              <w:top w:val="single" w:sz="4" w:space="0" w:color="auto"/>
              <w:left w:val="single" w:sz="4" w:space="0" w:color="auto"/>
              <w:bottom w:val="single" w:sz="4" w:space="0" w:color="auto"/>
              <w:right w:val="single" w:sz="4" w:space="0" w:color="auto"/>
            </w:tcBorders>
          </w:tcPr>
          <w:p w14:paraId="19B3B72C" w14:textId="77777777" w:rsidR="0099038D" w:rsidRPr="002A249F" w:rsidRDefault="0099038D" w:rsidP="0099038D">
            <w:pPr>
              <w:tabs>
                <w:tab w:val="left" w:pos="142"/>
              </w:tabs>
            </w:pPr>
            <w:r w:rsidRPr="002A249F">
              <w:rPr>
                <w:lang w:val="en-GB"/>
              </w:rPr>
              <w:tab/>
            </w:r>
            <w:r w:rsidRPr="002A249F">
              <w:t>Kostenplanungssoftware?</w:t>
            </w:r>
          </w:p>
        </w:tc>
        <w:tc>
          <w:tcPr>
            <w:tcW w:w="5004" w:type="dxa"/>
            <w:tcBorders>
              <w:top w:val="single" w:sz="4" w:space="0" w:color="auto"/>
              <w:left w:val="single" w:sz="4" w:space="0" w:color="auto"/>
              <w:bottom w:val="single" w:sz="4" w:space="0" w:color="auto"/>
              <w:right w:val="single" w:sz="4" w:space="0" w:color="auto"/>
            </w:tcBorders>
          </w:tcPr>
          <w:p w14:paraId="1E86C929"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2275C0E1" w14:textId="77777777" w:rsidTr="0099038D">
        <w:tc>
          <w:tcPr>
            <w:tcW w:w="737" w:type="dxa"/>
            <w:tcBorders>
              <w:left w:val="single" w:sz="6" w:space="0" w:color="auto"/>
              <w:right w:val="single" w:sz="4" w:space="0" w:color="auto"/>
            </w:tcBorders>
          </w:tcPr>
          <w:p w14:paraId="301C6196"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4BD89334" w14:textId="77777777" w:rsidR="0099038D" w:rsidRPr="002A249F" w:rsidRDefault="0099038D" w:rsidP="0099038D">
            <w:pPr>
              <w:tabs>
                <w:tab w:val="left" w:pos="142"/>
              </w:tabs>
            </w:pPr>
            <w:r w:rsidRPr="002A249F">
              <w:tab/>
              <w:t>Terminplanungssoftware?</w:t>
            </w:r>
          </w:p>
        </w:tc>
        <w:tc>
          <w:tcPr>
            <w:tcW w:w="5004" w:type="dxa"/>
            <w:tcBorders>
              <w:top w:val="single" w:sz="4" w:space="0" w:color="auto"/>
              <w:left w:val="single" w:sz="4" w:space="0" w:color="auto"/>
              <w:bottom w:val="single" w:sz="4" w:space="0" w:color="auto"/>
              <w:right w:val="single" w:sz="4" w:space="0" w:color="auto"/>
            </w:tcBorders>
          </w:tcPr>
          <w:p w14:paraId="4E941851"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4C3E0D68" w14:textId="77777777" w:rsidTr="0099038D">
        <w:tc>
          <w:tcPr>
            <w:tcW w:w="737" w:type="dxa"/>
            <w:tcBorders>
              <w:top w:val="single" w:sz="4" w:space="0" w:color="auto"/>
              <w:left w:val="single" w:sz="4" w:space="0" w:color="auto"/>
              <w:bottom w:val="single" w:sz="4" w:space="0" w:color="auto"/>
              <w:right w:val="single" w:sz="4" w:space="0" w:color="auto"/>
            </w:tcBorders>
          </w:tcPr>
          <w:p w14:paraId="1A754F55" w14:textId="77777777" w:rsidR="0099038D" w:rsidRPr="002A249F" w:rsidRDefault="0099038D" w:rsidP="0099038D">
            <w:r w:rsidRPr="002A249F">
              <w:t>2.5</w:t>
            </w:r>
          </w:p>
        </w:tc>
        <w:tc>
          <w:tcPr>
            <w:tcW w:w="4253" w:type="dxa"/>
            <w:tcBorders>
              <w:top w:val="single" w:sz="4" w:space="0" w:color="auto"/>
              <w:left w:val="single" w:sz="4" w:space="0" w:color="auto"/>
              <w:bottom w:val="single" w:sz="4" w:space="0" w:color="auto"/>
              <w:right w:val="single" w:sz="4" w:space="0" w:color="auto"/>
            </w:tcBorders>
          </w:tcPr>
          <w:p w14:paraId="21713052" w14:textId="77777777" w:rsidR="0099038D" w:rsidRPr="002A249F" w:rsidRDefault="0099038D" w:rsidP="0099038D">
            <w:pPr>
              <w:tabs>
                <w:tab w:val="left" w:pos="142"/>
              </w:tabs>
            </w:pPr>
            <w:r w:rsidRPr="002A249F">
              <w:t>Gemittelter Umsatz der letzten 3 Jahre?</w:t>
            </w:r>
          </w:p>
        </w:tc>
        <w:tc>
          <w:tcPr>
            <w:tcW w:w="5004" w:type="dxa"/>
            <w:tcBorders>
              <w:top w:val="single" w:sz="4" w:space="0" w:color="auto"/>
              <w:left w:val="single" w:sz="4" w:space="0" w:color="auto"/>
              <w:bottom w:val="single" w:sz="4" w:space="0" w:color="auto"/>
              <w:right w:val="single" w:sz="4" w:space="0" w:color="auto"/>
            </w:tcBorders>
          </w:tcPr>
          <w:p w14:paraId="0E57755C"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6BE646DA" w14:textId="77777777" w:rsidTr="0099038D">
        <w:tc>
          <w:tcPr>
            <w:tcW w:w="737" w:type="dxa"/>
            <w:tcBorders>
              <w:left w:val="single" w:sz="6" w:space="0" w:color="auto"/>
              <w:bottom w:val="single" w:sz="6" w:space="0" w:color="auto"/>
              <w:right w:val="single" w:sz="4" w:space="0" w:color="auto"/>
            </w:tcBorders>
          </w:tcPr>
          <w:p w14:paraId="03953776" w14:textId="77777777" w:rsidR="0099038D" w:rsidRPr="002A249F" w:rsidRDefault="0099038D" w:rsidP="0099038D">
            <w:r w:rsidRPr="002A249F">
              <w:t>2.6</w:t>
            </w:r>
          </w:p>
        </w:tc>
        <w:tc>
          <w:tcPr>
            <w:tcW w:w="4253" w:type="dxa"/>
            <w:tcBorders>
              <w:top w:val="single" w:sz="4" w:space="0" w:color="auto"/>
              <w:left w:val="single" w:sz="4" w:space="0" w:color="auto"/>
              <w:bottom w:val="single" w:sz="4" w:space="0" w:color="auto"/>
              <w:right w:val="single" w:sz="4" w:space="0" w:color="auto"/>
            </w:tcBorders>
          </w:tcPr>
          <w:p w14:paraId="0E7D53D5" w14:textId="77777777" w:rsidR="0099038D" w:rsidRPr="002A249F" w:rsidRDefault="0099038D" w:rsidP="0099038D">
            <w:pPr>
              <w:tabs>
                <w:tab w:val="left" w:pos="142"/>
              </w:tabs>
            </w:pPr>
            <w:r w:rsidRPr="002A249F">
              <w:t>Referenzen?</w:t>
            </w:r>
          </w:p>
        </w:tc>
        <w:tc>
          <w:tcPr>
            <w:tcW w:w="5004" w:type="dxa"/>
            <w:tcBorders>
              <w:top w:val="single" w:sz="4" w:space="0" w:color="auto"/>
              <w:left w:val="single" w:sz="4" w:space="0" w:color="auto"/>
              <w:bottom w:val="single" w:sz="4" w:space="0" w:color="auto"/>
              <w:right w:val="single" w:sz="4" w:space="0" w:color="auto"/>
            </w:tcBorders>
          </w:tcPr>
          <w:p w14:paraId="7905BB10" w14:textId="77777777" w:rsidR="0099038D" w:rsidRPr="002A249F" w:rsidRDefault="0099038D" w:rsidP="0099038D">
            <w:r w:rsidRPr="002A249F">
              <w:fldChar w:fldCharType="begin"/>
            </w:r>
            <w:r w:rsidRPr="002A249F">
              <w:instrText xml:space="preserve">  </w:instrText>
            </w:r>
            <w:r w:rsidRPr="002A249F">
              <w:fldChar w:fldCharType="end"/>
            </w:r>
          </w:p>
        </w:tc>
      </w:tr>
    </w:tbl>
    <w:p w14:paraId="7C3904B7" w14:textId="77777777" w:rsidR="0099038D" w:rsidRPr="002A249F" w:rsidRDefault="0099038D" w:rsidP="0099038D">
      <w:pPr>
        <w:pStyle w:val="berschrift5"/>
        <w:tabs>
          <w:tab w:val="left" w:pos="737"/>
          <w:tab w:val="left" w:pos="4990"/>
          <w:tab w:val="left" w:pos="9994"/>
        </w:tabs>
        <w:spacing w:before="0" w:after="0"/>
        <w:rPr>
          <w:sz w:val="20"/>
          <w:szCs w:val="20"/>
        </w:rPr>
      </w:pPr>
    </w:p>
    <w:tbl>
      <w:tblPr>
        <w:tblW w:w="0" w:type="auto"/>
        <w:tblLayout w:type="fixed"/>
        <w:tblCellMar>
          <w:left w:w="71" w:type="dxa"/>
          <w:right w:w="71" w:type="dxa"/>
        </w:tblCellMar>
        <w:tblLook w:val="0000" w:firstRow="0" w:lastRow="0" w:firstColumn="0" w:lastColumn="0" w:noHBand="0" w:noVBand="0"/>
      </w:tblPr>
      <w:tblGrid>
        <w:gridCol w:w="737"/>
        <w:gridCol w:w="4253"/>
        <w:gridCol w:w="5004"/>
      </w:tblGrid>
      <w:tr w:rsidR="0099038D" w:rsidRPr="002A249F" w14:paraId="40149D39" w14:textId="77777777" w:rsidTr="0099038D">
        <w:tc>
          <w:tcPr>
            <w:tcW w:w="737" w:type="dxa"/>
            <w:tcBorders>
              <w:top w:val="single" w:sz="6" w:space="0" w:color="auto"/>
              <w:left w:val="single" w:sz="6" w:space="0" w:color="auto"/>
              <w:right w:val="single" w:sz="6" w:space="0" w:color="auto"/>
            </w:tcBorders>
          </w:tcPr>
          <w:p w14:paraId="3276D37F" w14:textId="77777777" w:rsidR="0099038D" w:rsidRPr="002A249F" w:rsidRDefault="0099038D" w:rsidP="0099038D">
            <w:pPr>
              <w:rPr>
                <w:b/>
              </w:rPr>
            </w:pPr>
            <w:r w:rsidRPr="002A249F">
              <w:rPr>
                <w:b/>
              </w:rPr>
              <w:t>3</w:t>
            </w:r>
          </w:p>
        </w:tc>
        <w:tc>
          <w:tcPr>
            <w:tcW w:w="4253" w:type="dxa"/>
            <w:tcBorders>
              <w:top w:val="single" w:sz="6" w:space="0" w:color="auto"/>
              <w:left w:val="single" w:sz="6" w:space="0" w:color="auto"/>
              <w:bottom w:val="single" w:sz="4" w:space="0" w:color="auto"/>
              <w:right w:val="single" w:sz="6" w:space="0" w:color="auto"/>
            </w:tcBorders>
          </w:tcPr>
          <w:p w14:paraId="139C8216" w14:textId="77777777" w:rsidR="0099038D" w:rsidRPr="002A249F" w:rsidRDefault="0099038D" w:rsidP="0099038D">
            <w:pPr>
              <w:tabs>
                <w:tab w:val="left" w:pos="142"/>
              </w:tabs>
              <w:rPr>
                <w:b/>
              </w:rPr>
            </w:pPr>
            <w:r w:rsidRPr="002A249F">
              <w:rPr>
                <w:b/>
              </w:rPr>
              <w:t>Haftung</w:t>
            </w:r>
          </w:p>
        </w:tc>
        <w:tc>
          <w:tcPr>
            <w:tcW w:w="5004" w:type="dxa"/>
            <w:tcBorders>
              <w:top w:val="single" w:sz="6" w:space="0" w:color="auto"/>
              <w:left w:val="single" w:sz="6" w:space="0" w:color="auto"/>
              <w:bottom w:val="single" w:sz="4" w:space="0" w:color="auto"/>
              <w:right w:val="single" w:sz="6" w:space="0" w:color="auto"/>
            </w:tcBorders>
          </w:tcPr>
          <w:p w14:paraId="76373C63" w14:textId="77777777" w:rsidR="0099038D" w:rsidRPr="002A249F" w:rsidRDefault="0099038D" w:rsidP="0099038D">
            <w:pPr>
              <w:pStyle w:val="berschrift5"/>
              <w:spacing w:before="0" w:after="0"/>
              <w:rPr>
                <w:b w:val="0"/>
                <w:sz w:val="20"/>
                <w:szCs w:val="20"/>
              </w:rPr>
            </w:pPr>
            <w:r w:rsidRPr="002A249F">
              <w:rPr>
                <w:sz w:val="20"/>
                <w:szCs w:val="20"/>
              </w:rPr>
              <w:t>Selbstauskunft</w:t>
            </w:r>
          </w:p>
        </w:tc>
      </w:tr>
      <w:tr w:rsidR="0099038D" w:rsidRPr="002A249F" w14:paraId="6F20CAA6" w14:textId="77777777" w:rsidTr="0099038D">
        <w:tc>
          <w:tcPr>
            <w:tcW w:w="737" w:type="dxa"/>
            <w:tcBorders>
              <w:top w:val="single" w:sz="6" w:space="0" w:color="auto"/>
              <w:left w:val="single" w:sz="6" w:space="0" w:color="auto"/>
              <w:right w:val="single" w:sz="4" w:space="0" w:color="auto"/>
            </w:tcBorders>
          </w:tcPr>
          <w:p w14:paraId="71E065E7" w14:textId="77777777" w:rsidR="0099038D" w:rsidRPr="002A249F" w:rsidRDefault="0099038D" w:rsidP="0099038D">
            <w:r w:rsidRPr="002A249F">
              <w:t>3.1</w:t>
            </w:r>
          </w:p>
        </w:tc>
        <w:tc>
          <w:tcPr>
            <w:tcW w:w="4253" w:type="dxa"/>
            <w:tcBorders>
              <w:top w:val="single" w:sz="4" w:space="0" w:color="auto"/>
              <w:left w:val="single" w:sz="4" w:space="0" w:color="auto"/>
              <w:bottom w:val="single" w:sz="4" w:space="0" w:color="auto"/>
              <w:right w:val="single" w:sz="4" w:space="0" w:color="auto"/>
            </w:tcBorders>
          </w:tcPr>
          <w:p w14:paraId="48B232B9" w14:textId="77777777" w:rsidR="0099038D" w:rsidRPr="002A249F" w:rsidRDefault="0099038D" w:rsidP="0099038D">
            <w:pPr>
              <w:tabs>
                <w:tab w:val="left" w:pos="142"/>
              </w:tabs>
            </w:pPr>
            <w:r w:rsidRPr="002A249F">
              <w:t>Höhe der Haftpflichtversicherung</w:t>
            </w:r>
          </w:p>
        </w:tc>
        <w:tc>
          <w:tcPr>
            <w:tcW w:w="5004" w:type="dxa"/>
            <w:tcBorders>
              <w:top w:val="single" w:sz="4" w:space="0" w:color="auto"/>
              <w:left w:val="single" w:sz="4" w:space="0" w:color="auto"/>
              <w:bottom w:val="single" w:sz="4" w:space="0" w:color="auto"/>
              <w:right w:val="single" w:sz="4" w:space="0" w:color="auto"/>
            </w:tcBorders>
          </w:tcPr>
          <w:p w14:paraId="7750BAF2" w14:textId="77777777" w:rsidR="0099038D" w:rsidRPr="002A249F" w:rsidRDefault="0099038D" w:rsidP="0099038D"/>
        </w:tc>
      </w:tr>
      <w:tr w:rsidR="0099038D" w:rsidRPr="002A249F" w14:paraId="31C78208" w14:textId="77777777" w:rsidTr="0099038D">
        <w:tc>
          <w:tcPr>
            <w:tcW w:w="737" w:type="dxa"/>
            <w:tcBorders>
              <w:left w:val="single" w:sz="6" w:space="0" w:color="auto"/>
              <w:right w:val="single" w:sz="4" w:space="0" w:color="auto"/>
            </w:tcBorders>
          </w:tcPr>
          <w:p w14:paraId="580B4281"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430346F9" w14:textId="77777777" w:rsidR="0099038D" w:rsidRPr="002A249F" w:rsidRDefault="0099038D" w:rsidP="0099038D">
            <w:pPr>
              <w:tabs>
                <w:tab w:val="left" w:pos="142"/>
              </w:tabs>
            </w:pPr>
            <w:r w:rsidRPr="002A249F">
              <w:t>- Personenschäden?</w:t>
            </w:r>
          </w:p>
        </w:tc>
        <w:tc>
          <w:tcPr>
            <w:tcW w:w="5004" w:type="dxa"/>
            <w:tcBorders>
              <w:top w:val="single" w:sz="4" w:space="0" w:color="auto"/>
              <w:left w:val="single" w:sz="4" w:space="0" w:color="auto"/>
              <w:bottom w:val="single" w:sz="4" w:space="0" w:color="auto"/>
              <w:right w:val="single" w:sz="4" w:space="0" w:color="auto"/>
            </w:tcBorders>
          </w:tcPr>
          <w:p w14:paraId="6FC69ED0"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1DC3D06E" w14:textId="77777777" w:rsidTr="0099038D">
        <w:tc>
          <w:tcPr>
            <w:tcW w:w="737" w:type="dxa"/>
            <w:tcBorders>
              <w:left w:val="single" w:sz="6" w:space="0" w:color="auto"/>
              <w:right w:val="single" w:sz="4" w:space="0" w:color="auto"/>
            </w:tcBorders>
          </w:tcPr>
          <w:p w14:paraId="4DD4391C"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619FB698" w14:textId="77777777" w:rsidR="0099038D" w:rsidRPr="002A249F" w:rsidRDefault="0099038D" w:rsidP="0099038D">
            <w:pPr>
              <w:tabs>
                <w:tab w:val="left" w:pos="142"/>
              </w:tabs>
            </w:pPr>
            <w:r w:rsidRPr="002A249F">
              <w:t>- Sachschäden?</w:t>
            </w:r>
          </w:p>
        </w:tc>
        <w:tc>
          <w:tcPr>
            <w:tcW w:w="5004" w:type="dxa"/>
            <w:tcBorders>
              <w:top w:val="single" w:sz="4" w:space="0" w:color="auto"/>
              <w:left w:val="single" w:sz="4" w:space="0" w:color="auto"/>
              <w:bottom w:val="single" w:sz="4" w:space="0" w:color="auto"/>
              <w:right w:val="single" w:sz="4" w:space="0" w:color="auto"/>
            </w:tcBorders>
          </w:tcPr>
          <w:p w14:paraId="472CD3BD"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5789FC25" w14:textId="77777777" w:rsidTr="0099038D">
        <w:tc>
          <w:tcPr>
            <w:tcW w:w="737" w:type="dxa"/>
            <w:tcBorders>
              <w:left w:val="single" w:sz="6" w:space="0" w:color="auto"/>
              <w:right w:val="single" w:sz="4" w:space="0" w:color="auto"/>
            </w:tcBorders>
          </w:tcPr>
          <w:p w14:paraId="7C1FCC79"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6AF426DB" w14:textId="77777777" w:rsidR="0099038D" w:rsidRPr="002A249F" w:rsidRDefault="0099038D" w:rsidP="0099038D">
            <w:pPr>
              <w:tabs>
                <w:tab w:val="left" w:pos="142"/>
              </w:tabs>
            </w:pPr>
            <w:r w:rsidRPr="002A249F">
              <w:t>- Anschrift des Versicherers?</w:t>
            </w:r>
          </w:p>
        </w:tc>
        <w:tc>
          <w:tcPr>
            <w:tcW w:w="5004" w:type="dxa"/>
            <w:tcBorders>
              <w:top w:val="single" w:sz="4" w:space="0" w:color="auto"/>
              <w:left w:val="single" w:sz="4" w:space="0" w:color="auto"/>
              <w:bottom w:val="single" w:sz="4" w:space="0" w:color="auto"/>
              <w:right w:val="single" w:sz="4" w:space="0" w:color="auto"/>
            </w:tcBorders>
          </w:tcPr>
          <w:p w14:paraId="338384CA"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07E6D196" w14:textId="77777777" w:rsidTr="0099038D">
        <w:tc>
          <w:tcPr>
            <w:tcW w:w="737" w:type="dxa"/>
            <w:tcBorders>
              <w:top w:val="single" w:sz="6" w:space="0" w:color="auto"/>
              <w:left w:val="single" w:sz="6" w:space="0" w:color="auto"/>
              <w:right w:val="single" w:sz="4" w:space="0" w:color="auto"/>
            </w:tcBorders>
          </w:tcPr>
          <w:p w14:paraId="639AEB36" w14:textId="77777777" w:rsidR="0099038D" w:rsidRPr="002A249F" w:rsidRDefault="0099038D" w:rsidP="0099038D">
            <w:r w:rsidRPr="002A249F">
              <w:t>3.2</w:t>
            </w:r>
          </w:p>
        </w:tc>
        <w:tc>
          <w:tcPr>
            <w:tcW w:w="4253" w:type="dxa"/>
            <w:tcBorders>
              <w:top w:val="single" w:sz="4" w:space="0" w:color="auto"/>
              <w:left w:val="single" w:sz="4" w:space="0" w:color="auto"/>
              <w:bottom w:val="single" w:sz="4" w:space="0" w:color="auto"/>
              <w:right w:val="single" w:sz="4" w:space="0" w:color="auto"/>
            </w:tcBorders>
          </w:tcPr>
          <w:p w14:paraId="493E534E" w14:textId="77777777" w:rsidR="0099038D" w:rsidRPr="002A249F" w:rsidRDefault="0099038D" w:rsidP="0099038D">
            <w:pPr>
              <w:tabs>
                <w:tab w:val="left" w:pos="142"/>
              </w:tabs>
            </w:pPr>
            <w:r w:rsidRPr="002A249F">
              <w:t>Haftungskapital</w:t>
            </w:r>
          </w:p>
        </w:tc>
        <w:tc>
          <w:tcPr>
            <w:tcW w:w="5004" w:type="dxa"/>
            <w:tcBorders>
              <w:top w:val="single" w:sz="4" w:space="0" w:color="auto"/>
              <w:left w:val="single" w:sz="4" w:space="0" w:color="auto"/>
              <w:bottom w:val="single" w:sz="4" w:space="0" w:color="auto"/>
              <w:right w:val="single" w:sz="4" w:space="0" w:color="auto"/>
            </w:tcBorders>
          </w:tcPr>
          <w:p w14:paraId="770EA542" w14:textId="77777777" w:rsidR="0099038D" w:rsidRPr="002A249F" w:rsidRDefault="0099038D" w:rsidP="0099038D"/>
        </w:tc>
      </w:tr>
      <w:tr w:rsidR="0099038D" w:rsidRPr="002A249F" w14:paraId="4571C9BE" w14:textId="77777777" w:rsidTr="0099038D">
        <w:tc>
          <w:tcPr>
            <w:tcW w:w="737" w:type="dxa"/>
            <w:tcBorders>
              <w:left w:val="single" w:sz="6" w:space="0" w:color="auto"/>
              <w:right w:val="single" w:sz="4" w:space="0" w:color="auto"/>
            </w:tcBorders>
          </w:tcPr>
          <w:p w14:paraId="3D031DAA"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3B95E91C" w14:textId="77777777" w:rsidR="0099038D" w:rsidRPr="002A249F" w:rsidRDefault="0099038D" w:rsidP="0099038D">
            <w:pPr>
              <w:tabs>
                <w:tab w:val="left" w:pos="142"/>
              </w:tabs>
            </w:pPr>
            <w:r w:rsidRPr="002A249F">
              <w:t>- Einlagen? (Geldeinlage / Sacheinlage)?</w:t>
            </w:r>
          </w:p>
        </w:tc>
        <w:tc>
          <w:tcPr>
            <w:tcW w:w="5004" w:type="dxa"/>
            <w:tcBorders>
              <w:top w:val="single" w:sz="4" w:space="0" w:color="auto"/>
              <w:left w:val="single" w:sz="4" w:space="0" w:color="auto"/>
              <w:bottom w:val="single" w:sz="4" w:space="0" w:color="auto"/>
              <w:right w:val="single" w:sz="4" w:space="0" w:color="auto"/>
            </w:tcBorders>
          </w:tcPr>
          <w:p w14:paraId="011CB5A9"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7ACD8640" w14:textId="77777777" w:rsidTr="0099038D">
        <w:tc>
          <w:tcPr>
            <w:tcW w:w="737" w:type="dxa"/>
            <w:tcBorders>
              <w:top w:val="single" w:sz="6" w:space="0" w:color="auto"/>
              <w:left w:val="single" w:sz="6" w:space="0" w:color="auto"/>
              <w:right w:val="single" w:sz="4" w:space="0" w:color="auto"/>
            </w:tcBorders>
          </w:tcPr>
          <w:p w14:paraId="39556474" w14:textId="77777777" w:rsidR="0099038D" w:rsidRPr="002A249F" w:rsidRDefault="0099038D" w:rsidP="0099038D">
            <w:r w:rsidRPr="002A249F">
              <w:t>3.3</w:t>
            </w:r>
          </w:p>
        </w:tc>
        <w:tc>
          <w:tcPr>
            <w:tcW w:w="4253" w:type="dxa"/>
            <w:tcBorders>
              <w:top w:val="single" w:sz="4" w:space="0" w:color="auto"/>
              <w:left w:val="single" w:sz="4" w:space="0" w:color="auto"/>
              <w:bottom w:val="single" w:sz="4" w:space="0" w:color="auto"/>
              <w:right w:val="single" w:sz="4" w:space="0" w:color="auto"/>
            </w:tcBorders>
          </w:tcPr>
          <w:p w14:paraId="1BFB80B2" w14:textId="77777777" w:rsidR="0099038D" w:rsidRPr="002A249F" w:rsidRDefault="0099038D" w:rsidP="0099038D">
            <w:pPr>
              <w:tabs>
                <w:tab w:val="left" w:pos="142"/>
              </w:tabs>
            </w:pPr>
            <w:r w:rsidRPr="002A249F">
              <w:t>Schadenshäufigkeit</w:t>
            </w:r>
          </w:p>
        </w:tc>
        <w:tc>
          <w:tcPr>
            <w:tcW w:w="5004" w:type="dxa"/>
            <w:tcBorders>
              <w:top w:val="single" w:sz="4" w:space="0" w:color="auto"/>
              <w:left w:val="single" w:sz="4" w:space="0" w:color="auto"/>
              <w:bottom w:val="single" w:sz="4" w:space="0" w:color="auto"/>
              <w:right w:val="single" w:sz="4" w:space="0" w:color="auto"/>
            </w:tcBorders>
          </w:tcPr>
          <w:p w14:paraId="1A84FC3E" w14:textId="77777777" w:rsidR="0099038D" w:rsidRPr="002A249F" w:rsidRDefault="0099038D" w:rsidP="0099038D">
            <w:r w:rsidRPr="002A249F">
              <w:fldChar w:fldCharType="begin"/>
            </w:r>
            <w:r w:rsidRPr="002A249F">
              <w:instrText xml:space="preserve">  </w:instrText>
            </w:r>
            <w:r w:rsidRPr="002A249F">
              <w:fldChar w:fldCharType="end"/>
            </w:r>
          </w:p>
        </w:tc>
      </w:tr>
      <w:tr w:rsidR="0099038D" w:rsidRPr="002A249F" w14:paraId="093DE867" w14:textId="77777777" w:rsidTr="0099038D">
        <w:tc>
          <w:tcPr>
            <w:tcW w:w="737" w:type="dxa"/>
            <w:tcBorders>
              <w:left w:val="single" w:sz="6" w:space="0" w:color="auto"/>
              <w:bottom w:val="single" w:sz="6" w:space="0" w:color="auto"/>
              <w:right w:val="single" w:sz="4" w:space="0" w:color="auto"/>
            </w:tcBorders>
          </w:tcPr>
          <w:p w14:paraId="39A43A24" w14:textId="77777777" w:rsidR="0099038D" w:rsidRPr="002A249F" w:rsidRDefault="0099038D" w:rsidP="0099038D"/>
        </w:tc>
        <w:tc>
          <w:tcPr>
            <w:tcW w:w="4253" w:type="dxa"/>
            <w:tcBorders>
              <w:top w:val="single" w:sz="4" w:space="0" w:color="auto"/>
              <w:left w:val="single" w:sz="4" w:space="0" w:color="auto"/>
              <w:bottom w:val="single" w:sz="4" w:space="0" w:color="auto"/>
              <w:right w:val="single" w:sz="4" w:space="0" w:color="auto"/>
            </w:tcBorders>
          </w:tcPr>
          <w:p w14:paraId="6C573857" w14:textId="77777777" w:rsidR="0099038D" w:rsidRPr="002A249F" w:rsidRDefault="0099038D" w:rsidP="0099038D">
            <w:pPr>
              <w:tabs>
                <w:tab w:val="left" w:pos="142"/>
              </w:tabs>
            </w:pPr>
            <w:r w:rsidRPr="002A249F">
              <w:t>- Nachweis des Schadensfreiheitszeitraumes?</w:t>
            </w:r>
          </w:p>
        </w:tc>
        <w:tc>
          <w:tcPr>
            <w:tcW w:w="5004" w:type="dxa"/>
            <w:tcBorders>
              <w:top w:val="single" w:sz="4" w:space="0" w:color="auto"/>
              <w:left w:val="single" w:sz="4" w:space="0" w:color="auto"/>
              <w:bottom w:val="single" w:sz="4" w:space="0" w:color="auto"/>
              <w:right w:val="single" w:sz="4" w:space="0" w:color="auto"/>
            </w:tcBorders>
          </w:tcPr>
          <w:p w14:paraId="69194376" w14:textId="77777777" w:rsidR="0099038D" w:rsidRPr="002A249F" w:rsidRDefault="0099038D" w:rsidP="0099038D">
            <w:r w:rsidRPr="002A249F">
              <w:fldChar w:fldCharType="begin"/>
            </w:r>
            <w:r w:rsidRPr="002A249F">
              <w:instrText xml:space="preserve">  </w:instrText>
            </w:r>
            <w:r w:rsidRPr="002A249F">
              <w:fldChar w:fldCharType="end"/>
            </w:r>
          </w:p>
        </w:tc>
      </w:tr>
    </w:tbl>
    <w:p w14:paraId="2709656D" w14:textId="77777777" w:rsidR="0099038D" w:rsidRPr="002A249F" w:rsidRDefault="0099038D" w:rsidP="0099038D">
      <w:pPr>
        <w:rPr>
          <w:b/>
        </w:rPr>
      </w:pPr>
    </w:p>
    <w:p w14:paraId="2E84CE4E" w14:textId="77777777" w:rsidR="0099038D" w:rsidRDefault="0099038D" w:rsidP="0099038D">
      <w:pPr>
        <w:tabs>
          <w:tab w:val="left" w:pos="3402"/>
          <w:tab w:val="left" w:pos="6804"/>
        </w:tabs>
        <w:sectPr w:rsidR="0099038D" w:rsidSect="0099038D">
          <w:headerReference w:type="default" r:id="rId20"/>
          <w:footerReference w:type="default" r:id="rId21"/>
          <w:pgSz w:w="11907" w:h="16840" w:code="9"/>
          <w:pgMar w:top="567" w:right="851" w:bottom="1134" w:left="1134" w:header="567" w:footer="851" w:gutter="0"/>
          <w:cols w:space="720"/>
        </w:sectPr>
      </w:pPr>
      <w:r w:rsidRPr="002A249F">
        <w:t>Bearbeitet von:  ...............................</w:t>
      </w:r>
      <w:r w:rsidRPr="002A249F">
        <w:tab/>
        <w:t>Aktualisiert am: ...............................</w:t>
      </w:r>
      <w:r w:rsidRPr="002A249F">
        <w:tab/>
        <w:t>Aktualisiert von: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7088"/>
      </w:tblGrid>
      <w:tr w:rsidR="0099038D" w:rsidRPr="00D9301A" w14:paraId="2C494CB8" w14:textId="77777777" w:rsidTr="0099038D">
        <w:tc>
          <w:tcPr>
            <w:tcW w:w="2835" w:type="dxa"/>
          </w:tcPr>
          <w:p w14:paraId="37EB59A8" w14:textId="77777777" w:rsidR="0099038D" w:rsidRPr="00D9301A" w:rsidRDefault="0099038D" w:rsidP="0099038D">
            <w:pPr>
              <w:spacing w:before="100" w:beforeAutospacing="1" w:after="100" w:afterAutospacing="1"/>
            </w:pPr>
            <w:r w:rsidRPr="00D9301A">
              <w:lastRenderedPageBreak/>
              <w:t>Auftraggeber:</w:t>
            </w:r>
          </w:p>
        </w:tc>
        <w:tc>
          <w:tcPr>
            <w:tcW w:w="7088" w:type="dxa"/>
          </w:tcPr>
          <w:p w14:paraId="5ADB5B45" w14:textId="77777777" w:rsidR="0099038D" w:rsidRPr="00D9301A" w:rsidRDefault="0099038D" w:rsidP="0099038D">
            <w:pPr>
              <w:spacing w:before="100" w:beforeAutospacing="1" w:after="100" w:afterAutospacing="1"/>
            </w:pPr>
          </w:p>
        </w:tc>
      </w:tr>
      <w:tr w:rsidR="0099038D" w:rsidRPr="00D9301A" w14:paraId="2DBA4DCE" w14:textId="77777777" w:rsidTr="0099038D">
        <w:tc>
          <w:tcPr>
            <w:tcW w:w="2835" w:type="dxa"/>
          </w:tcPr>
          <w:p w14:paraId="131102D7" w14:textId="77777777" w:rsidR="0099038D" w:rsidRPr="00D9301A" w:rsidRDefault="0099038D" w:rsidP="0099038D">
            <w:pPr>
              <w:spacing w:before="100" w:beforeAutospacing="1" w:after="100" w:afterAutospacing="1"/>
            </w:pPr>
            <w:r w:rsidRPr="00D9301A">
              <w:t xml:space="preserve">Projekt / Objekt: </w:t>
            </w:r>
          </w:p>
        </w:tc>
        <w:tc>
          <w:tcPr>
            <w:tcW w:w="7088" w:type="dxa"/>
          </w:tcPr>
          <w:p w14:paraId="0EA6BD56" w14:textId="77777777" w:rsidR="0099038D" w:rsidRPr="00D9301A" w:rsidRDefault="0099038D" w:rsidP="0099038D">
            <w:pPr>
              <w:spacing w:before="100" w:beforeAutospacing="1" w:after="100" w:afterAutospacing="1"/>
            </w:pPr>
          </w:p>
        </w:tc>
      </w:tr>
      <w:tr w:rsidR="0099038D" w:rsidRPr="00D9301A" w14:paraId="4D4B2050" w14:textId="77777777" w:rsidTr="0099038D">
        <w:tc>
          <w:tcPr>
            <w:tcW w:w="2835" w:type="dxa"/>
          </w:tcPr>
          <w:p w14:paraId="5F47AF33" w14:textId="77777777" w:rsidR="0099038D" w:rsidRPr="00D9301A" w:rsidRDefault="0099038D" w:rsidP="0099038D">
            <w:pPr>
              <w:spacing w:before="100" w:beforeAutospacing="1" w:after="100" w:afterAutospacing="1"/>
            </w:pPr>
            <w:r w:rsidRPr="00D9301A">
              <w:t xml:space="preserve">Letzte Aktualisierung: </w:t>
            </w:r>
          </w:p>
        </w:tc>
        <w:tc>
          <w:tcPr>
            <w:tcW w:w="7088" w:type="dxa"/>
          </w:tcPr>
          <w:p w14:paraId="5C192FC9" w14:textId="77777777" w:rsidR="0099038D" w:rsidRPr="00D9301A" w:rsidRDefault="0099038D" w:rsidP="0099038D">
            <w:pPr>
              <w:spacing w:before="100" w:beforeAutospacing="1" w:after="100" w:afterAutospacing="1"/>
            </w:pPr>
          </w:p>
        </w:tc>
      </w:tr>
    </w:tbl>
    <w:p w14:paraId="56238549" w14:textId="77777777" w:rsidR="0099038D" w:rsidRPr="00D9301A" w:rsidRDefault="0099038D" w:rsidP="0099038D">
      <w:pPr>
        <w:rPr>
          <w:sz w:val="16"/>
          <w:szCs w:val="16"/>
        </w:rPr>
      </w:pPr>
    </w:p>
    <w:tbl>
      <w:tblPr>
        <w:tblW w:w="0" w:type="auto"/>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A0" w:firstRow="1" w:lastRow="0" w:firstColumn="1" w:lastColumn="0" w:noHBand="0" w:noVBand="0"/>
      </w:tblPr>
      <w:tblGrid>
        <w:gridCol w:w="9923"/>
      </w:tblGrid>
      <w:tr w:rsidR="0099038D" w:rsidRPr="004B219D" w14:paraId="149DDE41" w14:textId="77777777" w:rsidTr="00720B9C">
        <w:trPr>
          <w:cantSplit/>
        </w:trPr>
        <w:tc>
          <w:tcPr>
            <w:tcW w:w="9923" w:type="dxa"/>
          </w:tcPr>
          <w:p w14:paraId="2BBD34C3" w14:textId="77777777" w:rsidR="0099038D" w:rsidRPr="004B219D" w:rsidRDefault="0099038D" w:rsidP="0099038D">
            <w:pPr>
              <w:spacing w:before="100" w:beforeAutospacing="1" w:after="100" w:afterAutospacing="1"/>
              <w:rPr>
                <w:b/>
                <w:szCs w:val="22"/>
              </w:rPr>
            </w:pPr>
            <w:r w:rsidRPr="004B219D">
              <w:rPr>
                <w:b/>
                <w:szCs w:val="22"/>
              </w:rPr>
              <w:t xml:space="preserve">Maßnahme / Art der Arbeiten / Leistungen: </w:t>
            </w:r>
            <w:r w:rsidRPr="004B219D">
              <w:rPr>
                <w:b/>
                <w:szCs w:val="22"/>
              </w:rPr>
              <w:fldChar w:fldCharType="begin"/>
            </w:r>
            <w:r w:rsidRPr="004B219D">
              <w:rPr>
                <w:b/>
                <w:szCs w:val="22"/>
              </w:rPr>
              <w:instrText xml:space="preserve">  </w:instrText>
            </w:r>
            <w:r w:rsidRPr="004B219D">
              <w:rPr>
                <w:b/>
                <w:szCs w:val="22"/>
              </w:rPr>
              <w:fldChar w:fldCharType="end"/>
            </w:r>
          </w:p>
        </w:tc>
      </w:tr>
    </w:tbl>
    <w:p w14:paraId="07642D0C" w14:textId="77777777" w:rsidR="0099038D" w:rsidRPr="00D9301A" w:rsidRDefault="0099038D" w:rsidP="0099038D">
      <w:pPr>
        <w:rPr>
          <w:sz w:val="16"/>
          <w:szCs w:val="16"/>
        </w:rPr>
      </w:pPr>
    </w:p>
    <w:tbl>
      <w:tblPr>
        <w:tblW w:w="9923" w:type="dxa"/>
        <w:tblInd w:w="71" w:type="dxa"/>
        <w:tblLayout w:type="fixed"/>
        <w:tblCellMar>
          <w:left w:w="71" w:type="dxa"/>
          <w:right w:w="71" w:type="dxa"/>
        </w:tblCellMar>
        <w:tblLook w:val="0000" w:firstRow="0" w:lastRow="0" w:firstColumn="0" w:lastColumn="0" w:noHBand="0" w:noVBand="0"/>
      </w:tblPr>
      <w:tblGrid>
        <w:gridCol w:w="666"/>
        <w:gridCol w:w="4253"/>
        <w:gridCol w:w="5004"/>
      </w:tblGrid>
      <w:tr w:rsidR="0099038D" w:rsidRPr="00D9301A" w14:paraId="1ACBE8AB" w14:textId="77777777" w:rsidTr="00720B9C">
        <w:trPr>
          <w:cantSplit/>
        </w:trPr>
        <w:tc>
          <w:tcPr>
            <w:tcW w:w="666" w:type="dxa"/>
            <w:tcBorders>
              <w:top w:val="single" w:sz="4" w:space="0" w:color="auto"/>
              <w:left w:val="single" w:sz="4" w:space="0" w:color="auto"/>
              <w:right w:val="single" w:sz="4" w:space="0" w:color="auto"/>
            </w:tcBorders>
          </w:tcPr>
          <w:p w14:paraId="2920D923" w14:textId="77777777" w:rsidR="0099038D" w:rsidRPr="00D9301A" w:rsidRDefault="0099038D" w:rsidP="0099038D">
            <w:pPr>
              <w:spacing w:before="100" w:beforeAutospacing="1" w:after="100" w:afterAutospacing="1"/>
              <w:rPr>
                <w:b/>
              </w:rPr>
            </w:pPr>
            <w:r w:rsidRPr="00D9301A">
              <w:rPr>
                <w:b/>
              </w:rPr>
              <w:t>1</w:t>
            </w:r>
          </w:p>
        </w:tc>
        <w:tc>
          <w:tcPr>
            <w:tcW w:w="4253" w:type="dxa"/>
            <w:tcBorders>
              <w:top w:val="single" w:sz="4" w:space="0" w:color="auto"/>
              <w:left w:val="single" w:sz="4" w:space="0" w:color="auto"/>
              <w:bottom w:val="single" w:sz="4" w:space="0" w:color="auto"/>
              <w:right w:val="single" w:sz="4" w:space="0" w:color="auto"/>
            </w:tcBorders>
          </w:tcPr>
          <w:p w14:paraId="6C36DAE5" w14:textId="77777777" w:rsidR="0099038D" w:rsidRPr="00D9301A" w:rsidRDefault="0099038D" w:rsidP="0099038D">
            <w:pPr>
              <w:tabs>
                <w:tab w:val="left" w:pos="142"/>
              </w:tabs>
              <w:spacing w:before="100" w:beforeAutospacing="1" w:after="100" w:afterAutospacing="1"/>
              <w:rPr>
                <w:b/>
              </w:rPr>
            </w:pPr>
            <w:r w:rsidRPr="00D9301A">
              <w:rPr>
                <w:b/>
              </w:rPr>
              <w:t>Betriebsstruktur</w:t>
            </w:r>
          </w:p>
        </w:tc>
        <w:tc>
          <w:tcPr>
            <w:tcW w:w="5004" w:type="dxa"/>
            <w:tcBorders>
              <w:top w:val="single" w:sz="4" w:space="0" w:color="auto"/>
              <w:left w:val="single" w:sz="4" w:space="0" w:color="auto"/>
              <w:bottom w:val="single" w:sz="4" w:space="0" w:color="auto"/>
              <w:right w:val="single" w:sz="4" w:space="0" w:color="auto"/>
            </w:tcBorders>
          </w:tcPr>
          <w:p w14:paraId="0F787277" w14:textId="77777777" w:rsidR="0099038D" w:rsidRPr="00D9301A" w:rsidRDefault="0099038D" w:rsidP="0099038D">
            <w:pPr>
              <w:spacing w:before="100" w:beforeAutospacing="1" w:after="100" w:afterAutospacing="1"/>
              <w:rPr>
                <w:b/>
              </w:rPr>
            </w:pPr>
          </w:p>
        </w:tc>
      </w:tr>
      <w:tr w:rsidR="0099038D" w:rsidRPr="00D9301A" w14:paraId="406B8C06" w14:textId="77777777" w:rsidTr="00720B9C">
        <w:trPr>
          <w:cantSplit/>
        </w:trPr>
        <w:tc>
          <w:tcPr>
            <w:tcW w:w="666" w:type="dxa"/>
            <w:tcBorders>
              <w:top w:val="single" w:sz="6" w:space="0" w:color="auto"/>
              <w:left w:val="single" w:sz="4" w:space="0" w:color="auto"/>
              <w:bottom w:val="single" w:sz="6" w:space="0" w:color="auto"/>
              <w:right w:val="single" w:sz="4" w:space="0" w:color="auto"/>
            </w:tcBorders>
          </w:tcPr>
          <w:p w14:paraId="1BA9ACC2" w14:textId="77777777" w:rsidR="0099038D" w:rsidRPr="00D9301A" w:rsidRDefault="0099038D" w:rsidP="0099038D">
            <w:pPr>
              <w:spacing w:before="100" w:beforeAutospacing="1" w:after="100" w:afterAutospacing="1"/>
            </w:pPr>
            <w:r w:rsidRPr="00D9301A">
              <w:t>1.1</w:t>
            </w:r>
          </w:p>
        </w:tc>
        <w:tc>
          <w:tcPr>
            <w:tcW w:w="4253" w:type="dxa"/>
            <w:tcBorders>
              <w:top w:val="single" w:sz="4" w:space="0" w:color="auto"/>
              <w:left w:val="single" w:sz="4" w:space="0" w:color="auto"/>
              <w:bottom w:val="single" w:sz="4" w:space="0" w:color="auto"/>
              <w:right w:val="single" w:sz="4" w:space="0" w:color="auto"/>
            </w:tcBorders>
          </w:tcPr>
          <w:p w14:paraId="575550A3" w14:textId="77777777" w:rsidR="0099038D" w:rsidRPr="00D9301A" w:rsidRDefault="0099038D" w:rsidP="0099038D">
            <w:pPr>
              <w:tabs>
                <w:tab w:val="left" w:pos="142"/>
              </w:tabs>
              <w:spacing w:before="100" w:beforeAutospacing="1" w:after="100" w:afterAutospacing="1"/>
            </w:pPr>
            <w:r w:rsidRPr="00D9301A">
              <w:t>Bezeichnung der Unternehmung</w:t>
            </w:r>
          </w:p>
        </w:tc>
        <w:tc>
          <w:tcPr>
            <w:tcW w:w="5004" w:type="dxa"/>
            <w:tcBorders>
              <w:top w:val="single" w:sz="4" w:space="0" w:color="auto"/>
              <w:left w:val="single" w:sz="4" w:space="0" w:color="auto"/>
              <w:bottom w:val="single" w:sz="4" w:space="0" w:color="auto"/>
              <w:right w:val="single" w:sz="4" w:space="0" w:color="auto"/>
            </w:tcBorders>
          </w:tcPr>
          <w:p w14:paraId="7F0365F6" w14:textId="77777777" w:rsidR="0099038D" w:rsidRPr="00D9301A" w:rsidRDefault="0099038D" w:rsidP="0099038D">
            <w:pPr>
              <w:pStyle w:val="Kopfzeile"/>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6BB0278C" w14:textId="77777777" w:rsidTr="00720B9C">
        <w:trPr>
          <w:cantSplit/>
        </w:trPr>
        <w:tc>
          <w:tcPr>
            <w:tcW w:w="666" w:type="dxa"/>
            <w:tcBorders>
              <w:top w:val="single" w:sz="6" w:space="0" w:color="auto"/>
              <w:left w:val="single" w:sz="4" w:space="0" w:color="auto"/>
              <w:bottom w:val="dotted" w:sz="4" w:space="0" w:color="auto"/>
              <w:right w:val="single" w:sz="4" w:space="0" w:color="auto"/>
            </w:tcBorders>
          </w:tcPr>
          <w:p w14:paraId="78E78D2E" w14:textId="77777777" w:rsidR="0099038D" w:rsidRPr="00D9301A" w:rsidRDefault="0099038D" w:rsidP="0099038D">
            <w:pPr>
              <w:spacing w:before="100" w:beforeAutospacing="1" w:after="100" w:afterAutospacing="1"/>
            </w:pPr>
            <w:r w:rsidRPr="00D9301A">
              <w:t>1.2</w:t>
            </w:r>
          </w:p>
        </w:tc>
        <w:tc>
          <w:tcPr>
            <w:tcW w:w="4253" w:type="dxa"/>
            <w:tcBorders>
              <w:top w:val="single" w:sz="4" w:space="0" w:color="auto"/>
              <w:left w:val="single" w:sz="4" w:space="0" w:color="auto"/>
              <w:bottom w:val="single" w:sz="4" w:space="0" w:color="auto"/>
              <w:right w:val="single" w:sz="4" w:space="0" w:color="auto"/>
            </w:tcBorders>
          </w:tcPr>
          <w:p w14:paraId="66201718" w14:textId="77777777" w:rsidR="0099038D" w:rsidRPr="00D9301A" w:rsidRDefault="0099038D" w:rsidP="0099038D">
            <w:pPr>
              <w:tabs>
                <w:tab w:val="left" w:pos="142"/>
              </w:tabs>
              <w:spacing w:before="100" w:beforeAutospacing="1" w:after="100" w:afterAutospacing="1"/>
            </w:pPr>
            <w:r w:rsidRPr="00D9301A">
              <w:t>Anschrift des Hauptsitzes</w:t>
            </w:r>
          </w:p>
        </w:tc>
        <w:tc>
          <w:tcPr>
            <w:tcW w:w="5004" w:type="dxa"/>
            <w:tcBorders>
              <w:top w:val="single" w:sz="4" w:space="0" w:color="auto"/>
              <w:left w:val="single" w:sz="4" w:space="0" w:color="auto"/>
              <w:bottom w:val="single" w:sz="4" w:space="0" w:color="auto"/>
              <w:right w:val="single" w:sz="4" w:space="0" w:color="auto"/>
            </w:tcBorders>
          </w:tcPr>
          <w:p w14:paraId="7822D772"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7454D056" w14:textId="77777777" w:rsidTr="00720B9C">
        <w:trPr>
          <w:cantSplit/>
        </w:trPr>
        <w:tc>
          <w:tcPr>
            <w:tcW w:w="666" w:type="dxa"/>
            <w:tcBorders>
              <w:top w:val="dotted" w:sz="4" w:space="0" w:color="auto"/>
              <w:left w:val="single" w:sz="4" w:space="0" w:color="auto"/>
              <w:right w:val="single" w:sz="4" w:space="0" w:color="auto"/>
            </w:tcBorders>
          </w:tcPr>
          <w:p w14:paraId="5FEA1EDE"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33AF11FA" w14:textId="77777777" w:rsidR="0099038D" w:rsidRPr="00D9301A" w:rsidRDefault="0099038D" w:rsidP="0099038D">
            <w:pPr>
              <w:tabs>
                <w:tab w:val="left" w:pos="142"/>
              </w:tabs>
              <w:spacing w:before="100" w:beforeAutospacing="1" w:after="100" w:afterAutospacing="1"/>
            </w:pPr>
            <w:r w:rsidRPr="00D9301A">
              <w:t>Anschrift der Niederlassung</w:t>
            </w:r>
          </w:p>
        </w:tc>
        <w:tc>
          <w:tcPr>
            <w:tcW w:w="5004" w:type="dxa"/>
            <w:tcBorders>
              <w:top w:val="single" w:sz="4" w:space="0" w:color="auto"/>
              <w:left w:val="single" w:sz="4" w:space="0" w:color="auto"/>
              <w:bottom w:val="single" w:sz="4" w:space="0" w:color="auto"/>
              <w:right w:val="single" w:sz="4" w:space="0" w:color="auto"/>
            </w:tcBorders>
          </w:tcPr>
          <w:p w14:paraId="5E5169CD"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671B0433" w14:textId="77777777" w:rsidTr="00720B9C">
        <w:trPr>
          <w:cantSplit/>
        </w:trPr>
        <w:tc>
          <w:tcPr>
            <w:tcW w:w="666" w:type="dxa"/>
            <w:tcBorders>
              <w:top w:val="single" w:sz="6" w:space="0" w:color="auto"/>
              <w:left w:val="single" w:sz="4" w:space="0" w:color="auto"/>
              <w:bottom w:val="dotted" w:sz="4" w:space="0" w:color="auto"/>
              <w:right w:val="single" w:sz="4" w:space="0" w:color="auto"/>
            </w:tcBorders>
          </w:tcPr>
          <w:p w14:paraId="74C95E89" w14:textId="77777777" w:rsidR="0099038D" w:rsidRPr="00D9301A" w:rsidRDefault="0099038D" w:rsidP="0099038D">
            <w:pPr>
              <w:spacing w:before="100" w:beforeAutospacing="1" w:after="100" w:afterAutospacing="1"/>
            </w:pPr>
            <w:r w:rsidRPr="00D9301A">
              <w:t>1.3</w:t>
            </w:r>
          </w:p>
        </w:tc>
        <w:tc>
          <w:tcPr>
            <w:tcW w:w="4253" w:type="dxa"/>
            <w:tcBorders>
              <w:top w:val="single" w:sz="4" w:space="0" w:color="auto"/>
              <w:left w:val="single" w:sz="4" w:space="0" w:color="auto"/>
              <w:bottom w:val="single" w:sz="4" w:space="0" w:color="auto"/>
              <w:right w:val="single" w:sz="4" w:space="0" w:color="auto"/>
            </w:tcBorders>
          </w:tcPr>
          <w:p w14:paraId="6C3CB22A" w14:textId="77777777" w:rsidR="0099038D" w:rsidRPr="00D9301A" w:rsidRDefault="0099038D" w:rsidP="0099038D">
            <w:pPr>
              <w:tabs>
                <w:tab w:val="left" w:pos="142"/>
              </w:tabs>
              <w:spacing w:before="100" w:beforeAutospacing="1" w:after="100" w:afterAutospacing="1"/>
            </w:pPr>
            <w:r w:rsidRPr="00D9301A">
              <w:t>Titel / Name / Anschrift der</w:t>
            </w:r>
          </w:p>
        </w:tc>
        <w:tc>
          <w:tcPr>
            <w:tcW w:w="5004" w:type="dxa"/>
            <w:tcBorders>
              <w:top w:val="single" w:sz="4" w:space="0" w:color="auto"/>
              <w:left w:val="single" w:sz="4" w:space="0" w:color="auto"/>
              <w:bottom w:val="single" w:sz="4" w:space="0" w:color="auto"/>
              <w:right w:val="single" w:sz="4" w:space="0" w:color="auto"/>
            </w:tcBorders>
          </w:tcPr>
          <w:p w14:paraId="6F8BF3F5" w14:textId="77777777" w:rsidR="0099038D" w:rsidRPr="00D9301A" w:rsidRDefault="0099038D" w:rsidP="0099038D">
            <w:pPr>
              <w:spacing w:before="100" w:beforeAutospacing="1" w:after="100" w:afterAutospacing="1"/>
            </w:pPr>
          </w:p>
        </w:tc>
      </w:tr>
      <w:tr w:rsidR="0099038D" w:rsidRPr="00D9301A" w14:paraId="1854C8B1" w14:textId="77777777" w:rsidTr="00720B9C">
        <w:trPr>
          <w:cantSplit/>
        </w:trPr>
        <w:tc>
          <w:tcPr>
            <w:tcW w:w="666" w:type="dxa"/>
            <w:tcBorders>
              <w:top w:val="dotted" w:sz="4" w:space="0" w:color="auto"/>
              <w:left w:val="single" w:sz="4" w:space="0" w:color="auto"/>
              <w:bottom w:val="dotted" w:sz="4" w:space="0" w:color="auto"/>
              <w:right w:val="single" w:sz="4" w:space="0" w:color="auto"/>
            </w:tcBorders>
          </w:tcPr>
          <w:p w14:paraId="127CFEA8"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60423C9C" w14:textId="77777777" w:rsidR="0099038D" w:rsidRPr="00D9301A" w:rsidRDefault="0099038D" w:rsidP="0099038D">
            <w:pPr>
              <w:tabs>
                <w:tab w:val="left" w:pos="142"/>
              </w:tabs>
              <w:spacing w:before="100" w:beforeAutospacing="1" w:after="100" w:afterAutospacing="1"/>
            </w:pPr>
            <w:r w:rsidRPr="00D9301A">
              <w:t>- Inhaber</w:t>
            </w:r>
          </w:p>
        </w:tc>
        <w:tc>
          <w:tcPr>
            <w:tcW w:w="5004" w:type="dxa"/>
            <w:tcBorders>
              <w:top w:val="single" w:sz="4" w:space="0" w:color="auto"/>
              <w:left w:val="single" w:sz="4" w:space="0" w:color="auto"/>
              <w:bottom w:val="single" w:sz="4" w:space="0" w:color="auto"/>
              <w:right w:val="single" w:sz="4" w:space="0" w:color="auto"/>
            </w:tcBorders>
          </w:tcPr>
          <w:p w14:paraId="681C14BF"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4005D882" w14:textId="77777777" w:rsidTr="00720B9C">
        <w:trPr>
          <w:cantSplit/>
        </w:trPr>
        <w:tc>
          <w:tcPr>
            <w:tcW w:w="666" w:type="dxa"/>
            <w:tcBorders>
              <w:top w:val="dotted" w:sz="4" w:space="0" w:color="auto"/>
              <w:left w:val="single" w:sz="4" w:space="0" w:color="auto"/>
              <w:bottom w:val="dotted" w:sz="4" w:space="0" w:color="auto"/>
              <w:right w:val="single" w:sz="4" w:space="0" w:color="auto"/>
            </w:tcBorders>
          </w:tcPr>
          <w:p w14:paraId="07A3F7F6"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386C3AAF" w14:textId="77777777" w:rsidR="0099038D" w:rsidRPr="00D9301A" w:rsidRDefault="0099038D" w:rsidP="0099038D">
            <w:pPr>
              <w:tabs>
                <w:tab w:val="left" w:pos="142"/>
              </w:tabs>
              <w:spacing w:before="100" w:beforeAutospacing="1" w:after="100" w:afterAutospacing="1"/>
            </w:pPr>
            <w:r w:rsidRPr="00D9301A">
              <w:t>- Gesellschafter</w:t>
            </w:r>
          </w:p>
        </w:tc>
        <w:tc>
          <w:tcPr>
            <w:tcW w:w="5004" w:type="dxa"/>
            <w:tcBorders>
              <w:top w:val="single" w:sz="4" w:space="0" w:color="auto"/>
              <w:left w:val="single" w:sz="4" w:space="0" w:color="auto"/>
              <w:bottom w:val="single" w:sz="4" w:space="0" w:color="auto"/>
              <w:right w:val="single" w:sz="4" w:space="0" w:color="auto"/>
            </w:tcBorders>
          </w:tcPr>
          <w:p w14:paraId="2B142CC2"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19AE0D0C" w14:textId="77777777" w:rsidTr="00720B9C">
        <w:trPr>
          <w:cantSplit/>
        </w:trPr>
        <w:tc>
          <w:tcPr>
            <w:tcW w:w="666" w:type="dxa"/>
            <w:tcBorders>
              <w:top w:val="dotted" w:sz="4" w:space="0" w:color="auto"/>
              <w:left w:val="single" w:sz="4" w:space="0" w:color="auto"/>
              <w:bottom w:val="dotted" w:sz="4" w:space="0" w:color="auto"/>
              <w:right w:val="single" w:sz="4" w:space="0" w:color="auto"/>
            </w:tcBorders>
          </w:tcPr>
          <w:p w14:paraId="3B4FB863"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7C617A8A" w14:textId="77777777" w:rsidR="0099038D" w:rsidRPr="00D9301A" w:rsidRDefault="0099038D" w:rsidP="0099038D">
            <w:pPr>
              <w:tabs>
                <w:tab w:val="left" w:pos="142"/>
              </w:tabs>
              <w:spacing w:before="100" w:beforeAutospacing="1" w:after="100" w:afterAutospacing="1"/>
            </w:pPr>
            <w:r w:rsidRPr="00D9301A">
              <w:t>- Verantwortlichen</w:t>
            </w:r>
          </w:p>
        </w:tc>
        <w:tc>
          <w:tcPr>
            <w:tcW w:w="5004" w:type="dxa"/>
            <w:tcBorders>
              <w:top w:val="single" w:sz="4" w:space="0" w:color="auto"/>
              <w:left w:val="single" w:sz="4" w:space="0" w:color="auto"/>
              <w:bottom w:val="single" w:sz="4" w:space="0" w:color="auto"/>
              <w:right w:val="single" w:sz="4" w:space="0" w:color="auto"/>
            </w:tcBorders>
          </w:tcPr>
          <w:p w14:paraId="42A6F266"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32FEA78B" w14:textId="77777777" w:rsidTr="00720B9C">
        <w:trPr>
          <w:cantSplit/>
        </w:trPr>
        <w:tc>
          <w:tcPr>
            <w:tcW w:w="666" w:type="dxa"/>
            <w:tcBorders>
              <w:top w:val="dotted" w:sz="4" w:space="0" w:color="auto"/>
              <w:left w:val="single" w:sz="4" w:space="0" w:color="auto"/>
              <w:bottom w:val="dotted" w:sz="4" w:space="0" w:color="auto"/>
              <w:right w:val="single" w:sz="4" w:space="0" w:color="auto"/>
            </w:tcBorders>
          </w:tcPr>
          <w:p w14:paraId="45373E9B"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73699174" w14:textId="77777777" w:rsidR="0099038D" w:rsidRPr="00D9301A" w:rsidRDefault="0099038D" w:rsidP="0099038D">
            <w:pPr>
              <w:tabs>
                <w:tab w:val="left" w:pos="142"/>
              </w:tabs>
              <w:spacing w:before="100" w:beforeAutospacing="1" w:after="100" w:afterAutospacing="1"/>
            </w:pPr>
            <w:r w:rsidRPr="00D9301A">
              <w:t>- Geschäftsführer</w:t>
            </w:r>
          </w:p>
        </w:tc>
        <w:tc>
          <w:tcPr>
            <w:tcW w:w="5004" w:type="dxa"/>
            <w:tcBorders>
              <w:top w:val="single" w:sz="4" w:space="0" w:color="auto"/>
              <w:left w:val="single" w:sz="4" w:space="0" w:color="auto"/>
              <w:bottom w:val="single" w:sz="4" w:space="0" w:color="auto"/>
              <w:right w:val="single" w:sz="4" w:space="0" w:color="auto"/>
            </w:tcBorders>
          </w:tcPr>
          <w:p w14:paraId="33FE047B"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63FD72A5" w14:textId="77777777" w:rsidTr="00720B9C">
        <w:trPr>
          <w:cantSplit/>
        </w:trPr>
        <w:tc>
          <w:tcPr>
            <w:tcW w:w="666" w:type="dxa"/>
            <w:tcBorders>
              <w:top w:val="dotted" w:sz="4" w:space="0" w:color="auto"/>
              <w:left w:val="single" w:sz="4" w:space="0" w:color="auto"/>
              <w:bottom w:val="single" w:sz="6" w:space="0" w:color="auto"/>
              <w:right w:val="single" w:sz="4" w:space="0" w:color="auto"/>
            </w:tcBorders>
          </w:tcPr>
          <w:p w14:paraId="6E6E568F"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19FBAEB4" w14:textId="77777777" w:rsidR="0099038D" w:rsidRPr="00D9301A" w:rsidRDefault="0099038D" w:rsidP="0099038D">
            <w:pPr>
              <w:tabs>
                <w:tab w:val="left" w:pos="142"/>
              </w:tabs>
              <w:spacing w:before="100" w:beforeAutospacing="1" w:after="100" w:afterAutospacing="1"/>
            </w:pPr>
            <w:r w:rsidRPr="00D9301A">
              <w:t>- Zeichnungsberechtigten</w:t>
            </w:r>
          </w:p>
        </w:tc>
        <w:tc>
          <w:tcPr>
            <w:tcW w:w="5004" w:type="dxa"/>
            <w:tcBorders>
              <w:top w:val="single" w:sz="4" w:space="0" w:color="auto"/>
              <w:left w:val="single" w:sz="4" w:space="0" w:color="auto"/>
              <w:bottom w:val="single" w:sz="4" w:space="0" w:color="auto"/>
              <w:right w:val="single" w:sz="4" w:space="0" w:color="auto"/>
            </w:tcBorders>
          </w:tcPr>
          <w:p w14:paraId="6769E184"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56B15036" w14:textId="77777777" w:rsidTr="00720B9C">
        <w:trPr>
          <w:cantSplit/>
        </w:trPr>
        <w:tc>
          <w:tcPr>
            <w:tcW w:w="666" w:type="dxa"/>
            <w:tcBorders>
              <w:left w:val="single" w:sz="4" w:space="0" w:color="auto"/>
              <w:bottom w:val="single" w:sz="6" w:space="0" w:color="auto"/>
              <w:right w:val="single" w:sz="4" w:space="0" w:color="auto"/>
            </w:tcBorders>
          </w:tcPr>
          <w:p w14:paraId="0D242126" w14:textId="77777777" w:rsidR="0099038D" w:rsidRPr="00D9301A" w:rsidRDefault="0099038D" w:rsidP="0099038D">
            <w:pPr>
              <w:spacing w:before="100" w:beforeAutospacing="1" w:after="100" w:afterAutospacing="1"/>
            </w:pPr>
            <w:r w:rsidRPr="00D9301A">
              <w:t>1.4</w:t>
            </w:r>
          </w:p>
        </w:tc>
        <w:tc>
          <w:tcPr>
            <w:tcW w:w="4253" w:type="dxa"/>
            <w:tcBorders>
              <w:top w:val="single" w:sz="4" w:space="0" w:color="auto"/>
              <w:left w:val="single" w:sz="4" w:space="0" w:color="auto"/>
              <w:bottom w:val="single" w:sz="4" w:space="0" w:color="auto"/>
              <w:right w:val="single" w:sz="4" w:space="0" w:color="auto"/>
            </w:tcBorders>
          </w:tcPr>
          <w:p w14:paraId="3E187649" w14:textId="77777777" w:rsidR="0099038D" w:rsidRPr="00D9301A" w:rsidRDefault="0099038D" w:rsidP="0099038D">
            <w:pPr>
              <w:spacing w:before="100" w:beforeAutospacing="1" w:after="100" w:afterAutospacing="1"/>
            </w:pPr>
            <w:r w:rsidRPr="00D9301A">
              <w:t>Handelsregistereintragung</w:t>
            </w:r>
          </w:p>
        </w:tc>
        <w:tc>
          <w:tcPr>
            <w:tcW w:w="5004" w:type="dxa"/>
            <w:tcBorders>
              <w:top w:val="single" w:sz="4" w:space="0" w:color="auto"/>
              <w:left w:val="single" w:sz="4" w:space="0" w:color="auto"/>
              <w:bottom w:val="single" w:sz="4" w:space="0" w:color="auto"/>
              <w:right w:val="single" w:sz="4" w:space="0" w:color="auto"/>
            </w:tcBorders>
          </w:tcPr>
          <w:p w14:paraId="4B7EB34C"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5A214A42" w14:textId="77777777" w:rsidTr="00720B9C">
        <w:trPr>
          <w:cantSplit/>
        </w:trPr>
        <w:tc>
          <w:tcPr>
            <w:tcW w:w="666" w:type="dxa"/>
            <w:tcBorders>
              <w:top w:val="dotted" w:sz="4" w:space="0" w:color="auto"/>
              <w:left w:val="single" w:sz="4" w:space="0" w:color="auto"/>
              <w:bottom w:val="single" w:sz="6" w:space="0" w:color="auto"/>
              <w:right w:val="single" w:sz="4" w:space="0" w:color="auto"/>
            </w:tcBorders>
          </w:tcPr>
          <w:p w14:paraId="6B5F0D25" w14:textId="77777777" w:rsidR="0099038D" w:rsidRPr="00D9301A" w:rsidRDefault="0099038D" w:rsidP="0099038D">
            <w:pPr>
              <w:spacing w:before="100" w:beforeAutospacing="1" w:after="100" w:afterAutospacing="1"/>
            </w:pPr>
            <w:r w:rsidRPr="00D9301A">
              <w:t>1.5</w:t>
            </w:r>
          </w:p>
        </w:tc>
        <w:tc>
          <w:tcPr>
            <w:tcW w:w="4253" w:type="dxa"/>
            <w:tcBorders>
              <w:top w:val="single" w:sz="4" w:space="0" w:color="auto"/>
              <w:left w:val="single" w:sz="4" w:space="0" w:color="auto"/>
              <w:bottom w:val="single" w:sz="4" w:space="0" w:color="auto"/>
              <w:right w:val="single" w:sz="4" w:space="0" w:color="auto"/>
            </w:tcBorders>
          </w:tcPr>
          <w:p w14:paraId="38882300" w14:textId="77777777" w:rsidR="0099038D" w:rsidRPr="00D9301A" w:rsidRDefault="0099038D" w:rsidP="0099038D">
            <w:pPr>
              <w:tabs>
                <w:tab w:val="left" w:pos="142"/>
              </w:tabs>
              <w:spacing w:before="100" w:beforeAutospacing="1" w:after="100" w:afterAutospacing="1"/>
            </w:pPr>
            <w:r w:rsidRPr="00D9301A">
              <w:t>Freistellungserklärung gültig bis</w:t>
            </w:r>
          </w:p>
        </w:tc>
        <w:tc>
          <w:tcPr>
            <w:tcW w:w="5004" w:type="dxa"/>
            <w:tcBorders>
              <w:top w:val="single" w:sz="4" w:space="0" w:color="auto"/>
              <w:left w:val="single" w:sz="4" w:space="0" w:color="auto"/>
              <w:bottom w:val="single" w:sz="4" w:space="0" w:color="auto"/>
              <w:right w:val="single" w:sz="4" w:space="0" w:color="auto"/>
            </w:tcBorders>
          </w:tcPr>
          <w:p w14:paraId="59B399D4"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40084CD2" w14:textId="77777777" w:rsidTr="00720B9C">
        <w:trPr>
          <w:cantSplit/>
        </w:trPr>
        <w:tc>
          <w:tcPr>
            <w:tcW w:w="666" w:type="dxa"/>
            <w:tcBorders>
              <w:top w:val="single" w:sz="6" w:space="0" w:color="auto"/>
              <w:left w:val="single" w:sz="4" w:space="0" w:color="auto"/>
              <w:bottom w:val="dotted" w:sz="4" w:space="0" w:color="auto"/>
              <w:right w:val="single" w:sz="4" w:space="0" w:color="auto"/>
            </w:tcBorders>
          </w:tcPr>
          <w:p w14:paraId="4A2AA390" w14:textId="77777777" w:rsidR="0099038D" w:rsidRPr="00D9301A" w:rsidRDefault="0099038D" w:rsidP="0099038D">
            <w:pPr>
              <w:spacing w:before="100" w:beforeAutospacing="1" w:after="100" w:afterAutospacing="1"/>
            </w:pPr>
            <w:r w:rsidRPr="00D9301A">
              <w:t>1.6</w:t>
            </w:r>
          </w:p>
        </w:tc>
        <w:tc>
          <w:tcPr>
            <w:tcW w:w="4253" w:type="dxa"/>
            <w:tcBorders>
              <w:top w:val="single" w:sz="4" w:space="0" w:color="auto"/>
              <w:left w:val="single" w:sz="4" w:space="0" w:color="auto"/>
              <w:bottom w:val="single" w:sz="4" w:space="0" w:color="auto"/>
              <w:right w:val="single" w:sz="4" w:space="0" w:color="auto"/>
            </w:tcBorders>
          </w:tcPr>
          <w:p w14:paraId="60D1A021" w14:textId="77777777" w:rsidR="0099038D" w:rsidRPr="00D9301A" w:rsidRDefault="0099038D" w:rsidP="0099038D">
            <w:pPr>
              <w:tabs>
                <w:tab w:val="left" w:pos="142"/>
              </w:tabs>
              <w:spacing w:before="100" w:beforeAutospacing="1" w:after="100" w:afterAutospacing="1"/>
            </w:pPr>
            <w:r w:rsidRPr="00D9301A">
              <w:t>Organigramm und Verantwortungsmatrix</w:t>
            </w:r>
          </w:p>
        </w:tc>
        <w:tc>
          <w:tcPr>
            <w:tcW w:w="5004" w:type="dxa"/>
            <w:tcBorders>
              <w:top w:val="single" w:sz="4" w:space="0" w:color="auto"/>
              <w:left w:val="single" w:sz="4" w:space="0" w:color="auto"/>
              <w:bottom w:val="single" w:sz="4" w:space="0" w:color="auto"/>
              <w:right w:val="single" w:sz="4" w:space="0" w:color="auto"/>
            </w:tcBorders>
          </w:tcPr>
          <w:p w14:paraId="64F90381"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r w:rsidR="0099038D" w:rsidRPr="00D9301A" w14:paraId="21508EB5" w14:textId="77777777" w:rsidTr="00720B9C">
        <w:trPr>
          <w:cantSplit/>
        </w:trPr>
        <w:tc>
          <w:tcPr>
            <w:tcW w:w="666" w:type="dxa"/>
            <w:tcBorders>
              <w:top w:val="dotted" w:sz="4" w:space="0" w:color="auto"/>
              <w:left w:val="single" w:sz="4" w:space="0" w:color="auto"/>
              <w:bottom w:val="single" w:sz="4" w:space="0" w:color="auto"/>
              <w:right w:val="single" w:sz="4" w:space="0" w:color="auto"/>
            </w:tcBorders>
          </w:tcPr>
          <w:p w14:paraId="1977EFC7" w14:textId="77777777" w:rsidR="0099038D" w:rsidRPr="00D9301A" w:rsidRDefault="0099038D" w:rsidP="0099038D">
            <w:pPr>
              <w:spacing w:before="100" w:beforeAutospacing="1" w:after="100" w:afterAutospacing="1"/>
            </w:pPr>
          </w:p>
        </w:tc>
        <w:tc>
          <w:tcPr>
            <w:tcW w:w="4253" w:type="dxa"/>
            <w:tcBorders>
              <w:top w:val="single" w:sz="4" w:space="0" w:color="auto"/>
              <w:left w:val="single" w:sz="4" w:space="0" w:color="auto"/>
              <w:bottom w:val="single" w:sz="4" w:space="0" w:color="auto"/>
              <w:right w:val="single" w:sz="4" w:space="0" w:color="auto"/>
            </w:tcBorders>
          </w:tcPr>
          <w:p w14:paraId="293676D1" w14:textId="77777777" w:rsidR="0099038D" w:rsidRPr="00D9301A" w:rsidRDefault="0099038D" w:rsidP="0099038D">
            <w:pPr>
              <w:tabs>
                <w:tab w:val="left" w:pos="142"/>
              </w:tabs>
              <w:spacing w:before="100" w:beforeAutospacing="1" w:after="100" w:afterAutospacing="1"/>
            </w:pPr>
            <w:r w:rsidRPr="00D9301A">
              <w:t>- Darstellung der Betriebsstruktur</w:t>
            </w:r>
          </w:p>
        </w:tc>
        <w:tc>
          <w:tcPr>
            <w:tcW w:w="5004" w:type="dxa"/>
            <w:tcBorders>
              <w:top w:val="single" w:sz="4" w:space="0" w:color="auto"/>
              <w:left w:val="single" w:sz="4" w:space="0" w:color="auto"/>
              <w:bottom w:val="single" w:sz="4" w:space="0" w:color="auto"/>
              <w:right w:val="single" w:sz="4" w:space="0" w:color="auto"/>
            </w:tcBorders>
          </w:tcPr>
          <w:p w14:paraId="2978FB61"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r>
    </w:tbl>
    <w:p w14:paraId="2A7F80C2" w14:textId="77777777" w:rsidR="0099038D" w:rsidRPr="00D9301A" w:rsidRDefault="0099038D" w:rsidP="0099038D">
      <w:pPr>
        <w:rPr>
          <w:sz w:val="16"/>
          <w:szCs w:val="16"/>
        </w:rPr>
      </w:pPr>
    </w:p>
    <w:tbl>
      <w:tblPr>
        <w:tblW w:w="0" w:type="auto"/>
        <w:tblInd w:w="71" w:type="dxa"/>
        <w:tblLayout w:type="fixed"/>
        <w:tblCellMar>
          <w:left w:w="71" w:type="dxa"/>
          <w:right w:w="71" w:type="dxa"/>
        </w:tblCellMar>
        <w:tblLook w:val="0000" w:firstRow="0" w:lastRow="0" w:firstColumn="0" w:lastColumn="0" w:noHBand="0" w:noVBand="0"/>
      </w:tblPr>
      <w:tblGrid>
        <w:gridCol w:w="709"/>
        <w:gridCol w:w="3529"/>
        <w:gridCol w:w="680"/>
        <w:gridCol w:w="3629"/>
        <w:gridCol w:w="680"/>
        <w:gridCol w:w="680"/>
      </w:tblGrid>
      <w:tr w:rsidR="0099038D" w:rsidRPr="00D9301A" w14:paraId="204662EC" w14:textId="77777777" w:rsidTr="00720B9C">
        <w:tc>
          <w:tcPr>
            <w:tcW w:w="709" w:type="dxa"/>
            <w:tcBorders>
              <w:top w:val="single" w:sz="4" w:space="0" w:color="auto"/>
              <w:left w:val="single" w:sz="4" w:space="0" w:color="auto"/>
              <w:bottom w:val="single" w:sz="4" w:space="0" w:color="auto"/>
              <w:right w:val="single" w:sz="6" w:space="0" w:color="auto"/>
            </w:tcBorders>
          </w:tcPr>
          <w:p w14:paraId="787B657E" w14:textId="77777777" w:rsidR="0099038D" w:rsidRPr="00D9301A" w:rsidRDefault="0099038D" w:rsidP="0099038D">
            <w:pPr>
              <w:rPr>
                <w:b/>
              </w:rPr>
            </w:pPr>
            <w:r w:rsidRPr="00D9301A">
              <w:rPr>
                <w:b/>
              </w:rPr>
              <w:t>Ziffer</w:t>
            </w:r>
          </w:p>
        </w:tc>
        <w:tc>
          <w:tcPr>
            <w:tcW w:w="3529" w:type="dxa"/>
            <w:tcBorders>
              <w:top w:val="single" w:sz="4" w:space="0" w:color="auto"/>
              <w:left w:val="single" w:sz="6" w:space="0" w:color="auto"/>
              <w:bottom w:val="single" w:sz="4" w:space="0" w:color="auto"/>
              <w:right w:val="single" w:sz="6" w:space="0" w:color="auto"/>
            </w:tcBorders>
          </w:tcPr>
          <w:p w14:paraId="30F19CDE" w14:textId="77777777" w:rsidR="0099038D" w:rsidRPr="00D9301A" w:rsidRDefault="0099038D" w:rsidP="0099038D">
            <w:pPr>
              <w:rPr>
                <w:b/>
              </w:rPr>
            </w:pPr>
            <w:r w:rsidRPr="00D9301A">
              <w:rPr>
                <w:b/>
              </w:rPr>
              <w:t>Beurteilungskriterien</w:t>
            </w:r>
          </w:p>
          <w:p w14:paraId="401BC17F" w14:textId="77777777" w:rsidR="0099038D" w:rsidRPr="00D9301A" w:rsidRDefault="0099038D" w:rsidP="0099038D">
            <w:pPr>
              <w:rPr>
                <w:b/>
              </w:rPr>
            </w:pPr>
          </w:p>
        </w:tc>
        <w:tc>
          <w:tcPr>
            <w:tcW w:w="680" w:type="dxa"/>
            <w:tcBorders>
              <w:top w:val="single" w:sz="4" w:space="0" w:color="auto"/>
              <w:left w:val="single" w:sz="6" w:space="0" w:color="auto"/>
              <w:bottom w:val="single" w:sz="4" w:space="0" w:color="auto"/>
              <w:right w:val="single" w:sz="6" w:space="0" w:color="auto"/>
            </w:tcBorders>
          </w:tcPr>
          <w:p w14:paraId="03DAFE9B" w14:textId="77777777" w:rsidR="0099038D" w:rsidRPr="00D9301A" w:rsidRDefault="0099038D" w:rsidP="0099038D">
            <w:pPr>
              <w:rPr>
                <w:b/>
              </w:rPr>
            </w:pPr>
            <w:r w:rsidRPr="00D9301A">
              <w:rPr>
                <w:b/>
              </w:rPr>
              <w:t>Gew.</w:t>
            </w:r>
          </w:p>
        </w:tc>
        <w:tc>
          <w:tcPr>
            <w:tcW w:w="3629" w:type="dxa"/>
            <w:tcBorders>
              <w:top w:val="single" w:sz="4" w:space="0" w:color="auto"/>
              <w:left w:val="single" w:sz="6" w:space="0" w:color="auto"/>
              <w:bottom w:val="single" w:sz="4" w:space="0" w:color="auto"/>
              <w:right w:val="single" w:sz="6" w:space="0" w:color="auto"/>
            </w:tcBorders>
          </w:tcPr>
          <w:p w14:paraId="03662F25" w14:textId="77777777" w:rsidR="0099038D" w:rsidRPr="00D9301A" w:rsidRDefault="0099038D" w:rsidP="0099038D">
            <w:pPr>
              <w:rPr>
                <w:b/>
              </w:rPr>
            </w:pPr>
            <w:r w:rsidRPr="00D9301A">
              <w:rPr>
                <w:b/>
              </w:rPr>
              <w:t>Erfüllungsgrad</w:t>
            </w:r>
          </w:p>
        </w:tc>
        <w:tc>
          <w:tcPr>
            <w:tcW w:w="680" w:type="dxa"/>
            <w:tcBorders>
              <w:top w:val="single" w:sz="4" w:space="0" w:color="auto"/>
              <w:left w:val="single" w:sz="6" w:space="0" w:color="auto"/>
              <w:bottom w:val="single" w:sz="4" w:space="0" w:color="auto"/>
              <w:right w:val="single" w:sz="6" w:space="0" w:color="auto"/>
            </w:tcBorders>
          </w:tcPr>
          <w:p w14:paraId="022B3FB7" w14:textId="77777777" w:rsidR="0099038D" w:rsidRPr="00D9301A" w:rsidRDefault="0099038D" w:rsidP="0099038D">
            <w:pPr>
              <w:rPr>
                <w:b/>
              </w:rPr>
            </w:pPr>
            <w:r w:rsidRPr="00D9301A">
              <w:rPr>
                <w:b/>
              </w:rPr>
              <w:t>Note</w:t>
            </w:r>
          </w:p>
          <w:p w14:paraId="5037F578" w14:textId="77777777" w:rsidR="0099038D" w:rsidRPr="00D9301A" w:rsidRDefault="0099038D" w:rsidP="0099038D">
            <w:pPr>
              <w:rPr>
                <w:b/>
              </w:rPr>
            </w:pPr>
            <w:r w:rsidRPr="00D9301A">
              <w:rPr>
                <w:b/>
              </w:rPr>
              <w:t>0 - 5</w:t>
            </w:r>
          </w:p>
        </w:tc>
        <w:tc>
          <w:tcPr>
            <w:tcW w:w="680" w:type="dxa"/>
            <w:tcBorders>
              <w:top w:val="single" w:sz="4" w:space="0" w:color="auto"/>
              <w:left w:val="single" w:sz="6" w:space="0" w:color="auto"/>
              <w:bottom w:val="single" w:sz="4" w:space="0" w:color="auto"/>
              <w:right w:val="single" w:sz="4" w:space="0" w:color="auto"/>
            </w:tcBorders>
          </w:tcPr>
          <w:p w14:paraId="0DD0D9F6" w14:textId="77777777" w:rsidR="0099038D" w:rsidRPr="00D9301A" w:rsidRDefault="0099038D" w:rsidP="0099038D">
            <w:pPr>
              <w:rPr>
                <w:b/>
              </w:rPr>
            </w:pPr>
            <w:r w:rsidRPr="00D9301A">
              <w:rPr>
                <w:b/>
              </w:rPr>
              <w:t>Ges. Pkt.</w:t>
            </w:r>
          </w:p>
        </w:tc>
      </w:tr>
      <w:tr w:rsidR="0099038D" w:rsidRPr="00D9301A" w14:paraId="4DC0D846" w14:textId="77777777" w:rsidTr="00720B9C">
        <w:tc>
          <w:tcPr>
            <w:tcW w:w="709" w:type="dxa"/>
            <w:tcBorders>
              <w:top w:val="single" w:sz="4" w:space="0" w:color="auto"/>
              <w:left w:val="single" w:sz="6" w:space="0" w:color="auto"/>
              <w:bottom w:val="single" w:sz="6" w:space="0" w:color="auto"/>
              <w:right w:val="single" w:sz="4" w:space="0" w:color="auto"/>
            </w:tcBorders>
          </w:tcPr>
          <w:p w14:paraId="474DC62F" w14:textId="77777777" w:rsidR="0099038D" w:rsidRPr="00D9301A" w:rsidRDefault="0099038D" w:rsidP="0099038D">
            <w:pPr>
              <w:spacing w:before="100" w:beforeAutospacing="1" w:after="100" w:afterAutospacing="1"/>
              <w:rPr>
                <w:b/>
              </w:rPr>
            </w:pPr>
            <w:r w:rsidRPr="00D9301A">
              <w:rPr>
                <w:b/>
              </w:rPr>
              <w:t>2</w:t>
            </w:r>
          </w:p>
        </w:tc>
        <w:tc>
          <w:tcPr>
            <w:tcW w:w="3529" w:type="dxa"/>
            <w:tcBorders>
              <w:top w:val="single" w:sz="4" w:space="0" w:color="auto"/>
              <w:left w:val="single" w:sz="4" w:space="0" w:color="auto"/>
              <w:bottom w:val="single" w:sz="4" w:space="0" w:color="auto"/>
              <w:right w:val="single" w:sz="4" w:space="0" w:color="auto"/>
            </w:tcBorders>
          </w:tcPr>
          <w:p w14:paraId="0DB8D9BC" w14:textId="77777777" w:rsidR="0099038D" w:rsidRPr="00D9301A" w:rsidRDefault="0099038D" w:rsidP="0099038D">
            <w:pPr>
              <w:tabs>
                <w:tab w:val="left" w:pos="142"/>
              </w:tabs>
              <w:spacing w:before="100" w:beforeAutospacing="1" w:after="100" w:afterAutospacing="1"/>
              <w:rPr>
                <w:b/>
              </w:rPr>
            </w:pPr>
            <w:r w:rsidRPr="00D9301A">
              <w:rPr>
                <w:b/>
              </w:rPr>
              <w:t>Qualifikation des Unternehmens</w:t>
            </w:r>
          </w:p>
        </w:tc>
        <w:tc>
          <w:tcPr>
            <w:tcW w:w="680" w:type="dxa"/>
            <w:tcBorders>
              <w:top w:val="single" w:sz="4" w:space="0" w:color="auto"/>
              <w:left w:val="single" w:sz="4" w:space="0" w:color="auto"/>
              <w:bottom w:val="single" w:sz="4" w:space="0" w:color="auto"/>
              <w:right w:val="single" w:sz="4" w:space="0" w:color="auto"/>
            </w:tcBorders>
          </w:tcPr>
          <w:p w14:paraId="0785C0EA" w14:textId="77777777" w:rsidR="0099038D" w:rsidRPr="00D9301A" w:rsidRDefault="0099038D" w:rsidP="0099038D">
            <w:pPr>
              <w:spacing w:before="100" w:beforeAutospacing="1" w:after="100" w:afterAutospacing="1"/>
              <w:rPr>
                <w:b/>
              </w:rPr>
            </w:pPr>
          </w:p>
        </w:tc>
        <w:tc>
          <w:tcPr>
            <w:tcW w:w="3629" w:type="dxa"/>
            <w:tcBorders>
              <w:top w:val="single" w:sz="4" w:space="0" w:color="auto"/>
              <w:left w:val="single" w:sz="4" w:space="0" w:color="auto"/>
              <w:bottom w:val="single" w:sz="4" w:space="0" w:color="auto"/>
              <w:right w:val="single" w:sz="4" w:space="0" w:color="auto"/>
            </w:tcBorders>
          </w:tcPr>
          <w:p w14:paraId="31468CA7" w14:textId="77777777" w:rsidR="0099038D" w:rsidRPr="00D9301A" w:rsidRDefault="0099038D" w:rsidP="0099038D">
            <w:pPr>
              <w:spacing w:before="100" w:beforeAutospacing="1" w:after="100" w:afterAutospacing="1"/>
              <w:rPr>
                <w:b/>
              </w:rPr>
            </w:pPr>
          </w:p>
        </w:tc>
        <w:tc>
          <w:tcPr>
            <w:tcW w:w="680" w:type="dxa"/>
            <w:tcBorders>
              <w:top w:val="single" w:sz="4" w:space="0" w:color="auto"/>
              <w:left w:val="single" w:sz="4" w:space="0" w:color="auto"/>
              <w:bottom w:val="single" w:sz="4" w:space="0" w:color="auto"/>
              <w:right w:val="single" w:sz="4" w:space="0" w:color="auto"/>
            </w:tcBorders>
          </w:tcPr>
          <w:p w14:paraId="7A8EAC9E" w14:textId="77777777" w:rsidR="0099038D" w:rsidRPr="00D9301A" w:rsidRDefault="0099038D" w:rsidP="0099038D">
            <w:pPr>
              <w:spacing w:before="100" w:beforeAutospacing="1" w:after="100" w:afterAutospacing="1"/>
              <w:rPr>
                <w:b/>
              </w:rPr>
            </w:pPr>
          </w:p>
        </w:tc>
        <w:tc>
          <w:tcPr>
            <w:tcW w:w="680" w:type="dxa"/>
            <w:tcBorders>
              <w:top w:val="single" w:sz="4" w:space="0" w:color="auto"/>
              <w:left w:val="single" w:sz="4" w:space="0" w:color="auto"/>
              <w:bottom w:val="single" w:sz="4" w:space="0" w:color="auto"/>
              <w:right w:val="single" w:sz="4" w:space="0" w:color="auto"/>
            </w:tcBorders>
          </w:tcPr>
          <w:p w14:paraId="4E813451" w14:textId="77777777" w:rsidR="0099038D" w:rsidRPr="00D9301A" w:rsidRDefault="0099038D" w:rsidP="0099038D">
            <w:pPr>
              <w:spacing w:before="100" w:beforeAutospacing="1" w:after="100" w:afterAutospacing="1"/>
              <w:rPr>
                <w:b/>
              </w:rPr>
            </w:pPr>
          </w:p>
        </w:tc>
      </w:tr>
      <w:tr w:rsidR="0099038D" w:rsidRPr="00D9301A" w14:paraId="20DABCC9" w14:textId="77777777" w:rsidTr="00720B9C">
        <w:tc>
          <w:tcPr>
            <w:tcW w:w="709" w:type="dxa"/>
            <w:tcBorders>
              <w:top w:val="single" w:sz="6" w:space="0" w:color="auto"/>
              <w:left w:val="single" w:sz="6" w:space="0" w:color="auto"/>
              <w:right w:val="single" w:sz="4" w:space="0" w:color="auto"/>
            </w:tcBorders>
          </w:tcPr>
          <w:p w14:paraId="7A35CEE4" w14:textId="77777777" w:rsidR="0099038D" w:rsidRPr="00D9301A" w:rsidRDefault="0099038D" w:rsidP="0099038D">
            <w:pPr>
              <w:spacing w:before="100" w:beforeAutospacing="1" w:after="100" w:afterAutospacing="1"/>
            </w:pPr>
            <w:r w:rsidRPr="00D9301A">
              <w:t>2.1</w:t>
            </w:r>
          </w:p>
        </w:tc>
        <w:tc>
          <w:tcPr>
            <w:tcW w:w="3529" w:type="dxa"/>
            <w:tcBorders>
              <w:top w:val="single" w:sz="4" w:space="0" w:color="auto"/>
              <w:left w:val="single" w:sz="4" w:space="0" w:color="auto"/>
              <w:bottom w:val="single" w:sz="4" w:space="0" w:color="auto"/>
              <w:right w:val="single" w:sz="4" w:space="0" w:color="auto"/>
            </w:tcBorders>
          </w:tcPr>
          <w:p w14:paraId="7D4EFC62" w14:textId="77777777" w:rsidR="0099038D" w:rsidRPr="00D9301A" w:rsidRDefault="0099038D" w:rsidP="0099038D">
            <w:pPr>
              <w:tabs>
                <w:tab w:val="left" w:pos="142"/>
              </w:tabs>
              <w:spacing w:before="100" w:beforeAutospacing="1" w:after="100" w:afterAutospacing="1"/>
            </w:pPr>
            <w:r w:rsidRPr="00D9301A">
              <w:t>Qualitäts-Management-System (QMS) nach DIN ISO</w:t>
            </w:r>
          </w:p>
        </w:tc>
        <w:tc>
          <w:tcPr>
            <w:tcW w:w="680" w:type="dxa"/>
            <w:tcBorders>
              <w:top w:val="single" w:sz="4" w:space="0" w:color="auto"/>
              <w:left w:val="single" w:sz="4" w:space="0" w:color="auto"/>
              <w:bottom w:val="single" w:sz="4" w:space="0" w:color="auto"/>
              <w:right w:val="single" w:sz="4" w:space="0" w:color="auto"/>
            </w:tcBorders>
          </w:tcPr>
          <w:p w14:paraId="5A3529AC" w14:textId="77777777" w:rsidR="0099038D" w:rsidRPr="00D9301A" w:rsidRDefault="0099038D" w:rsidP="0099038D">
            <w:pPr>
              <w:spacing w:before="100" w:beforeAutospacing="1" w:after="100" w:afterAutospacing="1"/>
              <w:rPr>
                <w:color w:val="333399"/>
              </w:rPr>
            </w:pPr>
            <w:r w:rsidRPr="00D9301A">
              <w:rPr>
                <w:color w:val="333399"/>
              </w:rPr>
              <w:t>2</w:t>
            </w:r>
          </w:p>
        </w:tc>
        <w:tc>
          <w:tcPr>
            <w:tcW w:w="3629" w:type="dxa"/>
            <w:tcBorders>
              <w:top w:val="single" w:sz="4" w:space="0" w:color="auto"/>
              <w:left w:val="single" w:sz="4" w:space="0" w:color="auto"/>
              <w:bottom w:val="single" w:sz="4" w:space="0" w:color="auto"/>
              <w:right w:val="single" w:sz="4" w:space="0" w:color="auto"/>
            </w:tcBorders>
          </w:tcPr>
          <w:p w14:paraId="448C7EE1"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5CEC5DF2"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2DCEF71" w14:textId="77777777" w:rsidR="0099038D" w:rsidRPr="00D9301A" w:rsidRDefault="0099038D" w:rsidP="0099038D">
            <w:pPr>
              <w:spacing w:before="100" w:beforeAutospacing="1" w:after="100" w:afterAutospacing="1"/>
            </w:pPr>
          </w:p>
        </w:tc>
      </w:tr>
      <w:tr w:rsidR="0099038D" w:rsidRPr="00D9301A" w14:paraId="08CFF4CE" w14:textId="77777777" w:rsidTr="00720B9C">
        <w:tc>
          <w:tcPr>
            <w:tcW w:w="709" w:type="dxa"/>
            <w:tcBorders>
              <w:left w:val="single" w:sz="6" w:space="0" w:color="auto"/>
              <w:right w:val="single" w:sz="4" w:space="0" w:color="auto"/>
            </w:tcBorders>
          </w:tcPr>
          <w:p w14:paraId="028932E1" w14:textId="77777777" w:rsidR="0099038D" w:rsidRPr="00D9301A" w:rsidRDefault="0099038D" w:rsidP="0099038D">
            <w:pPr>
              <w:spacing w:before="100" w:beforeAutospacing="1" w:after="100" w:afterAutospacing="1"/>
            </w:pPr>
          </w:p>
        </w:tc>
        <w:tc>
          <w:tcPr>
            <w:tcW w:w="3529" w:type="dxa"/>
            <w:tcBorders>
              <w:top w:val="single" w:sz="4" w:space="0" w:color="auto"/>
              <w:left w:val="single" w:sz="4" w:space="0" w:color="auto"/>
              <w:bottom w:val="single" w:sz="4" w:space="0" w:color="auto"/>
              <w:right w:val="single" w:sz="4" w:space="0" w:color="auto"/>
            </w:tcBorders>
          </w:tcPr>
          <w:p w14:paraId="64719CA1" w14:textId="77777777" w:rsidR="0099038D" w:rsidRPr="00D9301A" w:rsidRDefault="0099038D" w:rsidP="0099038D">
            <w:pPr>
              <w:tabs>
                <w:tab w:val="left" w:pos="142"/>
              </w:tabs>
              <w:spacing w:before="100" w:beforeAutospacing="1" w:after="100" w:afterAutospacing="1"/>
            </w:pPr>
            <w:r w:rsidRPr="00D9301A">
              <w:t>-</w:t>
            </w:r>
            <w:r w:rsidRPr="00D9301A">
              <w:tab/>
              <w:t>zertifiziert nach DIN ISO 9001?</w:t>
            </w:r>
          </w:p>
        </w:tc>
        <w:tc>
          <w:tcPr>
            <w:tcW w:w="680" w:type="dxa"/>
            <w:tcBorders>
              <w:top w:val="single" w:sz="4" w:space="0" w:color="auto"/>
              <w:left w:val="single" w:sz="4" w:space="0" w:color="auto"/>
              <w:bottom w:val="single" w:sz="4" w:space="0" w:color="auto"/>
              <w:right w:val="single" w:sz="4" w:space="0" w:color="auto"/>
            </w:tcBorders>
          </w:tcPr>
          <w:p w14:paraId="7592C3D9"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1A705A3D"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63429A1E"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D1F6770" w14:textId="77777777" w:rsidR="0099038D" w:rsidRPr="00D9301A" w:rsidRDefault="0099038D" w:rsidP="0099038D">
            <w:pPr>
              <w:spacing w:before="100" w:beforeAutospacing="1" w:after="100" w:afterAutospacing="1"/>
            </w:pPr>
          </w:p>
        </w:tc>
      </w:tr>
      <w:tr w:rsidR="0099038D" w:rsidRPr="00D9301A" w14:paraId="6E11AA55" w14:textId="77777777" w:rsidTr="00720B9C">
        <w:tc>
          <w:tcPr>
            <w:tcW w:w="709" w:type="dxa"/>
            <w:tcBorders>
              <w:left w:val="single" w:sz="6" w:space="0" w:color="auto"/>
              <w:right w:val="single" w:sz="4" w:space="0" w:color="auto"/>
            </w:tcBorders>
          </w:tcPr>
          <w:p w14:paraId="2CEF3065" w14:textId="77777777" w:rsidR="0099038D" w:rsidRPr="00D9301A" w:rsidRDefault="0099038D" w:rsidP="0099038D">
            <w:pPr>
              <w:spacing w:before="100" w:beforeAutospacing="1" w:after="100" w:afterAutospacing="1"/>
            </w:pPr>
          </w:p>
        </w:tc>
        <w:tc>
          <w:tcPr>
            <w:tcW w:w="3529" w:type="dxa"/>
            <w:tcBorders>
              <w:top w:val="single" w:sz="4" w:space="0" w:color="auto"/>
              <w:left w:val="single" w:sz="4" w:space="0" w:color="auto"/>
              <w:bottom w:val="single" w:sz="4" w:space="0" w:color="auto"/>
              <w:right w:val="single" w:sz="4" w:space="0" w:color="auto"/>
            </w:tcBorders>
          </w:tcPr>
          <w:p w14:paraId="6F2056F3" w14:textId="77777777" w:rsidR="0099038D" w:rsidRPr="00D9301A" w:rsidRDefault="0099038D" w:rsidP="0099038D">
            <w:pPr>
              <w:tabs>
                <w:tab w:val="left" w:pos="142"/>
              </w:tabs>
              <w:spacing w:before="100" w:beforeAutospacing="1" w:after="100" w:afterAutospacing="1"/>
            </w:pPr>
            <w:r w:rsidRPr="00D9301A">
              <w:t>-</w:t>
            </w:r>
            <w:r w:rsidRPr="00D9301A">
              <w:tab/>
              <w:t xml:space="preserve">QMS, dokumentiert, aber ohne </w:t>
            </w:r>
            <w:r w:rsidRPr="00D9301A">
              <w:br/>
              <w:t>Zertifizierung?</w:t>
            </w:r>
          </w:p>
        </w:tc>
        <w:tc>
          <w:tcPr>
            <w:tcW w:w="680" w:type="dxa"/>
            <w:tcBorders>
              <w:top w:val="single" w:sz="4" w:space="0" w:color="auto"/>
              <w:left w:val="single" w:sz="4" w:space="0" w:color="auto"/>
              <w:bottom w:val="single" w:sz="4" w:space="0" w:color="auto"/>
              <w:right w:val="single" w:sz="4" w:space="0" w:color="auto"/>
            </w:tcBorders>
          </w:tcPr>
          <w:p w14:paraId="46B49453"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18AB0B4C"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74DD1F99"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2122B3D" w14:textId="77777777" w:rsidR="0099038D" w:rsidRPr="00D9301A" w:rsidRDefault="0099038D" w:rsidP="0099038D">
            <w:pPr>
              <w:spacing w:before="100" w:beforeAutospacing="1" w:after="100" w:afterAutospacing="1"/>
            </w:pPr>
          </w:p>
        </w:tc>
      </w:tr>
      <w:tr w:rsidR="0099038D" w:rsidRPr="00D9301A" w14:paraId="7001B49B" w14:textId="77777777" w:rsidTr="00720B9C">
        <w:tc>
          <w:tcPr>
            <w:tcW w:w="709" w:type="dxa"/>
            <w:tcBorders>
              <w:left w:val="single" w:sz="6" w:space="0" w:color="auto"/>
              <w:right w:val="single" w:sz="4" w:space="0" w:color="auto"/>
            </w:tcBorders>
          </w:tcPr>
          <w:p w14:paraId="36C083A7" w14:textId="77777777" w:rsidR="0099038D" w:rsidRPr="00D9301A" w:rsidRDefault="0099038D" w:rsidP="0099038D">
            <w:pPr>
              <w:spacing w:before="100" w:beforeAutospacing="1" w:after="100" w:afterAutospacing="1"/>
            </w:pPr>
          </w:p>
        </w:tc>
        <w:tc>
          <w:tcPr>
            <w:tcW w:w="3529" w:type="dxa"/>
            <w:tcBorders>
              <w:top w:val="single" w:sz="4" w:space="0" w:color="auto"/>
              <w:left w:val="single" w:sz="4" w:space="0" w:color="auto"/>
              <w:bottom w:val="single" w:sz="4" w:space="0" w:color="auto"/>
              <w:right w:val="single" w:sz="4" w:space="0" w:color="auto"/>
            </w:tcBorders>
          </w:tcPr>
          <w:p w14:paraId="1287726A" w14:textId="77777777" w:rsidR="0099038D" w:rsidRPr="00D9301A" w:rsidRDefault="0099038D" w:rsidP="0099038D">
            <w:pPr>
              <w:tabs>
                <w:tab w:val="left" w:pos="142"/>
              </w:tabs>
              <w:spacing w:before="100" w:beforeAutospacing="1" w:after="100" w:afterAutospacing="1"/>
            </w:pPr>
            <w:r w:rsidRPr="00D9301A">
              <w:t>-</w:t>
            </w:r>
            <w:r w:rsidRPr="00D9301A">
              <w:tab/>
              <w:t>internes dokumentiertes Projekt-Management-System?</w:t>
            </w:r>
          </w:p>
        </w:tc>
        <w:tc>
          <w:tcPr>
            <w:tcW w:w="680" w:type="dxa"/>
            <w:tcBorders>
              <w:top w:val="single" w:sz="4" w:space="0" w:color="auto"/>
              <w:left w:val="single" w:sz="4" w:space="0" w:color="auto"/>
              <w:bottom w:val="single" w:sz="4" w:space="0" w:color="auto"/>
              <w:right w:val="single" w:sz="4" w:space="0" w:color="auto"/>
            </w:tcBorders>
          </w:tcPr>
          <w:p w14:paraId="713D10B1"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4EB63B61"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4010D36D"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08BD89C" w14:textId="77777777" w:rsidR="0099038D" w:rsidRPr="00D9301A" w:rsidRDefault="0099038D" w:rsidP="0099038D">
            <w:pPr>
              <w:spacing w:before="100" w:beforeAutospacing="1" w:after="100" w:afterAutospacing="1"/>
            </w:pPr>
          </w:p>
        </w:tc>
      </w:tr>
      <w:tr w:rsidR="0099038D" w:rsidRPr="00D9301A" w14:paraId="017418B5" w14:textId="77777777" w:rsidTr="00720B9C">
        <w:tc>
          <w:tcPr>
            <w:tcW w:w="709" w:type="dxa"/>
            <w:tcBorders>
              <w:left w:val="single" w:sz="6" w:space="0" w:color="auto"/>
              <w:bottom w:val="single" w:sz="6" w:space="0" w:color="auto"/>
              <w:right w:val="single" w:sz="4" w:space="0" w:color="auto"/>
            </w:tcBorders>
          </w:tcPr>
          <w:p w14:paraId="0C7A99A5" w14:textId="77777777" w:rsidR="0099038D" w:rsidRPr="00D9301A" w:rsidRDefault="0099038D" w:rsidP="0099038D">
            <w:pPr>
              <w:spacing w:before="100" w:beforeAutospacing="1" w:after="100" w:afterAutospacing="1"/>
            </w:pPr>
          </w:p>
        </w:tc>
        <w:tc>
          <w:tcPr>
            <w:tcW w:w="3529" w:type="dxa"/>
            <w:tcBorders>
              <w:top w:val="single" w:sz="4" w:space="0" w:color="auto"/>
              <w:left w:val="single" w:sz="4" w:space="0" w:color="auto"/>
              <w:bottom w:val="single" w:sz="4" w:space="0" w:color="auto"/>
              <w:right w:val="single" w:sz="4" w:space="0" w:color="auto"/>
            </w:tcBorders>
          </w:tcPr>
          <w:p w14:paraId="566501D1" w14:textId="77777777" w:rsidR="0099038D" w:rsidRPr="00D9301A" w:rsidRDefault="0099038D" w:rsidP="0099038D">
            <w:pPr>
              <w:tabs>
                <w:tab w:val="left" w:pos="142"/>
              </w:tabs>
              <w:spacing w:before="100" w:beforeAutospacing="1" w:after="100" w:afterAutospacing="1"/>
            </w:pPr>
            <w:r w:rsidRPr="00D9301A">
              <w:t>-</w:t>
            </w:r>
            <w:r w:rsidRPr="00D9301A">
              <w:tab/>
              <w:t>kein System?</w:t>
            </w:r>
          </w:p>
        </w:tc>
        <w:tc>
          <w:tcPr>
            <w:tcW w:w="680" w:type="dxa"/>
            <w:tcBorders>
              <w:top w:val="single" w:sz="4" w:space="0" w:color="auto"/>
              <w:left w:val="single" w:sz="4" w:space="0" w:color="auto"/>
              <w:bottom w:val="single" w:sz="4" w:space="0" w:color="auto"/>
              <w:right w:val="single" w:sz="4" w:space="0" w:color="auto"/>
            </w:tcBorders>
          </w:tcPr>
          <w:p w14:paraId="7C039593"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308E22C3"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57D85E24"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2A079F9" w14:textId="77777777" w:rsidR="0099038D" w:rsidRPr="00D9301A" w:rsidRDefault="0099038D" w:rsidP="0099038D">
            <w:pPr>
              <w:spacing w:before="100" w:beforeAutospacing="1" w:after="100" w:afterAutospacing="1"/>
            </w:pPr>
          </w:p>
        </w:tc>
      </w:tr>
    </w:tbl>
    <w:p w14:paraId="5DE483A9" w14:textId="77777777" w:rsidR="000111C4" w:rsidRDefault="000111C4">
      <w:r>
        <w:br w:type="page"/>
      </w:r>
    </w:p>
    <w:tbl>
      <w:tblPr>
        <w:tblW w:w="0" w:type="auto"/>
        <w:tblLayout w:type="fixed"/>
        <w:tblCellMar>
          <w:left w:w="71" w:type="dxa"/>
          <w:right w:w="71" w:type="dxa"/>
        </w:tblCellMar>
        <w:tblLook w:val="0000" w:firstRow="0" w:lastRow="0" w:firstColumn="0" w:lastColumn="0" w:noHBand="0" w:noVBand="0"/>
      </w:tblPr>
      <w:tblGrid>
        <w:gridCol w:w="680"/>
        <w:gridCol w:w="3629"/>
        <w:gridCol w:w="680"/>
        <w:gridCol w:w="3629"/>
        <w:gridCol w:w="680"/>
        <w:gridCol w:w="680"/>
      </w:tblGrid>
      <w:tr w:rsidR="0099038D" w:rsidRPr="00D9301A" w14:paraId="3B5BFB97" w14:textId="77777777" w:rsidTr="0099038D">
        <w:tc>
          <w:tcPr>
            <w:tcW w:w="680" w:type="dxa"/>
            <w:tcBorders>
              <w:top w:val="single" w:sz="6" w:space="0" w:color="auto"/>
              <w:left w:val="single" w:sz="6" w:space="0" w:color="auto"/>
              <w:right w:val="single" w:sz="4" w:space="0" w:color="auto"/>
            </w:tcBorders>
          </w:tcPr>
          <w:p w14:paraId="229BD52C" w14:textId="77777777" w:rsidR="0099038D" w:rsidRPr="00D9301A" w:rsidRDefault="0099038D" w:rsidP="0099038D">
            <w:pPr>
              <w:spacing w:before="100" w:beforeAutospacing="1" w:after="100" w:afterAutospacing="1"/>
            </w:pPr>
            <w:r w:rsidRPr="00D9301A">
              <w:lastRenderedPageBreak/>
              <w:t>2.2</w:t>
            </w:r>
          </w:p>
        </w:tc>
        <w:tc>
          <w:tcPr>
            <w:tcW w:w="3629" w:type="dxa"/>
            <w:tcBorders>
              <w:top w:val="single" w:sz="4" w:space="0" w:color="auto"/>
              <w:left w:val="single" w:sz="4" w:space="0" w:color="auto"/>
              <w:bottom w:val="single" w:sz="4" w:space="0" w:color="auto"/>
              <w:right w:val="single" w:sz="4" w:space="0" w:color="auto"/>
            </w:tcBorders>
          </w:tcPr>
          <w:p w14:paraId="4F4DB1B4" w14:textId="77777777" w:rsidR="0099038D" w:rsidRPr="00D9301A" w:rsidRDefault="0099038D" w:rsidP="0099038D">
            <w:pPr>
              <w:tabs>
                <w:tab w:val="left" w:pos="142"/>
              </w:tabs>
              <w:spacing w:before="100" w:beforeAutospacing="1" w:after="100" w:afterAutospacing="1"/>
            </w:pPr>
            <w:r w:rsidRPr="00D9301A">
              <w:t>Qualifikation des Projektleiters?</w:t>
            </w:r>
          </w:p>
        </w:tc>
        <w:tc>
          <w:tcPr>
            <w:tcW w:w="680" w:type="dxa"/>
            <w:tcBorders>
              <w:top w:val="single" w:sz="4" w:space="0" w:color="auto"/>
              <w:left w:val="single" w:sz="4" w:space="0" w:color="auto"/>
              <w:bottom w:val="single" w:sz="4" w:space="0" w:color="auto"/>
              <w:right w:val="single" w:sz="4" w:space="0" w:color="auto"/>
            </w:tcBorders>
          </w:tcPr>
          <w:p w14:paraId="72A7337C" w14:textId="77777777" w:rsidR="0099038D" w:rsidRPr="00D9301A" w:rsidRDefault="0099038D" w:rsidP="0099038D">
            <w:pPr>
              <w:spacing w:before="100" w:beforeAutospacing="1" w:after="100" w:afterAutospacing="1"/>
              <w:rPr>
                <w:color w:val="333399"/>
              </w:rPr>
            </w:pPr>
            <w:r w:rsidRPr="00D9301A">
              <w:rPr>
                <w:color w:val="333399"/>
              </w:rPr>
              <w:t>8</w:t>
            </w:r>
          </w:p>
        </w:tc>
        <w:tc>
          <w:tcPr>
            <w:tcW w:w="3629" w:type="dxa"/>
            <w:tcBorders>
              <w:top w:val="single" w:sz="4" w:space="0" w:color="auto"/>
              <w:left w:val="single" w:sz="4" w:space="0" w:color="auto"/>
              <w:bottom w:val="single" w:sz="4" w:space="0" w:color="auto"/>
              <w:right w:val="single" w:sz="4" w:space="0" w:color="auto"/>
            </w:tcBorders>
          </w:tcPr>
          <w:p w14:paraId="136F07DF"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58DB82D"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48DF58BC" w14:textId="77777777" w:rsidR="0099038D" w:rsidRPr="00D9301A" w:rsidRDefault="0099038D" w:rsidP="0099038D">
            <w:pPr>
              <w:spacing w:before="100" w:beforeAutospacing="1" w:after="100" w:afterAutospacing="1"/>
            </w:pPr>
          </w:p>
        </w:tc>
      </w:tr>
      <w:tr w:rsidR="0099038D" w:rsidRPr="00D9301A" w14:paraId="6F8AEA2C" w14:textId="77777777" w:rsidTr="0099038D">
        <w:tc>
          <w:tcPr>
            <w:tcW w:w="680" w:type="dxa"/>
            <w:tcBorders>
              <w:left w:val="single" w:sz="6" w:space="0" w:color="auto"/>
              <w:right w:val="single" w:sz="4" w:space="0" w:color="auto"/>
            </w:tcBorders>
          </w:tcPr>
          <w:p w14:paraId="52CF9AC8"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0171DD13" w14:textId="77777777" w:rsidR="0099038D" w:rsidRPr="00D9301A" w:rsidRDefault="0099038D" w:rsidP="0099038D">
            <w:pPr>
              <w:tabs>
                <w:tab w:val="left" w:pos="142"/>
              </w:tabs>
              <w:spacing w:before="100" w:beforeAutospacing="1" w:after="100" w:afterAutospacing="1"/>
            </w:pPr>
            <w:r w:rsidRPr="00D9301A">
              <w:t>-</w:t>
            </w:r>
            <w:r w:rsidRPr="00D9301A">
              <w:tab/>
              <w:t>Hat der Projektleiter Projekte mit mindestens gleichhoher Komplexität erfolgreich durchgeführt?</w:t>
            </w:r>
          </w:p>
        </w:tc>
        <w:tc>
          <w:tcPr>
            <w:tcW w:w="680" w:type="dxa"/>
            <w:tcBorders>
              <w:top w:val="single" w:sz="4" w:space="0" w:color="auto"/>
              <w:left w:val="single" w:sz="4" w:space="0" w:color="auto"/>
              <w:bottom w:val="single" w:sz="4" w:space="0" w:color="auto"/>
              <w:right w:val="single" w:sz="4" w:space="0" w:color="auto"/>
            </w:tcBorders>
          </w:tcPr>
          <w:p w14:paraId="083AE365"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563243BA"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615D1816"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4B720086" w14:textId="77777777" w:rsidR="0099038D" w:rsidRPr="00D9301A" w:rsidRDefault="0099038D" w:rsidP="0099038D">
            <w:pPr>
              <w:spacing w:before="100" w:beforeAutospacing="1" w:after="100" w:afterAutospacing="1"/>
            </w:pPr>
          </w:p>
        </w:tc>
      </w:tr>
      <w:tr w:rsidR="0099038D" w:rsidRPr="00D9301A" w14:paraId="6DE39BC6" w14:textId="77777777" w:rsidTr="0099038D">
        <w:tc>
          <w:tcPr>
            <w:tcW w:w="680" w:type="dxa"/>
            <w:tcBorders>
              <w:left w:val="single" w:sz="6" w:space="0" w:color="auto"/>
              <w:bottom w:val="single" w:sz="6" w:space="0" w:color="auto"/>
              <w:right w:val="single" w:sz="4" w:space="0" w:color="auto"/>
            </w:tcBorders>
          </w:tcPr>
          <w:p w14:paraId="3F467D7D"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0E4906A5" w14:textId="77777777" w:rsidR="0099038D" w:rsidRPr="00D9301A" w:rsidRDefault="0099038D" w:rsidP="0099038D">
            <w:pPr>
              <w:tabs>
                <w:tab w:val="left" w:pos="142"/>
              </w:tabs>
              <w:spacing w:before="100" w:beforeAutospacing="1" w:after="100" w:afterAutospacing="1"/>
            </w:pPr>
            <w:r w:rsidRPr="00D9301A">
              <w:t>-</w:t>
            </w:r>
            <w:r w:rsidRPr="00D9301A">
              <w:tab/>
              <w:t xml:space="preserve">Sprachen in Schrift und Wort </w:t>
            </w:r>
            <w:r w:rsidRPr="00D9301A">
              <w:br/>
              <w:t>(nur bei Auslandsprojekten)?</w:t>
            </w:r>
          </w:p>
        </w:tc>
        <w:tc>
          <w:tcPr>
            <w:tcW w:w="680" w:type="dxa"/>
            <w:tcBorders>
              <w:top w:val="single" w:sz="4" w:space="0" w:color="auto"/>
              <w:left w:val="single" w:sz="4" w:space="0" w:color="auto"/>
              <w:bottom w:val="single" w:sz="4" w:space="0" w:color="auto"/>
              <w:right w:val="single" w:sz="4" w:space="0" w:color="auto"/>
            </w:tcBorders>
          </w:tcPr>
          <w:p w14:paraId="2290A071"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2167C0E1"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245F4990"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695DA46" w14:textId="77777777" w:rsidR="0099038D" w:rsidRPr="00D9301A" w:rsidRDefault="0099038D" w:rsidP="0099038D">
            <w:pPr>
              <w:spacing w:before="100" w:beforeAutospacing="1" w:after="100" w:afterAutospacing="1"/>
            </w:pPr>
          </w:p>
        </w:tc>
      </w:tr>
      <w:tr w:rsidR="0099038D" w:rsidRPr="00D9301A" w14:paraId="6F2661E6" w14:textId="77777777" w:rsidTr="0099038D">
        <w:tc>
          <w:tcPr>
            <w:tcW w:w="680" w:type="dxa"/>
            <w:tcBorders>
              <w:left w:val="single" w:sz="6" w:space="0" w:color="auto"/>
              <w:bottom w:val="single" w:sz="6" w:space="0" w:color="auto"/>
              <w:right w:val="single" w:sz="4" w:space="0" w:color="auto"/>
            </w:tcBorders>
          </w:tcPr>
          <w:p w14:paraId="4FDBEDF2"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43442FDC" w14:textId="77777777" w:rsidR="0099038D" w:rsidRPr="00D9301A" w:rsidRDefault="0099038D" w:rsidP="0099038D">
            <w:pPr>
              <w:tabs>
                <w:tab w:val="left" w:pos="142"/>
              </w:tabs>
              <w:spacing w:before="100" w:beforeAutospacing="1" w:after="100" w:afterAutospacing="1"/>
            </w:pPr>
            <w:r w:rsidRPr="00D9301A">
              <w:t>-</w:t>
            </w:r>
            <w:r w:rsidRPr="00D9301A">
              <w:tab/>
              <w:t>Anzahl der Praxisjahre</w:t>
            </w:r>
          </w:p>
        </w:tc>
        <w:tc>
          <w:tcPr>
            <w:tcW w:w="680" w:type="dxa"/>
            <w:tcBorders>
              <w:top w:val="single" w:sz="4" w:space="0" w:color="auto"/>
              <w:left w:val="single" w:sz="4" w:space="0" w:color="auto"/>
              <w:bottom w:val="single" w:sz="4" w:space="0" w:color="auto"/>
              <w:right w:val="single" w:sz="4" w:space="0" w:color="auto"/>
            </w:tcBorders>
          </w:tcPr>
          <w:p w14:paraId="29ECE7AF"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080F979"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6EEF42B6"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BDF4351" w14:textId="77777777" w:rsidR="0099038D" w:rsidRPr="00D9301A" w:rsidRDefault="0099038D" w:rsidP="0099038D">
            <w:pPr>
              <w:spacing w:before="100" w:beforeAutospacing="1" w:after="100" w:afterAutospacing="1"/>
            </w:pPr>
          </w:p>
        </w:tc>
      </w:tr>
      <w:tr w:rsidR="0099038D" w:rsidRPr="00D9301A" w14:paraId="72BBC5DD" w14:textId="77777777" w:rsidTr="0099038D">
        <w:tc>
          <w:tcPr>
            <w:tcW w:w="680" w:type="dxa"/>
            <w:tcBorders>
              <w:top w:val="single" w:sz="6" w:space="0" w:color="auto"/>
              <w:left w:val="single" w:sz="6" w:space="0" w:color="auto"/>
              <w:right w:val="single" w:sz="4" w:space="0" w:color="auto"/>
            </w:tcBorders>
          </w:tcPr>
          <w:p w14:paraId="2E86AEEA" w14:textId="77777777" w:rsidR="0099038D" w:rsidRPr="00D9301A" w:rsidRDefault="0099038D" w:rsidP="0099038D">
            <w:pPr>
              <w:spacing w:before="100" w:beforeAutospacing="1" w:after="100" w:afterAutospacing="1"/>
            </w:pPr>
            <w:r w:rsidRPr="00D9301A">
              <w:t>2.3</w:t>
            </w:r>
          </w:p>
        </w:tc>
        <w:tc>
          <w:tcPr>
            <w:tcW w:w="3629" w:type="dxa"/>
            <w:tcBorders>
              <w:top w:val="single" w:sz="4" w:space="0" w:color="auto"/>
              <w:left w:val="single" w:sz="4" w:space="0" w:color="auto"/>
              <w:bottom w:val="single" w:sz="4" w:space="0" w:color="auto"/>
              <w:right w:val="single" w:sz="4" w:space="0" w:color="auto"/>
            </w:tcBorders>
          </w:tcPr>
          <w:p w14:paraId="7FF1124F" w14:textId="77777777" w:rsidR="0099038D" w:rsidRPr="00D9301A" w:rsidRDefault="0099038D" w:rsidP="0099038D">
            <w:pPr>
              <w:tabs>
                <w:tab w:val="left" w:pos="142"/>
              </w:tabs>
              <w:spacing w:before="100" w:beforeAutospacing="1" w:after="100" w:afterAutospacing="1"/>
            </w:pPr>
            <w:r w:rsidRPr="00D9301A">
              <w:t>Anzahl und Qualifikation der Mitarbeiter</w:t>
            </w:r>
          </w:p>
        </w:tc>
        <w:tc>
          <w:tcPr>
            <w:tcW w:w="680" w:type="dxa"/>
            <w:tcBorders>
              <w:top w:val="single" w:sz="4" w:space="0" w:color="auto"/>
              <w:left w:val="single" w:sz="4" w:space="0" w:color="auto"/>
              <w:bottom w:val="single" w:sz="4" w:space="0" w:color="auto"/>
              <w:right w:val="single" w:sz="4" w:space="0" w:color="auto"/>
            </w:tcBorders>
          </w:tcPr>
          <w:p w14:paraId="5E584F97" w14:textId="77777777" w:rsidR="0099038D" w:rsidRPr="00D9301A" w:rsidRDefault="0099038D" w:rsidP="0099038D">
            <w:pPr>
              <w:spacing w:before="100" w:beforeAutospacing="1" w:after="100" w:afterAutospacing="1"/>
              <w:rPr>
                <w:color w:val="333399"/>
              </w:rPr>
            </w:pPr>
            <w:r w:rsidRPr="00D9301A">
              <w:rPr>
                <w:color w:val="333399"/>
              </w:rPr>
              <w:t>8</w:t>
            </w:r>
          </w:p>
        </w:tc>
        <w:tc>
          <w:tcPr>
            <w:tcW w:w="3629" w:type="dxa"/>
            <w:tcBorders>
              <w:top w:val="single" w:sz="4" w:space="0" w:color="auto"/>
              <w:left w:val="single" w:sz="4" w:space="0" w:color="auto"/>
              <w:bottom w:val="single" w:sz="4" w:space="0" w:color="auto"/>
              <w:right w:val="single" w:sz="4" w:space="0" w:color="auto"/>
            </w:tcBorders>
          </w:tcPr>
          <w:p w14:paraId="7CF24D76"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692A080"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224396C" w14:textId="77777777" w:rsidR="0099038D" w:rsidRPr="00D9301A" w:rsidRDefault="0099038D" w:rsidP="0099038D">
            <w:pPr>
              <w:spacing w:before="100" w:beforeAutospacing="1" w:after="100" w:afterAutospacing="1"/>
            </w:pPr>
          </w:p>
        </w:tc>
      </w:tr>
      <w:tr w:rsidR="0099038D" w:rsidRPr="00D9301A" w14:paraId="47C8E19D" w14:textId="77777777" w:rsidTr="0099038D">
        <w:tc>
          <w:tcPr>
            <w:tcW w:w="680" w:type="dxa"/>
            <w:tcBorders>
              <w:left w:val="single" w:sz="6" w:space="0" w:color="auto"/>
              <w:right w:val="single" w:sz="4" w:space="0" w:color="auto"/>
            </w:tcBorders>
          </w:tcPr>
          <w:p w14:paraId="28A2A333"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025BB55F" w14:textId="77777777" w:rsidR="0099038D" w:rsidRPr="00D9301A" w:rsidRDefault="0099038D" w:rsidP="0099038D">
            <w:pPr>
              <w:tabs>
                <w:tab w:val="left" w:pos="142"/>
              </w:tabs>
              <w:spacing w:before="100" w:beforeAutospacing="1" w:after="100" w:afterAutospacing="1"/>
            </w:pPr>
            <w:r w:rsidRPr="00D9301A">
              <w:t>-</w:t>
            </w:r>
            <w:r w:rsidRPr="00D9301A">
              <w:tab/>
              <w:t xml:space="preserve">Technische, kaufmännische </w:t>
            </w:r>
            <w:r w:rsidRPr="00D9301A">
              <w:br/>
              <w:t>Mitarbeiter?</w:t>
            </w:r>
          </w:p>
        </w:tc>
        <w:tc>
          <w:tcPr>
            <w:tcW w:w="680" w:type="dxa"/>
            <w:tcBorders>
              <w:top w:val="single" w:sz="4" w:space="0" w:color="auto"/>
              <w:left w:val="single" w:sz="4" w:space="0" w:color="auto"/>
              <w:bottom w:val="single" w:sz="4" w:space="0" w:color="auto"/>
              <w:right w:val="single" w:sz="4" w:space="0" w:color="auto"/>
            </w:tcBorders>
          </w:tcPr>
          <w:p w14:paraId="1349A8D3"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BDE59AF"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6C234D70"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15EAABD" w14:textId="77777777" w:rsidR="0099038D" w:rsidRPr="00D9301A" w:rsidRDefault="0099038D" w:rsidP="0099038D">
            <w:pPr>
              <w:spacing w:before="100" w:beforeAutospacing="1" w:after="100" w:afterAutospacing="1"/>
            </w:pPr>
          </w:p>
        </w:tc>
      </w:tr>
      <w:tr w:rsidR="0099038D" w:rsidRPr="00D9301A" w14:paraId="0918FE29" w14:textId="77777777" w:rsidTr="0099038D">
        <w:tc>
          <w:tcPr>
            <w:tcW w:w="680" w:type="dxa"/>
            <w:tcBorders>
              <w:left w:val="single" w:sz="6" w:space="0" w:color="auto"/>
              <w:right w:val="single" w:sz="4" w:space="0" w:color="auto"/>
            </w:tcBorders>
          </w:tcPr>
          <w:p w14:paraId="00840C6C"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64DD2A2E" w14:textId="77777777" w:rsidR="0099038D" w:rsidRPr="00D9301A" w:rsidRDefault="0099038D" w:rsidP="0099038D">
            <w:pPr>
              <w:tabs>
                <w:tab w:val="left" w:pos="142"/>
              </w:tabs>
              <w:spacing w:before="100" w:beforeAutospacing="1" w:after="100" w:afterAutospacing="1"/>
            </w:pPr>
            <w:r w:rsidRPr="00D9301A">
              <w:t>-</w:t>
            </w:r>
            <w:r w:rsidRPr="00D9301A">
              <w:tab/>
              <w:t>Gewerbliche Mitarbeiter</w:t>
            </w:r>
          </w:p>
        </w:tc>
        <w:tc>
          <w:tcPr>
            <w:tcW w:w="680" w:type="dxa"/>
            <w:tcBorders>
              <w:top w:val="single" w:sz="4" w:space="0" w:color="auto"/>
              <w:left w:val="single" w:sz="4" w:space="0" w:color="auto"/>
              <w:bottom w:val="single" w:sz="4" w:space="0" w:color="auto"/>
              <w:right w:val="single" w:sz="4" w:space="0" w:color="auto"/>
            </w:tcBorders>
          </w:tcPr>
          <w:p w14:paraId="13A8013A"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2F43DD32"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598999CF"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EDE8174" w14:textId="77777777" w:rsidR="0099038D" w:rsidRPr="00D9301A" w:rsidRDefault="0099038D" w:rsidP="0099038D">
            <w:pPr>
              <w:spacing w:before="100" w:beforeAutospacing="1" w:after="100" w:afterAutospacing="1"/>
            </w:pPr>
          </w:p>
        </w:tc>
      </w:tr>
      <w:tr w:rsidR="0099038D" w:rsidRPr="00D9301A" w14:paraId="1048DC87" w14:textId="77777777" w:rsidTr="0099038D">
        <w:tc>
          <w:tcPr>
            <w:tcW w:w="680" w:type="dxa"/>
            <w:tcBorders>
              <w:top w:val="single" w:sz="6" w:space="0" w:color="auto"/>
              <w:left w:val="single" w:sz="6" w:space="0" w:color="auto"/>
              <w:right w:val="single" w:sz="4" w:space="0" w:color="auto"/>
            </w:tcBorders>
          </w:tcPr>
          <w:p w14:paraId="1EDB1528" w14:textId="77777777" w:rsidR="0099038D" w:rsidRPr="00D9301A" w:rsidRDefault="0099038D" w:rsidP="0099038D">
            <w:pPr>
              <w:spacing w:before="100" w:beforeAutospacing="1" w:after="100" w:afterAutospacing="1"/>
            </w:pPr>
            <w:r w:rsidRPr="00D9301A">
              <w:t>2.4</w:t>
            </w:r>
          </w:p>
        </w:tc>
        <w:tc>
          <w:tcPr>
            <w:tcW w:w="3629" w:type="dxa"/>
            <w:tcBorders>
              <w:top w:val="single" w:sz="4" w:space="0" w:color="auto"/>
              <w:left w:val="single" w:sz="4" w:space="0" w:color="auto"/>
              <w:bottom w:val="single" w:sz="4" w:space="0" w:color="auto"/>
              <w:right w:val="single" w:sz="4" w:space="0" w:color="auto"/>
            </w:tcBorders>
          </w:tcPr>
          <w:p w14:paraId="55C76417" w14:textId="77777777" w:rsidR="0099038D" w:rsidRPr="00D9301A" w:rsidRDefault="0099038D" w:rsidP="0099038D">
            <w:pPr>
              <w:tabs>
                <w:tab w:val="left" w:pos="142"/>
              </w:tabs>
              <w:spacing w:before="100" w:beforeAutospacing="1" w:after="100" w:afterAutospacing="1"/>
            </w:pPr>
            <w:r w:rsidRPr="00D9301A">
              <w:t>Technische Ausstattung</w:t>
            </w:r>
          </w:p>
        </w:tc>
        <w:tc>
          <w:tcPr>
            <w:tcW w:w="680" w:type="dxa"/>
            <w:tcBorders>
              <w:top w:val="single" w:sz="4" w:space="0" w:color="auto"/>
              <w:left w:val="single" w:sz="4" w:space="0" w:color="auto"/>
              <w:bottom w:val="single" w:sz="4" w:space="0" w:color="auto"/>
              <w:right w:val="single" w:sz="4" w:space="0" w:color="auto"/>
            </w:tcBorders>
          </w:tcPr>
          <w:p w14:paraId="5D57A7E9" w14:textId="77777777" w:rsidR="0099038D" w:rsidRPr="00D9301A" w:rsidRDefault="0099038D" w:rsidP="0099038D">
            <w:pPr>
              <w:spacing w:before="100" w:beforeAutospacing="1" w:after="100" w:afterAutospacing="1"/>
              <w:rPr>
                <w:color w:val="333399"/>
                <w:lang w:val="en-GB"/>
              </w:rPr>
            </w:pPr>
            <w:r w:rsidRPr="00D9301A">
              <w:rPr>
                <w:color w:val="333399"/>
                <w:lang w:val="en-GB"/>
              </w:rPr>
              <w:t>8</w:t>
            </w:r>
          </w:p>
        </w:tc>
        <w:tc>
          <w:tcPr>
            <w:tcW w:w="3629" w:type="dxa"/>
            <w:tcBorders>
              <w:top w:val="single" w:sz="4" w:space="0" w:color="auto"/>
              <w:left w:val="single" w:sz="4" w:space="0" w:color="auto"/>
              <w:bottom w:val="single" w:sz="4" w:space="0" w:color="auto"/>
              <w:right w:val="single" w:sz="4" w:space="0" w:color="auto"/>
            </w:tcBorders>
          </w:tcPr>
          <w:p w14:paraId="06D18285" w14:textId="77777777" w:rsidR="0099038D" w:rsidRPr="00D9301A" w:rsidRDefault="0099038D" w:rsidP="0099038D">
            <w:pPr>
              <w:spacing w:before="100" w:beforeAutospacing="1" w:after="100" w:afterAutospacing="1"/>
              <w:rPr>
                <w:lang w:val="en-GB"/>
              </w:rPr>
            </w:pPr>
            <w:r w:rsidRPr="00D9301A">
              <w:rPr>
                <w:lang w:val="en-GB"/>
              </w:rPr>
              <w:fldChar w:fldCharType="begin"/>
            </w:r>
            <w:r w:rsidRPr="00D9301A">
              <w:rPr>
                <w:lang w:val="en-GB"/>
              </w:rPr>
              <w:instrText xml:space="preserve">  </w:instrText>
            </w:r>
            <w:r w:rsidRPr="00D9301A">
              <w:rPr>
                <w:lang w:val="en-GB"/>
              </w:rPr>
              <w:fldChar w:fldCharType="end"/>
            </w:r>
          </w:p>
        </w:tc>
        <w:tc>
          <w:tcPr>
            <w:tcW w:w="680" w:type="dxa"/>
            <w:tcBorders>
              <w:top w:val="single" w:sz="4" w:space="0" w:color="auto"/>
              <w:left w:val="single" w:sz="4" w:space="0" w:color="auto"/>
              <w:bottom w:val="single" w:sz="4" w:space="0" w:color="auto"/>
              <w:right w:val="single" w:sz="4" w:space="0" w:color="auto"/>
            </w:tcBorders>
          </w:tcPr>
          <w:p w14:paraId="2E88D8DF" w14:textId="77777777" w:rsidR="0099038D" w:rsidRPr="00D9301A" w:rsidRDefault="0099038D" w:rsidP="0099038D">
            <w:pPr>
              <w:spacing w:before="100" w:beforeAutospacing="1" w:after="100" w:afterAutospacing="1"/>
              <w:rPr>
                <w:lang w:val="en-GB"/>
              </w:rPr>
            </w:pPr>
          </w:p>
        </w:tc>
        <w:tc>
          <w:tcPr>
            <w:tcW w:w="680" w:type="dxa"/>
            <w:tcBorders>
              <w:top w:val="single" w:sz="4" w:space="0" w:color="auto"/>
              <w:left w:val="single" w:sz="4" w:space="0" w:color="auto"/>
              <w:bottom w:val="single" w:sz="4" w:space="0" w:color="auto"/>
              <w:right w:val="single" w:sz="4" w:space="0" w:color="auto"/>
            </w:tcBorders>
          </w:tcPr>
          <w:p w14:paraId="52F4B176" w14:textId="77777777" w:rsidR="0099038D" w:rsidRPr="00D9301A" w:rsidRDefault="0099038D" w:rsidP="0099038D">
            <w:pPr>
              <w:spacing w:before="100" w:beforeAutospacing="1" w:after="100" w:afterAutospacing="1"/>
              <w:rPr>
                <w:lang w:val="en-GB"/>
              </w:rPr>
            </w:pPr>
          </w:p>
        </w:tc>
      </w:tr>
      <w:tr w:rsidR="0099038D" w:rsidRPr="00D9301A" w14:paraId="2FEF0842" w14:textId="77777777" w:rsidTr="0099038D">
        <w:tc>
          <w:tcPr>
            <w:tcW w:w="680" w:type="dxa"/>
            <w:tcBorders>
              <w:left w:val="single" w:sz="6" w:space="0" w:color="auto"/>
              <w:right w:val="single" w:sz="4" w:space="0" w:color="auto"/>
            </w:tcBorders>
          </w:tcPr>
          <w:p w14:paraId="5640E6A8" w14:textId="77777777" w:rsidR="0099038D" w:rsidRPr="00D9301A" w:rsidRDefault="0099038D" w:rsidP="0099038D">
            <w:pPr>
              <w:spacing w:before="100" w:beforeAutospacing="1" w:after="100" w:afterAutospacing="1"/>
              <w:rPr>
                <w:lang w:val="en-GB"/>
              </w:rPr>
            </w:pPr>
          </w:p>
        </w:tc>
        <w:tc>
          <w:tcPr>
            <w:tcW w:w="3629" w:type="dxa"/>
            <w:tcBorders>
              <w:top w:val="single" w:sz="4" w:space="0" w:color="auto"/>
              <w:left w:val="single" w:sz="4" w:space="0" w:color="auto"/>
              <w:bottom w:val="single" w:sz="4" w:space="0" w:color="auto"/>
              <w:right w:val="single" w:sz="4" w:space="0" w:color="auto"/>
            </w:tcBorders>
          </w:tcPr>
          <w:p w14:paraId="12DD9D0A" w14:textId="77777777" w:rsidR="0099038D" w:rsidRPr="00D9301A" w:rsidRDefault="0099038D" w:rsidP="0099038D">
            <w:pPr>
              <w:tabs>
                <w:tab w:val="left" w:pos="142"/>
              </w:tabs>
              <w:spacing w:before="100" w:beforeAutospacing="1" w:after="100" w:afterAutospacing="1"/>
              <w:rPr>
                <w:lang w:val="en-GB"/>
              </w:rPr>
            </w:pPr>
            <w:r w:rsidRPr="00D9301A">
              <w:rPr>
                <w:lang w:val="en-GB"/>
              </w:rPr>
              <w:t>-</w:t>
            </w:r>
            <w:r w:rsidRPr="00D9301A">
              <w:rPr>
                <w:lang w:val="en-GB"/>
              </w:rPr>
              <w:tab/>
              <w:t>EDV/CAD - Hardware?</w:t>
            </w:r>
          </w:p>
        </w:tc>
        <w:tc>
          <w:tcPr>
            <w:tcW w:w="680" w:type="dxa"/>
            <w:tcBorders>
              <w:top w:val="single" w:sz="4" w:space="0" w:color="auto"/>
              <w:left w:val="single" w:sz="4" w:space="0" w:color="auto"/>
              <w:bottom w:val="single" w:sz="4" w:space="0" w:color="auto"/>
              <w:right w:val="single" w:sz="4" w:space="0" w:color="auto"/>
            </w:tcBorders>
          </w:tcPr>
          <w:p w14:paraId="5ADE5296" w14:textId="77777777" w:rsidR="0099038D" w:rsidRPr="00D9301A" w:rsidRDefault="0099038D" w:rsidP="0099038D">
            <w:pPr>
              <w:spacing w:before="100" w:beforeAutospacing="1" w:after="100" w:afterAutospacing="1"/>
              <w:rPr>
                <w:color w:val="333399"/>
                <w:lang w:val="en-GB"/>
              </w:rPr>
            </w:pPr>
          </w:p>
        </w:tc>
        <w:tc>
          <w:tcPr>
            <w:tcW w:w="3629" w:type="dxa"/>
            <w:tcBorders>
              <w:top w:val="single" w:sz="4" w:space="0" w:color="auto"/>
              <w:left w:val="single" w:sz="4" w:space="0" w:color="auto"/>
              <w:bottom w:val="single" w:sz="4" w:space="0" w:color="auto"/>
              <w:right w:val="single" w:sz="4" w:space="0" w:color="auto"/>
            </w:tcBorders>
          </w:tcPr>
          <w:p w14:paraId="1E13290C" w14:textId="77777777" w:rsidR="0099038D" w:rsidRPr="00D9301A" w:rsidRDefault="0099038D" w:rsidP="0099038D">
            <w:pPr>
              <w:spacing w:before="100" w:beforeAutospacing="1" w:after="100" w:afterAutospacing="1"/>
              <w:rPr>
                <w:lang w:val="en-GB"/>
              </w:rPr>
            </w:pPr>
            <w:r w:rsidRPr="00D9301A">
              <w:rPr>
                <w:lang w:val="en-GB"/>
              </w:rPr>
              <w:fldChar w:fldCharType="begin"/>
            </w:r>
            <w:r w:rsidRPr="00D9301A">
              <w:rPr>
                <w:lang w:val="en-GB"/>
              </w:rPr>
              <w:instrText xml:space="preserve">  </w:instrText>
            </w:r>
            <w:r w:rsidRPr="00D9301A">
              <w:rPr>
                <w:lang w:val="en-GB"/>
              </w:rPr>
              <w:fldChar w:fldCharType="end"/>
            </w:r>
          </w:p>
        </w:tc>
        <w:tc>
          <w:tcPr>
            <w:tcW w:w="680" w:type="dxa"/>
            <w:tcBorders>
              <w:top w:val="single" w:sz="4" w:space="0" w:color="auto"/>
              <w:left w:val="single" w:sz="4" w:space="0" w:color="auto"/>
              <w:bottom w:val="single" w:sz="4" w:space="0" w:color="auto"/>
              <w:right w:val="single" w:sz="4" w:space="0" w:color="auto"/>
            </w:tcBorders>
          </w:tcPr>
          <w:p w14:paraId="601A820E" w14:textId="77777777" w:rsidR="0099038D" w:rsidRPr="00D9301A" w:rsidRDefault="0099038D" w:rsidP="0099038D">
            <w:pPr>
              <w:spacing w:before="100" w:beforeAutospacing="1" w:after="100" w:afterAutospacing="1"/>
              <w:rPr>
                <w:lang w:val="en-GB"/>
              </w:rPr>
            </w:pPr>
          </w:p>
        </w:tc>
        <w:tc>
          <w:tcPr>
            <w:tcW w:w="680" w:type="dxa"/>
            <w:tcBorders>
              <w:top w:val="single" w:sz="4" w:space="0" w:color="auto"/>
              <w:left w:val="single" w:sz="4" w:space="0" w:color="auto"/>
              <w:bottom w:val="single" w:sz="4" w:space="0" w:color="auto"/>
              <w:right w:val="single" w:sz="4" w:space="0" w:color="auto"/>
            </w:tcBorders>
          </w:tcPr>
          <w:p w14:paraId="73FC44F9" w14:textId="77777777" w:rsidR="0099038D" w:rsidRPr="00D9301A" w:rsidRDefault="0099038D" w:rsidP="0099038D">
            <w:pPr>
              <w:spacing w:before="100" w:beforeAutospacing="1" w:after="100" w:afterAutospacing="1"/>
              <w:rPr>
                <w:lang w:val="en-GB"/>
              </w:rPr>
            </w:pPr>
          </w:p>
        </w:tc>
      </w:tr>
      <w:tr w:rsidR="0099038D" w:rsidRPr="00D9301A" w14:paraId="77BFE99B" w14:textId="77777777" w:rsidTr="0099038D">
        <w:tc>
          <w:tcPr>
            <w:tcW w:w="680" w:type="dxa"/>
            <w:tcBorders>
              <w:left w:val="single" w:sz="6" w:space="0" w:color="auto"/>
              <w:right w:val="single" w:sz="4" w:space="0" w:color="auto"/>
            </w:tcBorders>
          </w:tcPr>
          <w:p w14:paraId="001C92F0" w14:textId="77777777" w:rsidR="0099038D" w:rsidRPr="00D9301A" w:rsidRDefault="0099038D" w:rsidP="0099038D">
            <w:pPr>
              <w:spacing w:before="100" w:beforeAutospacing="1" w:after="100" w:afterAutospacing="1"/>
              <w:rPr>
                <w:lang w:val="en-GB"/>
              </w:rPr>
            </w:pPr>
          </w:p>
        </w:tc>
        <w:tc>
          <w:tcPr>
            <w:tcW w:w="3629" w:type="dxa"/>
            <w:tcBorders>
              <w:top w:val="single" w:sz="4" w:space="0" w:color="auto"/>
              <w:left w:val="single" w:sz="4" w:space="0" w:color="auto"/>
              <w:bottom w:val="single" w:sz="4" w:space="0" w:color="auto"/>
              <w:right w:val="single" w:sz="4" w:space="0" w:color="auto"/>
            </w:tcBorders>
          </w:tcPr>
          <w:p w14:paraId="633DB530" w14:textId="77777777" w:rsidR="0099038D" w:rsidRPr="00D9301A" w:rsidRDefault="0099038D" w:rsidP="0099038D">
            <w:pPr>
              <w:tabs>
                <w:tab w:val="left" w:pos="142"/>
              </w:tabs>
              <w:spacing w:before="100" w:beforeAutospacing="1" w:after="100" w:afterAutospacing="1"/>
            </w:pPr>
            <w:r w:rsidRPr="00D9301A">
              <w:rPr>
                <w:lang w:val="en-GB"/>
              </w:rPr>
              <w:tab/>
            </w:r>
            <w:r w:rsidRPr="00D9301A">
              <w:t>Kostenplanungssoftware?</w:t>
            </w:r>
          </w:p>
        </w:tc>
        <w:tc>
          <w:tcPr>
            <w:tcW w:w="680" w:type="dxa"/>
            <w:tcBorders>
              <w:top w:val="single" w:sz="4" w:space="0" w:color="auto"/>
              <w:left w:val="single" w:sz="4" w:space="0" w:color="auto"/>
              <w:bottom w:val="single" w:sz="4" w:space="0" w:color="auto"/>
              <w:right w:val="single" w:sz="4" w:space="0" w:color="auto"/>
            </w:tcBorders>
          </w:tcPr>
          <w:p w14:paraId="515CCE86"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706BDBF8"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74E2AB82"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6DA8227" w14:textId="77777777" w:rsidR="0099038D" w:rsidRPr="00D9301A" w:rsidRDefault="0099038D" w:rsidP="0099038D">
            <w:pPr>
              <w:spacing w:before="100" w:beforeAutospacing="1" w:after="100" w:afterAutospacing="1"/>
            </w:pPr>
          </w:p>
        </w:tc>
      </w:tr>
      <w:tr w:rsidR="0099038D" w:rsidRPr="00D9301A" w14:paraId="685A0FD7" w14:textId="77777777" w:rsidTr="0099038D">
        <w:tc>
          <w:tcPr>
            <w:tcW w:w="680" w:type="dxa"/>
            <w:tcBorders>
              <w:left w:val="single" w:sz="6" w:space="0" w:color="auto"/>
              <w:bottom w:val="single" w:sz="6" w:space="0" w:color="auto"/>
              <w:right w:val="single" w:sz="4" w:space="0" w:color="auto"/>
            </w:tcBorders>
          </w:tcPr>
          <w:p w14:paraId="1871DE8A"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63731817" w14:textId="77777777" w:rsidR="0099038D" w:rsidRPr="00D9301A" w:rsidRDefault="0099038D" w:rsidP="0099038D">
            <w:pPr>
              <w:tabs>
                <w:tab w:val="left" w:pos="142"/>
              </w:tabs>
              <w:spacing w:before="100" w:beforeAutospacing="1" w:after="100" w:afterAutospacing="1"/>
            </w:pPr>
            <w:r w:rsidRPr="00D9301A">
              <w:tab/>
              <w:t>Terminplanungssoftware?</w:t>
            </w:r>
          </w:p>
        </w:tc>
        <w:tc>
          <w:tcPr>
            <w:tcW w:w="680" w:type="dxa"/>
            <w:tcBorders>
              <w:top w:val="single" w:sz="4" w:space="0" w:color="auto"/>
              <w:left w:val="single" w:sz="4" w:space="0" w:color="auto"/>
              <w:bottom w:val="single" w:sz="4" w:space="0" w:color="auto"/>
              <w:right w:val="single" w:sz="4" w:space="0" w:color="auto"/>
            </w:tcBorders>
          </w:tcPr>
          <w:p w14:paraId="517020E4"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55AAB24E"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10872E42"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D065E3D" w14:textId="77777777" w:rsidR="0099038D" w:rsidRPr="00D9301A" w:rsidRDefault="0099038D" w:rsidP="0099038D">
            <w:pPr>
              <w:spacing w:before="100" w:beforeAutospacing="1" w:after="100" w:afterAutospacing="1"/>
            </w:pPr>
          </w:p>
        </w:tc>
      </w:tr>
      <w:tr w:rsidR="0099038D" w:rsidRPr="00D9301A" w14:paraId="5CB1A93D" w14:textId="77777777" w:rsidTr="0099038D">
        <w:tc>
          <w:tcPr>
            <w:tcW w:w="680" w:type="dxa"/>
            <w:tcBorders>
              <w:left w:val="single" w:sz="6" w:space="0" w:color="auto"/>
              <w:right w:val="single" w:sz="4" w:space="0" w:color="auto"/>
            </w:tcBorders>
          </w:tcPr>
          <w:p w14:paraId="621EA875" w14:textId="77777777" w:rsidR="0099038D" w:rsidRPr="00D9301A" w:rsidRDefault="0099038D" w:rsidP="0099038D">
            <w:pPr>
              <w:spacing w:before="100" w:beforeAutospacing="1" w:after="100" w:afterAutospacing="1"/>
            </w:pPr>
            <w:r w:rsidRPr="00D9301A">
              <w:t>2.5</w:t>
            </w:r>
          </w:p>
        </w:tc>
        <w:tc>
          <w:tcPr>
            <w:tcW w:w="3629" w:type="dxa"/>
            <w:tcBorders>
              <w:top w:val="single" w:sz="4" w:space="0" w:color="auto"/>
              <w:left w:val="single" w:sz="4" w:space="0" w:color="auto"/>
              <w:bottom w:val="single" w:sz="4" w:space="0" w:color="auto"/>
              <w:right w:val="single" w:sz="4" w:space="0" w:color="auto"/>
            </w:tcBorders>
          </w:tcPr>
          <w:p w14:paraId="4D318C49" w14:textId="77777777" w:rsidR="0099038D" w:rsidRPr="00D9301A" w:rsidRDefault="0099038D" w:rsidP="0099038D">
            <w:pPr>
              <w:tabs>
                <w:tab w:val="left" w:pos="142"/>
              </w:tabs>
              <w:spacing w:before="100" w:beforeAutospacing="1" w:after="100" w:afterAutospacing="1"/>
            </w:pPr>
            <w:r w:rsidRPr="00D9301A">
              <w:t>Gemittelter Umsatz letzte 3 Jahre?</w:t>
            </w:r>
          </w:p>
        </w:tc>
        <w:tc>
          <w:tcPr>
            <w:tcW w:w="680" w:type="dxa"/>
            <w:tcBorders>
              <w:top w:val="single" w:sz="4" w:space="0" w:color="auto"/>
              <w:left w:val="single" w:sz="4" w:space="0" w:color="auto"/>
              <w:bottom w:val="single" w:sz="4" w:space="0" w:color="auto"/>
              <w:right w:val="single" w:sz="4" w:space="0" w:color="auto"/>
            </w:tcBorders>
          </w:tcPr>
          <w:p w14:paraId="00DFA90F" w14:textId="77777777" w:rsidR="0099038D" w:rsidRPr="00D9301A" w:rsidRDefault="0099038D" w:rsidP="0099038D">
            <w:pPr>
              <w:spacing w:before="100" w:beforeAutospacing="1" w:after="100" w:afterAutospacing="1"/>
              <w:rPr>
                <w:color w:val="333399"/>
              </w:rPr>
            </w:pPr>
            <w:r w:rsidRPr="00D9301A">
              <w:rPr>
                <w:color w:val="333399"/>
              </w:rPr>
              <w:t>6</w:t>
            </w:r>
          </w:p>
        </w:tc>
        <w:tc>
          <w:tcPr>
            <w:tcW w:w="3629" w:type="dxa"/>
            <w:tcBorders>
              <w:top w:val="single" w:sz="4" w:space="0" w:color="auto"/>
              <w:left w:val="single" w:sz="4" w:space="0" w:color="auto"/>
              <w:bottom w:val="single" w:sz="4" w:space="0" w:color="auto"/>
              <w:right w:val="single" w:sz="4" w:space="0" w:color="auto"/>
            </w:tcBorders>
          </w:tcPr>
          <w:p w14:paraId="1F656471"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0FCAFB2D"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912AE32" w14:textId="77777777" w:rsidR="0099038D" w:rsidRPr="00D9301A" w:rsidRDefault="0099038D" w:rsidP="0099038D">
            <w:pPr>
              <w:spacing w:before="100" w:beforeAutospacing="1" w:after="100" w:afterAutospacing="1"/>
            </w:pPr>
          </w:p>
        </w:tc>
      </w:tr>
      <w:tr w:rsidR="0099038D" w:rsidRPr="00D9301A" w14:paraId="76344C44" w14:textId="77777777" w:rsidTr="0099038D">
        <w:tc>
          <w:tcPr>
            <w:tcW w:w="680" w:type="dxa"/>
            <w:tcBorders>
              <w:left w:val="single" w:sz="6" w:space="0" w:color="auto"/>
              <w:bottom w:val="single" w:sz="6" w:space="0" w:color="auto"/>
              <w:right w:val="single" w:sz="4" w:space="0" w:color="auto"/>
            </w:tcBorders>
          </w:tcPr>
          <w:p w14:paraId="26B66F24" w14:textId="77777777" w:rsidR="0099038D" w:rsidRPr="00D9301A" w:rsidRDefault="0099038D" w:rsidP="0099038D">
            <w:pPr>
              <w:spacing w:before="100" w:beforeAutospacing="1" w:after="100" w:afterAutospacing="1"/>
            </w:pPr>
            <w:r w:rsidRPr="00D9301A">
              <w:t>2.6</w:t>
            </w:r>
          </w:p>
        </w:tc>
        <w:tc>
          <w:tcPr>
            <w:tcW w:w="3629" w:type="dxa"/>
            <w:tcBorders>
              <w:top w:val="single" w:sz="4" w:space="0" w:color="auto"/>
              <w:left w:val="single" w:sz="4" w:space="0" w:color="auto"/>
              <w:bottom w:val="single" w:sz="4" w:space="0" w:color="auto"/>
              <w:right w:val="single" w:sz="4" w:space="0" w:color="auto"/>
            </w:tcBorders>
          </w:tcPr>
          <w:p w14:paraId="3FD273B9" w14:textId="77777777" w:rsidR="0099038D" w:rsidRPr="00D9301A" w:rsidRDefault="0099038D" w:rsidP="0099038D">
            <w:pPr>
              <w:tabs>
                <w:tab w:val="left" w:pos="142"/>
              </w:tabs>
              <w:spacing w:before="100" w:beforeAutospacing="1" w:after="100" w:afterAutospacing="1"/>
            </w:pPr>
            <w:r w:rsidRPr="00D9301A">
              <w:t>Referenzen?</w:t>
            </w:r>
          </w:p>
        </w:tc>
        <w:tc>
          <w:tcPr>
            <w:tcW w:w="680" w:type="dxa"/>
            <w:tcBorders>
              <w:top w:val="single" w:sz="4" w:space="0" w:color="auto"/>
              <w:left w:val="single" w:sz="4" w:space="0" w:color="auto"/>
              <w:bottom w:val="single" w:sz="4" w:space="0" w:color="auto"/>
              <w:right w:val="single" w:sz="4" w:space="0" w:color="auto"/>
            </w:tcBorders>
          </w:tcPr>
          <w:p w14:paraId="07AE4A2A" w14:textId="77777777" w:rsidR="0099038D" w:rsidRPr="00D9301A" w:rsidRDefault="0099038D" w:rsidP="0099038D">
            <w:pPr>
              <w:spacing w:before="100" w:beforeAutospacing="1" w:after="100" w:afterAutospacing="1"/>
              <w:rPr>
                <w:color w:val="333399"/>
              </w:rPr>
            </w:pPr>
            <w:r w:rsidRPr="00D9301A">
              <w:rPr>
                <w:color w:val="333399"/>
              </w:rPr>
              <w:t>8</w:t>
            </w:r>
          </w:p>
        </w:tc>
        <w:tc>
          <w:tcPr>
            <w:tcW w:w="3629" w:type="dxa"/>
            <w:tcBorders>
              <w:top w:val="single" w:sz="4" w:space="0" w:color="auto"/>
              <w:left w:val="single" w:sz="4" w:space="0" w:color="auto"/>
              <w:bottom w:val="single" w:sz="4" w:space="0" w:color="auto"/>
              <w:right w:val="single" w:sz="4" w:space="0" w:color="auto"/>
            </w:tcBorders>
          </w:tcPr>
          <w:p w14:paraId="445FEB73"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2ED86B7A"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F9FF2D9" w14:textId="77777777" w:rsidR="0099038D" w:rsidRPr="00D9301A" w:rsidRDefault="0099038D" w:rsidP="0099038D">
            <w:pPr>
              <w:spacing w:before="100" w:beforeAutospacing="1" w:after="100" w:afterAutospacing="1"/>
            </w:pPr>
          </w:p>
        </w:tc>
      </w:tr>
      <w:tr w:rsidR="0099038D" w:rsidRPr="00D9301A" w14:paraId="3604543E" w14:textId="77777777" w:rsidTr="0099038D">
        <w:tc>
          <w:tcPr>
            <w:tcW w:w="680" w:type="dxa"/>
          </w:tcPr>
          <w:p w14:paraId="4F5EB9F3" w14:textId="77777777" w:rsidR="0099038D" w:rsidRPr="00D9301A" w:rsidRDefault="0099038D" w:rsidP="0099038D">
            <w:pPr>
              <w:spacing w:before="100" w:beforeAutospacing="1" w:after="100" w:afterAutospacing="1"/>
              <w:rPr>
                <w:b/>
              </w:rPr>
            </w:pPr>
          </w:p>
        </w:tc>
        <w:tc>
          <w:tcPr>
            <w:tcW w:w="3629" w:type="dxa"/>
            <w:tcBorders>
              <w:top w:val="single" w:sz="4" w:space="0" w:color="auto"/>
            </w:tcBorders>
          </w:tcPr>
          <w:p w14:paraId="001072D4" w14:textId="77777777" w:rsidR="0099038D" w:rsidRPr="00D9301A" w:rsidRDefault="0099038D" w:rsidP="0099038D">
            <w:pPr>
              <w:tabs>
                <w:tab w:val="left" w:pos="142"/>
              </w:tabs>
              <w:spacing w:before="100" w:beforeAutospacing="1" w:after="100" w:afterAutospacing="1"/>
              <w:rPr>
                <w:b/>
              </w:rPr>
            </w:pPr>
            <w:r w:rsidRPr="00D9301A">
              <w:rPr>
                <w:b/>
              </w:rPr>
              <w:t>Summe Qualifikation</w:t>
            </w:r>
          </w:p>
        </w:tc>
        <w:tc>
          <w:tcPr>
            <w:tcW w:w="680" w:type="dxa"/>
            <w:tcBorders>
              <w:top w:val="single" w:sz="4" w:space="0" w:color="auto"/>
            </w:tcBorders>
          </w:tcPr>
          <w:p w14:paraId="1211D070" w14:textId="77777777" w:rsidR="0099038D" w:rsidRPr="00D9301A" w:rsidRDefault="0099038D" w:rsidP="0099038D">
            <w:pPr>
              <w:spacing w:before="100" w:beforeAutospacing="1" w:after="100" w:afterAutospacing="1"/>
              <w:rPr>
                <w:b/>
                <w:color w:val="333399"/>
              </w:rPr>
            </w:pPr>
            <w:r w:rsidRPr="00D9301A">
              <w:rPr>
                <w:b/>
                <w:color w:val="333399"/>
              </w:rPr>
              <w:t>40</w:t>
            </w:r>
          </w:p>
        </w:tc>
        <w:tc>
          <w:tcPr>
            <w:tcW w:w="3629" w:type="dxa"/>
            <w:tcBorders>
              <w:top w:val="single" w:sz="4" w:space="0" w:color="auto"/>
            </w:tcBorders>
          </w:tcPr>
          <w:p w14:paraId="50760C9D" w14:textId="77777777" w:rsidR="0099038D" w:rsidRPr="00D9301A" w:rsidRDefault="0099038D" w:rsidP="0099038D">
            <w:pPr>
              <w:spacing w:before="100" w:beforeAutospacing="1" w:after="100" w:afterAutospacing="1"/>
              <w:rPr>
                <w:b/>
              </w:rPr>
            </w:pPr>
          </w:p>
        </w:tc>
        <w:tc>
          <w:tcPr>
            <w:tcW w:w="680" w:type="dxa"/>
            <w:tcBorders>
              <w:top w:val="single" w:sz="4" w:space="0" w:color="auto"/>
            </w:tcBorders>
          </w:tcPr>
          <w:p w14:paraId="5BCEC5CF" w14:textId="77777777" w:rsidR="0099038D" w:rsidRPr="00D9301A" w:rsidRDefault="0099038D" w:rsidP="0099038D">
            <w:pPr>
              <w:spacing w:before="100" w:beforeAutospacing="1" w:after="100" w:afterAutospacing="1"/>
              <w:rPr>
                <w:b/>
              </w:rPr>
            </w:pPr>
          </w:p>
        </w:tc>
        <w:tc>
          <w:tcPr>
            <w:tcW w:w="680" w:type="dxa"/>
            <w:tcBorders>
              <w:top w:val="single" w:sz="4" w:space="0" w:color="auto"/>
            </w:tcBorders>
          </w:tcPr>
          <w:p w14:paraId="2687779C" w14:textId="77777777" w:rsidR="0099038D" w:rsidRPr="00D9301A" w:rsidRDefault="0099038D" w:rsidP="0099038D">
            <w:pPr>
              <w:spacing w:before="100" w:beforeAutospacing="1" w:after="100" w:afterAutospacing="1"/>
              <w:rPr>
                <w:b/>
              </w:rPr>
            </w:pPr>
          </w:p>
        </w:tc>
      </w:tr>
    </w:tbl>
    <w:p w14:paraId="5F20ADAE" w14:textId="77777777" w:rsidR="0099038D" w:rsidRPr="00D9301A" w:rsidRDefault="0099038D" w:rsidP="0099038D">
      <w:pPr>
        <w:rPr>
          <w:sz w:val="16"/>
          <w:szCs w:val="16"/>
        </w:rPr>
      </w:pPr>
    </w:p>
    <w:p w14:paraId="03B3E047" w14:textId="77777777" w:rsidR="0099038D" w:rsidRPr="00D9301A" w:rsidRDefault="0099038D" w:rsidP="0099038D">
      <w:pPr>
        <w:rPr>
          <w:sz w:val="16"/>
          <w:szCs w:val="16"/>
        </w:rPr>
      </w:pPr>
      <w:r w:rsidRPr="00D9301A">
        <w:rPr>
          <w:sz w:val="16"/>
          <w:szCs w:val="16"/>
        </w:rPr>
        <w:br w:type="page"/>
      </w:r>
    </w:p>
    <w:tbl>
      <w:tblPr>
        <w:tblW w:w="0" w:type="auto"/>
        <w:tblLayout w:type="fixed"/>
        <w:tblCellMar>
          <w:left w:w="71" w:type="dxa"/>
          <w:right w:w="71" w:type="dxa"/>
        </w:tblCellMar>
        <w:tblLook w:val="0000" w:firstRow="0" w:lastRow="0" w:firstColumn="0" w:lastColumn="0" w:noHBand="0" w:noVBand="0"/>
      </w:tblPr>
      <w:tblGrid>
        <w:gridCol w:w="680"/>
        <w:gridCol w:w="3629"/>
        <w:gridCol w:w="680"/>
        <w:gridCol w:w="3629"/>
        <w:gridCol w:w="680"/>
        <w:gridCol w:w="680"/>
      </w:tblGrid>
      <w:tr w:rsidR="0099038D" w:rsidRPr="00D9301A" w14:paraId="2DBC77D7" w14:textId="77777777" w:rsidTr="00C42258">
        <w:tc>
          <w:tcPr>
            <w:tcW w:w="680" w:type="dxa"/>
            <w:tcBorders>
              <w:top w:val="single" w:sz="4" w:space="0" w:color="auto"/>
              <w:left w:val="single" w:sz="4" w:space="0" w:color="auto"/>
              <w:bottom w:val="single" w:sz="4" w:space="0" w:color="auto"/>
              <w:right w:val="single" w:sz="6" w:space="0" w:color="auto"/>
            </w:tcBorders>
          </w:tcPr>
          <w:p w14:paraId="26AFC522" w14:textId="77777777" w:rsidR="0099038D" w:rsidRPr="00D9301A" w:rsidRDefault="0099038D" w:rsidP="0099038D">
            <w:pPr>
              <w:rPr>
                <w:b/>
              </w:rPr>
            </w:pPr>
            <w:r w:rsidRPr="00D9301A">
              <w:rPr>
                <w:b/>
              </w:rPr>
              <w:lastRenderedPageBreak/>
              <w:t>Ziffer</w:t>
            </w:r>
          </w:p>
        </w:tc>
        <w:tc>
          <w:tcPr>
            <w:tcW w:w="3629" w:type="dxa"/>
            <w:tcBorders>
              <w:top w:val="single" w:sz="4" w:space="0" w:color="auto"/>
              <w:left w:val="single" w:sz="6" w:space="0" w:color="auto"/>
              <w:bottom w:val="single" w:sz="4" w:space="0" w:color="auto"/>
              <w:right w:val="single" w:sz="6" w:space="0" w:color="auto"/>
            </w:tcBorders>
          </w:tcPr>
          <w:p w14:paraId="402A6BD0" w14:textId="77777777" w:rsidR="0099038D" w:rsidRPr="00D9301A" w:rsidRDefault="0099038D" w:rsidP="0099038D">
            <w:pPr>
              <w:tabs>
                <w:tab w:val="left" w:pos="142"/>
              </w:tabs>
              <w:rPr>
                <w:b/>
              </w:rPr>
            </w:pPr>
            <w:r>
              <w:rPr>
                <w:b/>
              </w:rPr>
              <w:t>Beurteilungskriterien</w:t>
            </w:r>
          </w:p>
        </w:tc>
        <w:tc>
          <w:tcPr>
            <w:tcW w:w="680" w:type="dxa"/>
            <w:tcBorders>
              <w:top w:val="single" w:sz="4" w:space="0" w:color="auto"/>
              <w:left w:val="single" w:sz="6" w:space="0" w:color="auto"/>
              <w:bottom w:val="single" w:sz="4" w:space="0" w:color="auto"/>
              <w:right w:val="single" w:sz="6" w:space="0" w:color="auto"/>
            </w:tcBorders>
          </w:tcPr>
          <w:p w14:paraId="3676E8D3" w14:textId="77777777" w:rsidR="0099038D" w:rsidRPr="00D9301A" w:rsidRDefault="0099038D" w:rsidP="0099038D">
            <w:pPr>
              <w:rPr>
                <w:b/>
              </w:rPr>
            </w:pPr>
            <w:r w:rsidRPr="00D9301A">
              <w:rPr>
                <w:b/>
              </w:rPr>
              <w:t>Gew.</w:t>
            </w:r>
          </w:p>
        </w:tc>
        <w:tc>
          <w:tcPr>
            <w:tcW w:w="3629" w:type="dxa"/>
            <w:tcBorders>
              <w:top w:val="single" w:sz="4" w:space="0" w:color="auto"/>
              <w:left w:val="single" w:sz="6" w:space="0" w:color="auto"/>
              <w:bottom w:val="single" w:sz="4" w:space="0" w:color="auto"/>
              <w:right w:val="single" w:sz="6" w:space="0" w:color="auto"/>
            </w:tcBorders>
          </w:tcPr>
          <w:p w14:paraId="0ACEAD77" w14:textId="77777777" w:rsidR="0099038D" w:rsidRPr="00D9301A" w:rsidRDefault="0099038D" w:rsidP="0099038D">
            <w:pPr>
              <w:rPr>
                <w:b/>
              </w:rPr>
            </w:pPr>
            <w:r w:rsidRPr="00D9301A">
              <w:rPr>
                <w:b/>
              </w:rPr>
              <w:t>Erfüllungsgrad</w:t>
            </w:r>
          </w:p>
        </w:tc>
        <w:tc>
          <w:tcPr>
            <w:tcW w:w="680" w:type="dxa"/>
            <w:tcBorders>
              <w:top w:val="single" w:sz="4" w:space="0" w:color="auto"/>
              <w:left w:val="single" w:sz="6" w:space="0" w:color="auto"/>
              <w:bottom w:val="single" w:sz="4" w:space="0" w:color="auto"/>
              <w:right w:val="single" w:sz="6" w:space="0" w:color="auto"/>
            </w:tcBorders>
          </w:tcPr>
          <w:p w14:paraId="35E1544C" w14:textId="77777777" w:rsidR="0099038D" w:rsidRPr="00D9301A" w:rsidRDefault="0099038D" w:rsidP="0099038D">
            <w:pPr>
              <w:rPr>
                <w:b/>
              </w:rPr>
            </w:pPr>
            <w:r w:rsidRPr="00D9301A">
              <w:rPr>
                <w:b/>
              </w:rPr>
              <w:t>Note</w:t>
            </w:r>
          </w:p>
          <w:p w14:paraId="206BA594" w14:textId="77777777" w:rsidR="0099038D" w:rsidRPr="00D9301A" w:rsidRDefault="0099038D" w:rsidP="0099038D">
            <w:pPr>
              <w:rPr>
                <w:b/>
              </w:rPr>
            </w:pPr>
            <w:r w:rsidRPr="00D9301A">
              <w:rPr>
                <w:b/>
              </w:rPr>
              <w:t>0 - 5</w:t>
            </w:r>
          </w:p>
        </w:tc>
        <w:tc>
          <w:tcPr>
            <w:tcW w:w="680" w:type="dxa"/>
            <w:tcBorders>
              <w:top w:val="single" w:sz="4" w:space="0" w:color="auto"/>
              <w:left w:val="single" w:sz="6" w:space="0" w:color="auto"/>
              <w:bottom w:val="single" w:sz="4" w:space="0" w:color="auto"/>
              <w:right w:val="single" w:sz="4" w:space="0" w:color="auto"/>
            </w:tcBorders>
          </w:tcPr>
          <w:p w14:paraId="5CBBDA8F" w14:textId="77777777" w:rsidR="0099038D" w:rsidRPr="00D9301A" w:rsidRDefault="0099038D" w:rsidP="0099038D">
            <w:pPr>
              <w:rPr>
                <w:b/>
              </w:rPr>
            </w:pPr>
            <w:r w:rsidRPr="00D9301A">
              <w:rPr>
                <w:b/>
              </w:rPr>
              <w:t>Ges. Pkt.</w:t>
            </w:r>
          </w:p>
        </w:tc>
      </w:tr>
      <w:tr w:rsidR="0099038D" w:rsidRPr="00D9301A" w14:paraId="28060E08" w14:textId="77777777" w:rsidTr="00C42258">
        <w:tc>
          <w:tcPr>
            <w:tcW w:w="680" w:type="dxa"/>
            <w:tcBorders>
              <w:top w:val="single" w:sz="4" w:space="0" w:color="auto"/>
              <w:left w:val="single" w:sz="6" w:space="0" w:color="auto"/>
              <w:right w:val="single" w:sz="4" w:space="0" w:color="auto"/>
            </w:tcBorders>
          </w:tcPr>
          <w:p w14:paraId="324E4F6B" w14:textId="77777777" w:rsidR="0099038D" w:rsidRPr="00D9301A" w:rsidRDefault="0099038D" w:rsidP="0099038D">
            <w:pPr>
              <w:spacing w:before="100" w:beforeAutospacing="1" w:after="100" w:afterAutospacing="1"/>
              <w:rPr>
                <w:b/>
              </w:rPr>
            </w:pPr>
            <w:r w:rsidRPr="00D9301A">
              <w:rPr>
                <w:b/>
              </w:rPr>
              <w:t>3</w:t>
            </w:r>
          </w:p>
        </w:tc>
        <w:tc>
          <w:tcPr>
            <w:tcW w:w="3629" w:type="dxa"/>
            <w:tcBorders>
              <w:top w:val="single" w:sz="4" w:space="0" w:color="auto"/>
              <w:left w:val="single" w:sz="4" w:space="0" w:color="auto"/>
              <w:bottom w:val="single" w:sz="4" w:space="0" w:color="auto"/>
              <w:right w:val="single" w:sz="4" w:space="0" w:color="auto"/>
            </w:tcBorders>
          </w:tcPr>
          <w:p w14:paraId="01498D53" w14:textId="77777777" w:rsidR="0099038D" w:rsidRPr="00D9301A" w:rsidRDefault="0099038D" w:rsidP="0099038D">
            <w:pPr>
              <w:tabs>
                <w:tab w:val="left" w:pos="142"/>
              </w:tabs>
              <w:spacing w:before="100" w:beforeAutospacing="1" w:after="100" w:afterAutospacing="1"/>
              <w:rPr>
                <w:b/>
              </w:rPr>
            </w:pPr>
            <w:r w:rsidRPr="00D9301A">
              <w:rPr>
                <w:b/>
              </w:rPr>
              <w:t>Haftung</w:t>
            </w:r>
          </w:p>
        </w:tc>
        <w:tc>
          <w:tcPr>
            <w:tcW w:w="680" w:type="dxa"/>
            <w:tcBorders>
              <w:top w:val="single" w:sz="4" w:space="0" w:color="auto"/>
              <w:left w:val="single" w:sz="4" w:space="0" w:color="auto"/>
              <w:bottom w:val="single" w:sz="4" w:space="0" w:color="auto"/>
              <w:right w:val="single" w:sz="4" w:space="0" w:color="auto"/>
            </w:tcBorders>
          </w:tcPr>
          <w:p w14:paraId="7DBF4745" w14:textId="77777777" w:rsidR="0099038D" w:rsidRPr="00D9301A" w:rsidRDefault="0099038D" w:rsidP="0099038D">
            <w:pPr>
              <w:spacing w:before="100" w:beforeAutospacing="1" w:after="100" w:afterAutospacing="1"/>
              <w:rPr>
                <w:b/>
              </w:rPr>
            </w:pPr>
          </w:p>
        </w:tc>
        <w:tc>
          <w:tcPr>
            <w:tcW w:w="3629" w:type="dxa"/>
            <w:tcBorders>
              <w:top w:val="single" w:sz="4" w:space="0" w:color="auto"/>
              <w:left w:val="single" w:sz="4" w:space="0" w:color="auto"/>
              <w:bottom w:val="single" w:sz="4" w:space="0" w:color="auto"/>
              <w:right w:val="single" w:sz="4" w:space="0" w:color="auto"/>
            </w:tcBorders>
          </w:tcPr>
          <w:p w14:paraId="2E1E2305" w14:textId="77777777" w:rsidR="0099038D" w:rsidRPr="00D9301A" w:rsidRDefault="0099038D" w:rsidP="0099038D">
            <w:pPr>
              <w:spacing w:before="100" w:beforeAutospacing="1" w:after="100" w:afterAutospacing="1"/>
              <w:rPr>
                <w:b/>
              </w:rPr>
            </w:pPr>
          </w:p>
        </w:tc>
        <w:tc>
          <w:tcPr>
            <w:tcW w:w="680" w:type="dxa"/>
            <w:tcBorders>
              <w:top w:val="single" w:sz="4" w:space="0" w:color="auto"/>
              <w:left w:val="single" w:sz="4" w:space="0" w:color="auto"/>
              <w:bottom w:val="single" w:sz="4" w:space="0" w:color="auto"/>
              <w:right w:val="single" w:sz="4" w:space="0" w:color="auto"/>
            </w:tcBorders>
          </w:tcPr>
          <w:p w14:paraId="55324D0F" w14:textId="77777777" w:rsidR="0099038D" w:rsidRPr="00D9301A" w:rsidRDefault="0099038D" w:rsidP="0099038D">
            <w:pPr>
              <w:spacing w:before="100" w:beforeAutospacing="1" w:after="100" w:afterAutospacing="1"/>
              <w:rPr>
                <w:b/>
              </w:rPr>
            </w:pPr>
          </w:p>
        </w:tc>
        <w:tc>
          <w:tcPr>
            <w:tcW w:w="680" w:type="dxa"/>
            <w:tcBorders>
              <w:top w:val="single" w:sz="4" w:space="0" w:color="auto"/>
              <w:left w:val="single" w:sz="4" w:space="0" w:color="auto"/>
              <w:bottom w:val="single" w:sz="4" w:space="0" w:color="auto"/>
              <w:right w:val="single" w:sz="4" w:space="0" w:color="auto"/>
            </w:tcBorders>
          </w:tcPr>
          <w:p w14:paraId="05C314EA" w14:textId="77777777" w:rsidR="0099038D" w:rsidRPr="00D9301A" w:rsidRDefault="0099038D" w:rsidP="0099038D">
            <w:pPr>
              <w:spacing w:before="100" w:beforeAutospacing="1" w:after="100" w:afterAutospacing="1"/>
              <w:rPr>
                <w:b/>
              </w:rPr>
            </w:pPr>
          </w:p>
        </w:tc>
      </w:tr>
      <w:tr w:rsidR="0099038D" w:rsidRPr="00D9301A" w14:paraId="4B951FE3" w14:textId="77777777" w:rsidTr="0099038D">
        <w:tc>
          <w:tcPr>
            <w:tcW w:w="680" w:type="dxa"/>
            <w:tcBorders>
              <w:top w:val="single" w:sz="6" w:space="0" w:color="auto"/>
              <w:left w:val="single" w:sz="6" w:space="0" w:color="auto"/>
              <w:right w:val="single" w:sz="4" w:space="0" w:color="auto"/>
            </w:tcBorders>
          </w:tcPr>
          <w:p w14:paraId="0B550527" w14:textId="77777777" w:rsidR="0099038D" w:rsidRPr="00D9301A" w:rsidRDefault="0099038D" w:rsidP="0099038D">
            <w:pPr>
              <w:spacing w:before="100" w:beforeAutospacing="1" w:after="100" w:afterAutospacing="1"/>
            </w:pPr>
            <w:r w:rsidRPr="00D9301A">
              <w:t>3.1</w:t>
            </w:r>
          </w:p>
        </w:tc>
        <w:tc>
          <w:tcPr>
            <w:tcW w:w="3629" w:type="dxa"/>
            <w:tcBorders>
              <w:top w:val="single" w:sz="4" w:space="0" w:color="auto"/>
              <w:left w:val="single" w:sz="4" w:space="0" w:color="auto"/>
              <w:bottom w:val="single" w:sz="4" w:space="0" w:color="auto"/>
              <w:right w:val="single" w:sz="4" w:space="0" w:color="auto"/>
            </w:tcBorders>
          </w:tcPr>
          <w:p w14:paraId="57B35E24" w14:textId="77777777" w:rsidR="0099038D" w:rsidRPr="00D9301A" w:rsidRDefault="0099038D" w:rsidP="0099038D">
            <w:pPr>
              <w:tabs>
                <w:tab w:val="left" w:pos="142"/>
              </w:tabs>
              <w:spacing w:before="100" w:beforeAutospacing="1" w:after="100" w:afterAutospacing="1"/>
            </w:pPr>
            <w:r w:rsidRPr="00D9301A">
              <w:t>Höhe der Haftpflichtversicherung</w:t>
            </w:r>
          </w:p>
        </w:tc>
        <w:tc>
          <w:tcPr>
            <w:tcW w:w="680" w:type="dxa"/>
            <w:tcBorders>
              <w:top w:val="single" w:sz="4" w:space="0" w:color="auto"/>
              <w:left w:val="single" w:sz="4" w:space="0" w:color="auto"/>
              <w:bottom w:val="single" w:sz="4" w:space="0" w:color="auto"/>
              <w:right w:val="single" w:sz="4" w:space="0" w:color="auto"/>
            </w:tcBorders>
          </w:tcPr>
          <w:p w14:paraId="172F7508" w14:textId="77777777" w:rsidR="0099038D" w:rsidRPr="00D9301A" w:rsidRDefault="0099038D" w:rsidP="0099038D">
            <w:pPr>
              <w:spacing w:before="100" w:beforeAutospacing="1" w:after="100" w:afterAutospacing="1"/>
              <w:rPr>
                <w:color w:val="333399"/>
              </w:rPr>
            </w:pPr>
            <w:r w:rsidRPr="00D9301A">
              <w:rPr>
                <w:color w:val="333399"/>
              </w:rPr>
              <w:t>20</w:t>
            </w:r>
          </w:p>
        </w:tc>
        <w:tc>
          <w:tcPr>
            <w:tcW w:w="3629" w:type="dxa"/>
            <w:tcBorders>
              <w:top w:val="single" w:sz="4" w:space="0" w:color="auto"/>
              <w:left w:val="single" w:sz="4" w:space="0" w:color="auto"/>
              <w:bottom w:val="single" w:sz="4" w:space="0" w:color="auto"/>
              <w:right w:val="single" w:sz="4" w:space="0" w:color="auto"/>
            </w:tcBorders>
          </w:tcPr>
          <w:p w14:paraId="12A9613E"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70436E2"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47BA27C9" w14:textId="77777777" w:rsidR="0099038D" w:rsidRPr="00D9301A" w:rsidRDefault="0099038D" w:rsidP="0099038D">
            <w:pPr>
              <w:spacing w:before="100" w:beforeAutospacing="1" w:after="100" w:afterAutospacing="1"/>
            </w:pPr>
          </w:p>
        </w:tc>
      </w:tr>
      <w:tr w:rsidR="0099038D" w:rsidRPr="00D9301A" w14:paraId="63A6703C" w14:textId="77777777" w:rsidTr="0099038D">
        <w:tc>
          <w:tcPr>
            <w:tcW w:w="680" w:type="dxa"/>
            <w:tcBorders>
              <w:left w:val="single" w:sz="6" w:space="0" w:color="auto"/>
              <w:right w:val="single" w:sz="4" w:space="0" w:color="auto"/>
            </w:tcBorders>
          </w:tcPr>
          <w:p w14:paraId="32F52773"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01F73468" w14:textId="77777777" w:rsidR="0099038D" w:rsidRPr="00D9301A" w:rsidRDefault="0099038D" w:rsidP="0099038D">
            <w:pPr>
              <w:tabs>
                <w:tab w:val="left" w:pos="142"/>
              </w:tabs>
              <w:spacing w:before="100" w:beforeAutospacing="1" w:after="100" w:afterAutospacing="1"/>
            </w:pPr>
            <w:r w:rsidRPr="00D9301A">
              <w:t>- Personenschäden?</w:t>
            </w:r>
          </w:p>
        </w:tc>
        <w:tc>
          <w:tcPr>
            <w:tcW w:w="680" w:type="dxa"/>
            <w:tcBorders>
              <w:top w:val="single" w:sz="4" w:space="0" w:color="auto"/>
              <w:left w:val="single" w:sz="4" w:space="0" w:color="auto"/>
              <w:bottom w:val="single" w:sz="4" w:space="0" w:color="auto"/>
              <w:right w:val="single" w:sz="4" w:space="0" w:color="auto"/>
            </w:tcBorders>
          </w:tcPr>
          <w:p w14:paraId="03A23428"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0B782C2"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1B1FF4A2"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3F89CDC" w14:textId="77777777" w:rsidR="0099038D" w:rsidRPr="00D9301A" w:rsidRDefault="0099038D" w:rsidP="0099038D">
            <w:pPr>
              <w:spacing w:before="100" w:beforeAutospacing="1" w:after="100" w:afterAutospacing="1"/>
            </w:pPr>
          </w:p>
        </w:tc>
      </w:tr>
      <w:tr w:rsidR="0099038D" w:rsidRPr="00D9301A" w14:paraId="27AB4B94" w14:textId="77777777" w:rsidTr="0099038D">
        <w:tc>
          <w:tcPr>
            <w:tcW w:w="680" w:type="dxa"/>
            <w:tcBorders>
              <w:left w:val="single" w:sz="6" w:space="0" w:color="auto"/>
              <w:right w:val="single" w:sz="4" w:space="0" w:color="auto"/>
            </w:tcBorders>
          </w:tcPr>
          <w:p w14:paraId="032C9ADC"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613D98AD" w14:textId="77777777" w:rsidR="0099038D" w:rsidRPr="00D9301A" w:rsidRDefault="0099038D" w:rsidP="0099038D">
            <w:pPr>
              <w:tabs>
                <w:tab w:val="left" w:pos="142"/>
              </w:tabs>
              <w:spacing w:before="100" w:beforeAutospacing="1" w:after="100" w:afterAutospacing="1"/>
            </w:pPr>
            <w:r w:rsidRPr="00D9301A">
              <w:t>- Sachschäden?</w:t>
            </w:r>
          </w:p>
        </w:tc>
        <w:tc>
          <w:tcPr>
            <w:tcW w:w="680" w:type="dxa"/>
            <w:tcBorders>
              <w:top w:val="single" w:sz="4" w:space="0" w:color="auto"/>
              <w:left w:val="single" w:sz="4" w:space="0" w:color="auto"/>
              <w:bottom w:val="single" w:sz="4" w:space="0" w:color="auto"/>
              <w:right w:val="single" w:sz="4" w:space="0" w:color="auto"/>
            </w:tcBorders>
          </w:tcPr>
          <w:p w14:paraId="13170BE1"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762F77D9"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1615BA1E"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5A91D528" w14:textId="77777777" w:rsidR="0099038D" w:rsidRPr="00D9301A" w:rsidRDefault="0099038D" w:rsidP="0099038D">
            <w:pPr>
              <w:spacing w:before="100" w:beforeAutospacing="1" w:after="100" w:afterAutospacing="1"/>
            </w:pPr>
          </w:p>
        </w:tc>
      </w:tr>
      <w:tr w:rsidR="0099038D" w:rsidRPr="00D9301A" w14:paraId="18143763" w14:textId="77777777" w:rsidTr="0099038D">
        <w:tc>
          <w:tcPr>
            <w:tcW w:w="680" w:type="dxa"/>
            <w:tcBorders>
              <w:left w:val="single" w:sz="6" w:space="0" w:color="auto"/>
              <w:right w:val="single" w:sz="4" w:space="0" w:color="auto"/>
            </w:tcBorders>
          </w:tcPr>
          <w:p w14:paraId="717F43C1"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3A573EE5" w14:textId="77777777" w:rsidR="0099038D" w:rsidRPr="00D9301A" w:rsidRDefault="0099038D" w:rsidP="0099038D">
            <w:pPr>
              <w:tabs>
                <w:tab w:val="left" w:pos="142"/>
              </w:tabs>
              <w:spacing w:before="100" w:beforeAutospacing="1" w:after="100" w:afterAutospacing="1"/>
            </w:pPr>
            <w:r w:rsidRPr="00D9301A">
              <w:t>- Anschrift des Versicherers?</w:t>
            </w:r>
          </w:p>
        </w:tc>
        <w:tc>
          <w:tcPr>
            <w:tcW w:w="680" w:type="dxa"/>
            <w:tcBorders>
              <w:top w:val="single" w:sz="4" w:space="0" w:color="auto"/>
              <w:left w:val="single" w:sz="4" w:space="0" w:color="auto"/>
              <w:bottom w:val="single" w:sz="4" w:space="0" w:color="auto"/>
              <w:right w:val="single" w:sz="4" w:space="0" w:color="auto"/>
            </w:tcBorders>
          </w:tcPr>
          <w:p w14:paraId="4014B3BA"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753FCCEB"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2BA55838"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1363823" w14:textId="77777777" w:rsidR="0099038D" w:rsidRPr="00D9301A" w:rsidRDefault="0099038D" w:rsidP="0099038D">
            <w:pPr>
              <w:spacing w:before="100" w:beforeAutospacing="1" w:after="100" w:afterAutospacing="1"/>
            </w:pPr>
          </w:p>
        </w:tc>
      </w:tr>
      <w:tr w:rsidR="0099038D" w:rsidRPr="00D9301A" w14:paraId="55A18941" w14:textId="77777777" w:rsidTr="0099038D">
        <w:tc>
          <w:tcPr>
            <w:tcW w:w="680" w:type="dxa"/>
            <w:tcBorders>
              <w:top w:val="single" w:sz="6" w:space="0" w:color="auto"/>
              <w:left w:val="single" w:sz="6" w:space="0" w:color="auto"/>
              <w:right w:val="single" w:sz="4" w:space="0" w:color="auto"/>
            </w:tcBorders>
          </w:tcPr>
          <w:p w14:paraId="5A9D8BEF" w14:textId="77777777" w:rsidR="0099038D" w:rsidRPr="00D9301A" w:rsidRDefault="0099038D" w:rsidP="0099038D">
            <w:pPr>
              <w:spacing w:before="100" w:beforeAutospacing="1" w:after="100" w:afterAutospacing="1"/>
            </w:pPr>
            <w:r w:rsidRPr="00D9301A">
              <w:t>3.2</w:t>
            </w:r>
          </w:p>
        </w:tc>
        <w:tc>
          <w:tcPr>
            <w:tcW w:w="3629" w:type="dxa"/>
            <w:tcBorders>
              <w:top w:val="single" w:sz="4" w:space="0" w:color="auto"/>
              <w:left w:val="single" w:sz="4" w:space="0" w:color="auto"/>
              <w:bottom w:val="single" w:sz="4" w:space="0" w:color="auto"/>
              <w:right w:val="single" w:sz="4" w:space="0" w:color="auto"/>
            </w:tcBorders>
          </w:tcPr>
          <w:p w14:paraId="690E334A" w14:textId="77777777" w:rsidR="0099038D" w:rsidRPr="00D9301A" w:rsidRDefault="0099038D" w:rsidP="0099038D">
            <w:pPr>
              <w:tabs>
                <w:tab w:val="left" w:pos="142"/>
              </w:tabs>
              <w:spacing w:before="100" w:beforeAutospacing="1" w:after="100" w:afterAutospacing="1"/>
            </w:pPr>
            <w:r w:rsidRPr="00D9301A">
              <w:t>Haftungskapital</w:t>
            </w:r>
          </w:p>
        </w:tc>
        <w:tc>
          <w:tcPr>
            <w:tcW w:w="680" w:type="dxa"/>
            <w:tcBorders>
              <w:top w:val="single" w:sz="4" w:space="0" w:color="auto"/>
              <w:left w:val="single" w:sz="4" w:space="0" w:color="auto"/>
              <w:bottom w:val="single" w:sz="4" w:space="0" w:color="auto"/>
              <w:right w:val="single" w:sz="4" w:space="0" w:color="auto"/>
            </w:tcBorders>
          </w:tcPr>
          <w:p w14:paraId="60D28FC6" w14:textId="77777777" w:rsidR="0099038D" w:rsidRPr="00D9301A" w:rsidRDefault="0099038D" w:rsidP="0099038D">
            <w:pPr>
              <w:spacing w:before="100" w:beforeAutospacing="1" w:after="100" w:afterAutospacing="1"/>
              <w:rPr>
                <w:color w:val="333399"/>
              </w:rPr>
            </w:pPr>
            <w:r w:rsidRPr="00D9301A">
              <w:rPr>
                <w:color w:val="333399"/>
              </w:rPr>
              <w:t>15</w:t>
            </w:r>
          </w:p>
        </w:tc>
        <w:tc>
          <w:tcPr>
            <w:tcW w:w="3629" w:type="dxa"/>
            <w:tcBorders>
              <w:top w:val="single" w:sz="4" w:space="0" w:color="auto"/>
              <w:left w:val="single" w:sz="4" w:space="0" w:color="auto"/>
              <w:bottom w:val="single" w:sz="4" w:space="0" w:color="auto"/>
              <w:right w:val="single" w:sz="4" w:space="0" w:color="auto"/>
            </w:tcBorders>
          </w:tcPr>
          <w:p w14:paraId="08E27C5E"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3C9E907"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3FDAB4E" w14:textId="77777777" w:rsidR="0099038D" w:rsidRPr="00D9301A" w:rsidRDefault="0099038D" w:rsidP="0099038D">
            <w:pPr>
              <w:spacing w:before="100" w:beforeAutospacing="1" w:after="100" w:afterAutospacing="1"/>
            </w:pPr>
          </w:p>
        </w:tc>
      </w:tr>
      <w:tr w:rsidR="0099038D" w:rsidRPr="00D9301A" w14:paraId="26D23B52" w14:textId="77777777" w:rsidTr="0099038D">
        <w:tc>
          <w:tcPr>
            <w:tcW w:w="680" w:type="dxa"/>
            <w:tcBorders>
              <w:left w:val="single" w:sz="6" w:space="0" w:color="auto"/>
              <w:right w:val="single" w:sz="4" w:space="0" w:color="auto"/>
            </w:tcBorders>
          </w:tcPr>
          <w:p w14:paraId="311B6C1D"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040F64CA" w14:textId="77777777" w:rsidR="0099038D" w:rsidRPr="00D9301A" w:rsidRDefault="0099038D" w:rsidP="0099038D">
            <w:pPr>
              <w:tabs>
                <w:tab w:val="left" w:pos="142"/>
              </w:tabs>
              <w:spacing w:before="100" w:beforeAutospacing="1" w:after="100" w:afterAutospacing="1"/>
            </w:pPr>
            <w:r>
              <w:t xml:space="preserve">- unter Angabe der Einlagen </w:t>
            </w:r>
            <w:r w:rsidRPr="00D9301A">
              <w:tab/>
              <w:t>(Geldeinlage / Sacheinlage)?</w:t>
            </w:r>
          </w:p>
        </w:tc>
        <w:tc>
          <w:tcPr>
            <w:tcW w:w="680" w:type="dxa"/>
            <w:tcBorders>
              <w:top w:val="single" w:sz="4" w:space="0" w:color="auto"/>
              <w:left w:val="single" w:sz="4" w:space="0" w:color="auto"/>
              <w:bottom w:val="single" w:sz="4" w:space="0" w:color="auto"/>
              <w:right w:val="single" w:sz="4" w:space="0" w:color="auto"/>
            </w:tcBorders>
          </w:tcPr>
          <w:p w14:paraId="5D9A3B19"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0DA2440"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4BAD4985"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51EA5BD7" w14:textId="77777777" w:rsidR="0099038D" w:rsidRPr="00D9301A" w:rsidRDefault="0099038D" w:rsidP="0099038D">
            <w:pPr>
              <w:spacing w:before="100" w:beforeAutospacing="1" w:after="100" w:afterAutospacing="1"/>
            </w:pPr>
          </w:p>
        </w:tc>
      </w:tr>
      <w:tr w:rsidR="0099038D" w:rsidRPr="00D9301A" w14:paraId="51E55431" w14:textId="77777777" w:rsidTr="0099038D">
        <w:tc>
          <w:tcPr>
            <w:tcW w:w="680" w:type="dxa"/>
            <w:tcBorders>
              <w:top w:val="single" w:sz="6" w:space="0" w:color="auto"/>
              <w:left w:val="single" w:sz="6" w:space="0" w:color="auto"/>
              <w:right w:val="single" w:sz="4" w:space="0" w:color="auto"/>
            </w:tcBorders>
          </w:tcPr>
          <w:p w14:paraId="6A3A8810" w14:textId="77777777" w:rsidR="0099038D" w:rsidRPr="00D9301A" w:rsidRDefault="0099038D" w:rsidP="0099038D">
            <w:pPr>
              <w:spacing w:before="100" w:beforeAutospacing="1" w:after="100" w:afterAutospacing="1"/>
            </w:pPr>
            <w:r w:rsidRPr="00D9301A">
              <w:t>3.3</w:t>
            </w:r>
          </w:p>
        </w:tc>
        <w:tc>
          <w:tcPr>
            <w:tcW w:w="3629" w:type="dxa"/>
            <w:tcBorders>
              <w:top w:val="single" w:sz="4" w:space="0" w:color="auto"/>
              <w:left w:val="single" w:sz="4" w:space="0" w:color="auto"/>
              <w:bottom w:val="single" w:sz="4" w:space="0" w:color="auto"/>
              <w:right w:val="single" w:sz="4" w:space="0" w:color="auto"/>
            </w:tcBorders>
          </w:tcPr>
          <w:p w14:paraId="6282AE65" w14:textId="77777777" w:rsidR="0099038D" w:rsidRPr="00D9301A" w:rsidRDefault="0099038D" w:rsidP="0099038D">
            <w:pPr>
              <w:tabs>
                <w:tab w:val="left" w:pos="142"/>
              </w:tabs>
              <w:spacing w:before="100" w:beforeAutospacing="1" w:after="100" w:afterAutospacing="1"/>
            </w:pPr>
            <w:r w:rsidRPr="00D9301A">
              <w:t>Schadenshäufigkeit</w:t>
            </w:r>
          </w:p>
        </w:tc>
        <w:tc>
          <w:tcPr>
            <w:tcW w:w="680" w:type="dxa"/>
            <w:tcBorders>
              <w:top w:val="single" w:sz="4" w:space="0" w:color="auto"/>
              <w:left w:val="single" w:sz="4" w:space="0" w:color="auto"/>
              <w:bottom w:val="single" w:sz="4" w:space="0" w:color="auto"/>
              <w:right w:val="single" w:sz="4" w:space="0" w:color="auto"/>
            </w:tcBorders>
          </w:tcPr>
          <w:p w14:paraId="4A6937B3" w14:textId="77777777" w:rsidR="0099038D" w:rsidRPr="00D9301A" w:rsidRDefault="0099038D" w:rsidP="0099038D">
            <w:pPr>
              <w:spacing w:before="100" w:beforeAutospacing="1" w:after="100" w:afterAutospacing="1"/>
              <w:rPr>
                <w:color w:val="333399"/>
              </w:rPr>
            </w:pPr>
            <w:r w:rsidRPr="00D9301A">
              <w:rPr>
                <w:color w:val="333399"/>
              </w:rPr>
              <w:t>5</w:t>
            </w:r>
          </w:p>
        </w:tc>
        <w:tc>
          <w:tcPr>
            <w:tcW w:w="3629" w:type="dxa"/>
            <w:tcBorders>
              <w:top w:val="single" w:sz="4" w:space="0" w:color="auto"/>
              <w:left w:val="single" w:sz="4" w:space="0" w:color="auto"/>
              <w:bottom w:val="single" w:sz="4" w:space="0" w:color="auto"/>
              <w:right w:val="single" w:sz="4" w:space="0" w:color="auto"/>
            </w:tcBorders>
          </w:tcPr>
          <w:p w14:paraId="418AB428"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12E2C1D"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35F163F" w14:textId="77777777" w:rsidR="0099038D" w:rsidRPr="00D9301A" w:rsidRDefault="0099038D" w:rsidP="0099038D">
            <w:pPr>
              <w:spacing w:before="100" w:beforeAutospacing="1" w:after="100" w:afterAutospacing="1"/>
            </w:pPr>
          </w:p>
        </w:tc>
      </w:tr>
      <w:tr w:rsidR="0099038D" w:rsidRPr="00D9301A" w14:paraId="65F5BB9A" w14:textId="77777777" w:rsidTr="0099038D">
        <w:tc>
          <w:tcPr>
            <w:tcW w:w="680" w:type="dxa"/>
            <w:tcBorders>
              <w:left w:val="single" w:sz="6" w:space="0" w:color="auto"/>
              <w:right w:val="single" w:sz="4" w:space="0" w:color="auto"/>
            </w:tcBorders>
          </w:tcPr>
          <w:p w14:paraId="65DBB0EB"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381F0E66" w14:textId="77777777" w:rsidR="0099038D" w:rsidRPr="00D9301A" w:rsidRDefault="0099038D" w:rsidP="0099038D">
            <w:pPr>
              <w:tabs>
                <w:tab w:val="left" w:pos="142"/>
              </w:tabs>
              <w:spacing w:before="100" w:beforeAutospacing="1" w:after="100" w:afterAutospacing="1"/>
            </w:pPr>
            <w:r w:rsidRPr="00D9301A">
              <w:t>- Nachweis des Schadensfreiheitszeitraumes?</w:t>
            </w:r>
          </w:p>
        </w:tc>
        <w:tc>
          <w:tcPr>
            <w:tcW w:w="680" w:type="dxa"/>
            <w:tcBorders>
              <w:top w:val="single" w:sz="4" w:space="0" w:color="auto"/>
              <w:left w:val="single" w:sz="4" w:space="0" w:color="auto"/>
              <w:bottom w:val="single" w:sz="4" w:space="0" w:color="auto"/>
              <w:right w:val="single" w:sz="4" w:space="0" w:color="auto"/>
            </w:tcBorders>
          </w:tcPr>
          <w:p w14:paraId="1A782F88"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FC42B08"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73B39557"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4B7516BA" w14:textId="77777777" w:rsidR="0099038D" w:rsidRPr="00D9301A" w:rsidRDefault="0099038D" w:rsidP="0099038D">
            <w:pPr>
              <w:spacing w:before="100" w:beforeAutospacing="1" w:after="100" w:afterAutospacing="1"/>
            </w:pPr>
          </w:p>
        </w:tc>
      </w:tr>
      <w:tr w:rsidR="0099038D" w:rsidRPr="00D9301A" w14:paraId="7B9F73B6" w14:textId="77777777" w:rsidTr="0099038D">
        <w:tc>
          <w:tcPr>
            <w:tcW w:w="680" w:type="dxa"/>
            <w:tcBorders>
              <w:top w:val="single" w:sz="6" w:space="0" w:color="auto"/>
            </w:tcBorders>
          </w:tcPr>
          <w:p w14:paraId="1F2B0194" w14:textId="77777777" w:rsidR="0099038D" w:rsidRPr="00D9301A" w:rsidRDefault="0099038D" w:rsidP="0099038D">
            <w:pPr>
              <w:spacing w:before="100" w:beforeAutospacing="1" w:after="100" w:afterAutospacing="1"/>
            </w:pPr>
          </w:p>
        </w:tc>
        <w:tc>
          <w:tcPr>
            <w:tcW w:w="3629" w:type="dxa"/>
            <w:tcBorders>
              <w:top w:val="single" w:sz="4" w:space="0" w:color="auto"/>
            </w:tcBorders>
          </w:tcPr>
          <w:p w14:paraId="4FE83D31" w14:textId="77777777" w:rsidR="0099038D" w:rsidRPr="005A7837" w:rsidRDefault="0099038D" w:rsidP="0099038D">
            <w:pPr>
              <w:pStyle w:val="berschrift4"/>
              <w:spacing w:before="100" w:beforeAutospacing="1" w:after="100" w:afterAutospacing="1"/>
              <w:rPr>
                <w:rFonts w:ascii="Arial" w:hAnsi="Arial" w:cs="Arial"/>
                <w:sz w:val="20"/>
              </w:rPr>
            </w:pPr>
            <w:r w:rsidRPr="005A7837">
              <w:rPr>
                <w:rFonts w:ascii="Arial" w:hAnsi="Arial" w:cs="Arial"/>
                <w:sz w:val="20"/>
              </w:rPr>
              <w:t>Summe Haftung</w:t>
            </w:r>
          </w:p>
        </w:tc>
        <w:tc>
          <w:tcPr>
            <w:tcW w:w="680" w:type="dxa"/>
            <w:tcBorders>
              <w:top w:val="single" w:sz="4" w:space="0" w:color="auto"/>
            </w:tcBorders>
          </w:tcPr>
          <w:p w14:paraId="1B806402" w14:textId="77777777" w:rsidR="0099038D" w:rsidRPr="005A7837" w:rsidRDefault="0099038D" w:rsidP="0099038D">
            <w:pPr>
              <w:spacing w:before="100" w:beforeAutospacing="1" w:after="100" w:afterAutospacing="1"/>
              <w:rPr>
                <w:rFonts w:cs="Arial"/>
                <w:color w:val="333399"/>
              </w:rPr>
            </w:pPr>
            <w:r w:rsidRPr="005A7837">
              <w:rPr>
                <w:rFonts w:cs="Arial"/>
                <w:b/>
                <w:color w:val="333399"/>
              </w:rPr>
              <w:t>20</w:t>
            </w:r>
          </w:p>
        </w:tc>
        <w:tc>
          <w:tcPr>
            <w:tcW w:w="3629" w:type="dxa"/>
            <w:tcBorders>
              <w:top w:val="single" w:sz="4" w:space="0" w:color="auto"/>
            </w:tcBorders>
          </w:tcPr>
          <w:p w14:paraId="27896716" w14:textId="77777777" w:rsidR="0099038D" w:rsidRPr="005A7837" w:rsidRDefault="0099038D" w:rsidP="0099038D">
            <w:pPr>
              <w:spacing w:before="100" w:beforeAutospacing="1" w:after="100" w:afterAutospacing="1"/>
              <w:rPr>
                <w:rFonts w:cs="Arial"/>
              </w:rPr>
            </w:pPr>
          </w:p>
        </w:tc>
        <w:tc>
          <w:tcPr>
            <w:tcW w:w="680" w:type="dxa"/>
            <w:tcBorders>
              <w:top w:val="single" w:sz="4" w:space="0" w:color="auto"/>
            </w:tcBorders>
          </w:tcPr>
          <w:p w14:paraId="5D447FF9" w14:textId="77777777" w:rsidR="0099038D" w:rsidRPr="00D9301A" w:rsidRDefault="0099038D" w:rsidP="0099038D">
            <w:pPr>
              <w:spacing w:before="100" w:beforeAutospacing="1" w:after="100" w:afterAutospacing="1"/>
            </w:pPr>
          </w:p>
        </w:tc>
        <w:tc>
          <w:tcPr>
            <w:tcW w:w="680" w:type="dxa"/>
            <w:tcBorders>
              <w:top w:val="single" w:sz="4" w:space="0" w:color="auto"/>
            </w:tcBorders>
          </w:tcPr>
          <w:p w14:paraId="27EE4A27" w14:textId="77777777" w:rsidR="0099038D" w:rsidRPr="00D9301A" w:rsidRDefault="0099038D" w:rsidP="0099038D">
            <w:pPr>
              <w:spacing w:before="100" w:beforeAutospacing="1" w:after="100" w:afterAutospacing="1"/>
            </w:pPr>
          </w:p>
        </w:tc>
      </w:tr>
      <w:tr w:rsidR="0099038D" w:rsidRPr="00D9301A" w14:paraId="66FC7A82" w14:textId="77777777" w:rsidTr="0099038D">
        <w:tc>
          <w:tcPr>
            <w:tcW w:w="680" w:type="dxa"/>
          </w:tcPr>
          <w:p w14:paraId="2F26FA24" w14:textId="77777777" w:rsidR="0099038D" w:rsidRPr="00D9301A" w:rsidRDefault="0099038D" w:rsidP="0099038D">
            <w:pPr>
              <w:spacing w:before="100" w:beforeAutospacing="1" w:after="100" w:afterAutospacing="1"/>
            </w:pPr>
          </w:p>
        </w:tc>
        <w:tc>
          <w:tcPr>
            <w:tcW w:w="3629" w:type="dxa"/>
          </w:tcPr>
          <w:p w14:paraId="0556F5A6" w14:textId="77777777" w:rsidR="0099038D" w:rsidRPr="005A7837" w:rsidRDefault="0099038D" w:rsidP="0099038D">
            <w:pPr>
              <w:pStyle w:val="berschrift4"/>
              <w:spacing w:before="100" w:beforeAutospacing="1" w:after="100" w:afterAutospacing="1"/>
              <w:rPr>
                <w:rFonts w:ascii="Arial" w:hAnsi="Arial" w:cs="Arial"/>
                <w:sz w:val="20"/>
              </w:rPr>
            </w:pPr>
            <w:r w:rsidRPr="005A7837">
              <w:rPr>
                <w:rFonts w:ascii="Arial" w:hAnsi="Arial" w:cs="Arial"/>
                <w:sz w:val="20"/>
              </w:rPr>
              <w:t>Summe Qualifikation + Haftung</w:t>
            </w:r>
          </w:p>
        </w:tc>
        <w:tc>
          <w:tcPr>
            <w:tcW w:w="680" w:type="dxa"/>
          </w:tcPr>
          <w:p w14:paraId="741A881D" w14:textId="77777777" w:rsidR="0099038D" w:rsidRPr="005A7837" w:rsidRDefault="0099038D" w:rsidP="0099038D">
            <w:pPr>
              <w:spacing w:before="100" w:beforeAutospacing="1" w:after="100" w:afterAutospacing="1"/>
              <w:rPr>
                <w:rFonts w:cs="Arial"/>
                <w:b/>
                <w:color w:val="333399"/>
              </w:rPr>
            </w:pPr>
            <w:r w:rsidRPr="005A7837">
              <w:rPr>
                <w:rFonts w:cs="Arial"/>
                <w:b/>
                <w:color w:val="333399"/>
              </w:rPr>
              <w:t>60</w:t>
            </w:r>
          </w:p>
        </w:tc>
        <w:tc>
          <w:tcPr>
            <w:tcW w:w="3629" w:type="dxa"/>
          </w:tcPr>
          <w:p w14:paraId="38E4C42F" w14:textId="77777777" w:rsidR="0099038D" w:rsidRPr="005A7837" w:rsidRDefault="0099038D" w:rsidP="0099038D">
            <w:pPr>
              <w:spacing w:before="100" w:beforeAutospacing="1" w:after="100" w:afterAutospacing="1"/>
              <w:rPr>
                <w:rFonts w:cs="Arial"/>
              </w:rPr>
            </w:pPr>
          </w:p>
        </w:tc>
        <w:tc>
          <w:tcPr>
            <w:tcW w:w="680" w:type="dxa"/>
          </w:tcPr>
          <w:p w14:paraId="3B471E75" w14:textId="77777777" w:rsidR="0099038D" w:rsidRPr="00D9301A" w:rsidRDefault="0099038D" w:rsidP="0099038D">
            <w:pPr>
              <w:spacing w:before="100" w:beforeAutospacing="1" w:after="100" w:afterAutospacing="1"/>
            </w:pPr>
          </w:p>
        </w:tc>
        <w:tc>
          <w:tcPr>
            <w:tcW w:w="680" w:type="dxa"/>
          </w:tcPr>
          <w:p w14:paraId="3268511C" w14:textId="77777777" w:rsidR="0099038D" w:rsidRPr="00D9301A" w:rsidRDefault="0099038D" w:rsidP="0099038D">
            <w:pPr>
              <w:spacing w:before="100" w:beforeAutospacing="1" w:after="100" w:afterAutospacing="1"/>
            </w:pPr>
          </w:p>
        </w:tc>
      </w:tr>
    </w:tbl>
    <w:p w14:paraId="7EF4B72C" w14:textId="77777777" w:rsidR="0099038D" w:rsidRPr="00D9301A" w:rsidRDefault="0099038D" w:rsidP="0099038D">
      <w:r w:rsidRPr="00D9301A">
        <w:t>..............................</w:t>
      </w:r>
      <w:r w:rsidRPr="00D9301A">
        <w:fldChar w:fldCharType="begin"/>
      </w:r>
      <w:r w:rsidRPr="00D9301A">
        <w:instrText xml:space="preserve">  </w:instrText>
      </w:r>
      <w:r w:rsidRPr="00D9301A">
        <w:fldChar w:fldCharType="end"/>
      </w:r>
      <w:r w:rsidRPr="00D9301A">
        <w:t>, den ..........................</w:t>
      </w:r>
      <w:r w:rsidRPr="00D9301A">
        <w:fldChar w:fldCharType="begin"/>
      </w:r>
      <w:r w:rsidRPr="00D9301A">
        <w:instrText xml:space="preserve">  </w:instrText>
      </w:r>
      <w:r w:rsidRPr="00D9301A">
        <w:fldChar w:fldCharType="end"/>
      </w:r>
    </w:p>
    <w:p w14:paraId="0D240D0C" w14:textId="77777777" w:rsidR="0099038D" w:rsidRDefault="0099038D" w:rsidP="0099038D">
      <w:r w:rsidRPr="00D9301A">
        <w:t>Bearbeitet von: ........................................</w:t>
      </w:r>
    </w:p>
    <w:p w14:paraId="530E6603" w14:textId="77777777" w:rsidR="005A7837" w:rsidRDefault="005A7837" w:rsidP="0099038D"/>
    <w:p w14:paraId="58B59BF8" w14:textId="77777777" w:rsidR="005A7837" w:rsidRPr="00D9301A" w:rsidRDefault="005A7837" w:rsidP="0099038D"/>
    <w:p w14:paraId="3B1534CA" w14:textId="77777777" w:rsidR="0099038D" w:rsidRPr="00D9301A" w:rsidRDefault="0099038D" w:rsidP="0099038D">
      <w:pPr>
        <w:rPr>
          <w:sz w:val="16"/>
          <w:szCs w:val="16"/>
        </w:rPr>
      </w:pPr>
    </w:p>
    <w:tbl>
      <w:tblPr>
        <w:tblW w:w="0" w:type="auto"/>
        <w:tblLayout w:type="fixed"/>
        <w:tblCellMar>
          <w:left w:w="71" w:type="dxa"/>
          <w:right w:w="71" w:type="dxa"/>
        </w:tblCellMar>
        <w:tblLook w:val="0000" w:firstRow="0" w:lastRow="0" w:firstColumn="0" w:lastColumn="0" w:noHBand="0" w:noVBand="0"/>
      </w:tblPr>
      <w:tblGrid>
        <w:gridCol w:w="680"/>
        <w:gridCol w:w="3629"/>
        <w:gridCol w:w="680"/>
        <w:gridCol w:w="3629"/>
        <w:gridCol w:w="680"/>
        <w:gridCol w:w="680"/>
      </w:tblGrid>
      <w:tr w:rsidR="0099038D" w:rsidRPr="00D9301A" w14:paraId="488F037F" w14:textId="77777777" w:rsidTr="0099038D">
        <w:tc>
          <w:tcPr>
            <w:tcW w:w="680" w:type="dxa"/>
            <w:tcBorders>
              <w:top w:val="single" w:sz="6" w:space="0" w:color="auto"/>
              <w:left w:val="single" w:sz="6" w:space="0" w:color="auto"/>
              <w:bottom w:val="single" w:sz="6" w:space="0" w:color="auto"/>
              <w:right w:val="single" w:sz="6" w:space="0" w:color="auto"/>
            </w:tcBorders>
          </w:tcPr>
          <w:p w14:paraId="37970266" w14:textId="77777777" w:rsidR="0099038D" w:rsidRPr="00D9301A" w:rsidRDefault="0099038D" w:rsidP="0099038D">
            <w:pPr>
              <w:rPr>
                <w:b/>
              </w:rPr>
            </w:pPr>
            <w:r w:rsidRPr="00D9301A">
              <w:rPr>
                <w:b/>
              </w:rPr>
              <w:t>Ziffer</w:t>
            </w:r>
          </w:p>
        </w:tc>
        <w:tc>
          <w:tcPr>
            <w:tcW w:w="3629" w:type="dxa"/>
            <w:tcBorders>
              <w:top w:val="single" w:sz="6" w:space="0" w:color="auto"/>
              <w:left w:val="single" w:sz="6" w:space="0" w:color="auto"/>
              <w:bottom w:val="single" w:sz="6" w:space="0" w:color="auto"/>
              <w:right w:val="single" w:sz="6" w:space="0" w:color="auto"/>
            </w:tcBorders>
          </w:tcPr>
          <w:p w14:paraId="3743D4CD" w14:textId="77777777" w:rsidR="0099038D" w:rsidRPr="00D9301A" w:rsidRDefault="0099038D" w:rsidP="0099038D">
            <w:pPr>
              <w:rPr>
                <w:b/>
              </w:rPr>
            </w:pPr>
            <w:r w:rsidRPr="00D9301A">
              <w:rPr>
                <w:b/>
              </w:rPr>
              <w:t>Beurteilungskriterien</w:t>
            </w:r>
          </w:p>
          <w:p w14:paraId="40479CD5" w14:textId="77777777" w:rsidR="0099038D" w:rsidRPr="00D9301A" w:rsidRDefault="0099038D" w:rsidP="0099038D">
            <w:pPr>
              <w:rPr>
                <w:b/>
              </w:rPr>
            </w:pPr>
          </w:p>
        </w:tc>
        <w:tc>
          <w:tcPr>
            <w:tcW w:w="680" w:type="dxa"/>
            <w:tcBorders>
              <w:top w:val="single" w:sz="6" w:space="0" w:color="auto"/>
              <w:left w:val="single" w:sz="6" w:space="0" w:color="auto"/>
              <w:bottom w:val="single" w:sz="6" w:space="0" w:color="auto"/>
              <w:right w:val="single" w:sz="6" w:space="0" w:color="auto"/>
            </w:tcBorders>
          </w:tcPr>
          <w:p w14:paraId="1658617C" w14:textId="77777777" w:rsidR="0099038D" w:rsidRPr="00D9301A" w:rsidRDefault="0099038D" w:rsidP="0099038D">
            <w:pPr>
              <w:rPr>
                <w:b/>
              </w:rPr>
            </w:pPr>
            <w:r w:rsidRPr="00D9301A">
              <w:rPr>
                <w:b/>
              </w:rPr>
              <w:t>Gew.</w:t>
            </w:r>
          </w:p>
        </w:tc>
        <w:tc>
          <w:tcPr>
            <w:tcW w:w="3629" w:type="dxa"/>
            <w:tcBorders>
              <w:top w:val="single" w:sz="6" w:space="0" w:color="auto"/>
              <w:left w:val="single" w:sz="6" w:space="0" w:color="auto"/>
              <w:bottom w:val="single" w:sz="6" w:space="0" w:color="auto"/>
              <w:right w:val="single" w:sz="6" w:space="0" w:color="auto"/>
            </w:tcBorders>
          </w:tcPr>
          <w:p w14:paraId="57A09E2C" w14:textId="77777777" w:rsidR="0099038D" w:rsidRPr="00D9301A" w:rsidRDefault="0099038D" w:rsidP="0099038D">
            <w:pPr>
              <w:rPr>
                <w:b/>
              </w:rPr>
            </w:pPr>
            <w:r w:rsidRPr="00D9301A">
              <w:rPr>
                <w:b/>
              </w:rPr>
              <w:t>Erfüllungsgrad</w:t>
            </w:r>
          </w:p>
        </w:tc>
        <w:tc>
          <w:tcPr>
            <w:tcW w:w="680" w:type="dxa"/>
            <w:tcBorders>
              <w:top w:val="single" w:sz="6" w:space="0" w:color="auto"/>
              <w:left w:val="single" w:sz="6" w:space="0" w:color="auto"/>
              <w:bottom w:val="single" w:sz="6" w:space="0" w:color="auto"/>
              <w:right w:val="single" w:sz="6" w:space="0" w:color="auto"/>
            </w:tcBorders>
          </w:tcPr>
          <w:p w14:paraId="47E0ECCE" w14:textId="77777777" w:rsidR="0099038D" w:rsidRPr="00D9301A" w:rsidRDefault="0099038D" w:rsidP="0099038D">
            <w:pPr>
              <w:rPr>
                <w:b/>
              </w:rPr>
            </w:pPr>
            <w:r w:rsidRPr="00D9301A">
              <w:rPr>
                <w:b/>
              </w:rPr>
              <w:t>Note</w:t>
            </w:r>
          </w:p>
          <w:p w14:paraId="1AE9671E" w14:textId="77777777" w:rsidR="0099038D" w:rsidRPr="00D9301A" w:rsidRDefault="0099038D" w:rsidP="0099038D">
            <w:pPr>
              <w:rPr>
                <w:b/>
              </w:rPr>
            </w:pPr>
            <w:r w:rsidRPr="00D9301A">
              <w:rPr>
                <w:b/>
              </w:rPr>
              <w:t>1-5</w:t>
            </w:r>
          </w:p>
        </w:tc>
        <w:tc>
          <w:tcPr>
            <w:tcW w:w="680" w:type="dxa"/>
            <w:tcBorders>
              <w:top w:val="single" w:sz="6" w:space="0" w:color="auto"/>
              <w:left w:val="single" w:sz="6" w:space="0" w:color="auto"/>
              <w:bottom w:val="single" w:sz="6" w:space="0" w:color="auto"/>
              <w:right w:val="single" w:sz="6" w:space="0" w:color="auto"/>
            </w:tcBorders>
          </w:tcPr>
          <w:p w14:paraId="072599EE" w14:textId="77777777" w:rsidR="0099038D" w:rsidRPr="00D9301A" w:rsidRDefault="0099038D" w:rsidP="0099038D">
            <w:pPr>
              <w:rPr>
                <w:b/>
              </w:rPr>
            </w:pPr>
            <w:r w:rsidRPr="00D9301A">
              <w:rPr>
                <w:b/>
              </w:rPr>
              <w:t>Ges. Pkt.</w:t>
            </w:r>
          </w:p>
        </w:tc>
      </w:tr>
      <w:tr w:rsidR="0099038D" w:rsidRPr="00D9301A" w14:paraId="2276C34E" w14:textId="77777777" w:rsidTr="0099038D">
        <w:tc>
          <w:tcPr>
            <w:tcW w:w="680" w:type="dxa"/>
            <w:tcBorders>
              <w:top w:val="single" w:sz="6" w:space="0" w:color="auto"/>
              <w:left w:val="single" w:sz="6" w:space="0" w:color="auto"/>
              <w:bottom w:val="single" w:sz="6" w:space="0" w:color="auto"/>
              <w:right w:val="single" w:sz="6" w:space="0" w:color="auto"/>
            </w:tcBorders>
          </w:tcPr>
          <w:p w14:paraId="3185F648" w14:textId="77777777" w:rsidR="0099038D" w:rsidRPr="00D9301A" w:rsidRDefault="0099038D" w:rsidP="0099038D">
            <w:pPr>
              <w:spacing w:before="100" w:beforeAutospacing="1" w:after="100" w:afterAutospacing="1"/>
              <w:rPr>
                <w:b/>
              </w:rPr>
            </w:pPr>
            <w:r w:rsidRPr="00D9301A">
              <w:rPr>
                <w:b/>
              </w:rPr>
              <w:t>4</w:t>
            </w:r>
          </w:p>
        </w:tc>
        <w:tc>
          <w:tcPr>
            <w:tcW w:w="3629" w:type="dxa"/>
            <w:tcBorders>
              <w:top w:val="single" w:sz="6" w:space="0" w:color="auto"/>
              <w:left w:val="single" w:sz="6" w:space="0" w:color="auto"/>
              <w:bottom w:val="single" w:sz="6" w:space="0" w:color="auto"/>
              <w:right w:val="single" w:sz="6" w:space="0" w:color="auto"/>
            </w:tcBorders>
          </w:tcPr>
          <w:p w14:paraId="7B45E525" w14:textId="77777777" w:rsidR="0099038D" w:rsidRPr="00D9301A" w:rsidRDefault="0099038D" w:rsidP="0099038D">
            <w:pPr>
              <w:tabs>
                <w:tab w:val="left" w:pos="142"/>
              </w:tabs>
              <w:spacing w:before="100" w:beforeAutospacing="1" w:after="100" w:afterAutospacing="1"/>
              <w:rPr>
                <w:b/>
              </w:rPr>
            </w:pPr>
            <w:r w:rsidRPr="00D9301A">
              <w:rPr>
                <w:b/>
              </w:rPr>
              <w:t>Arbeitsausführung</w:t>
            </w:r>
          </w:p>
        </w:tc>
        <w:tc>
          <w:tcPr>
            <w:tcW w:w="680" w:type="dxa"/>
            <w:tcBorders>
              <w:top w:val="single" w:sz="6" w:space="0" w:color="auto"/>
              <w:left w:val="single" w:sz="6" w:space="0" w:color="auto"/>
              <w:bottom w:val="single" w:sz="6" w:space="0" w:color="auto"/>
              <w:right w:val="single" w:sz="6" w:space="0" w:color="auto"/>
            </w:tcBorders>
          </w:tcPr>
          <w:p w14:paraId="4374B719" w14:textId="77777777" w:rsidR="0099038D" w:rsidRPr="00D9301A" w:rsidRDefault="0099038D" w:rsidP="0099038D">
            <w:pPr>
              <w:spacing w:before="100" w:beforeAutospacing="1" w:after="100" w:afterAutospacing="1"/>
              <w:rPr>
                <w:b/>
              </w:rPr>
            </w:pPr>
          </w:p>
        </w:tc>
        <w:tc>
          <w:tcPr>
            <w:tcW w:w="3629" w:type="dxa"/>
            <w:tcBorders>
              <w:top w:val="single" w:sz="6" w:space="0" w:color="auto"/>
              <w:left w:val="single" w:sz="6" w:space="0" w:color="auto"/>
              <w:bottom w:val="single" w:sz="6" w:space="0" w:color="auto"/>
              <w:right w:val="single" w:sz="6" w:space="0" w:color="auto"/>
            </w:tcBorders>
          </w:tcPr>
          <w:p w14:paraId="6FA12141" w14:textId="77777777" w:rsidR="0099038D" w:rsidRPr="00D9301A" w:rsidRDefault="0099038D" w:rsidP="0099038D">
            <w:pPr>
              <w:spacing w:before="100" w:beforeAutospacing="1" w:after="100" w:afterAutospacing="1"/>
              <w:rPr>
                <w:b/>
              </w:rPr>
            </w:pPr>
          </w:p>
        </w:tc>
        <w:tc>
          <w:tcPr>
            <w:tcW w:w="680" w:type="dxa"/>
            <w:tcBorders>
              <w:top w:val="single" w:sz="6" w:space="0" w:color="auto"/>
              <w:left w:val="single" w:sz="6" w:space="0" w:color="auto"/>
              <w:bottom w:val="single" w:sz="6" w:space="0" w:color="auto"/>
              <w:right w:val="single" w:sz="6" w:space="0" w:color="auto"/>
            </w:tcBorders>
          </w:tcPr>
          <w:p w14:paraId="1385BF64" w14:textId="77777777" w:rsidR="0099038D" w:rsidRPr="00D9301A" w:rsidRDefault="0099038D" w:rsidP="0099038D">
            <w:pPr>
              <w:spacing w:before="100" w:beforeAutospacing="1" w:after="100" w:afterAutospacing="1"/>
              <w:rPr>
                <w:b/>
              </w:rPr>
            </w:pPr>
          </w:p>
        </w:tc>
        <w:tc>
          <w:tcPr>
            <w:tcW w:w="680" w:type="dxa"/>
            <w:tcBorders>
              <w:top w:val="single" w:sz="6" w:space="0" w:color="auto"/>
              <w:left w:val="single" w:sz="6" w:space="0" w:color="auto"/>
              <w:bottom w:val="single" w:sz="6" w:space="0" w:color="auto"/>
              <w:right w:val="single" w:sz="6" w:space="0" w:color="auto"/>
            </w:tcBorders>
          </w:tcPr>
          <w:p w14:paraId="0D0C0DB6" w14:textId="77777777" w:rsidR="0099038D" w:rsidRPr="00D9301A" w:rsidRDefault="0099038D" w:rsidP="0099038D">
            <w:pPr>
              <w:spacing w:before="100" w:beforeAutospacing="1" w:after="100" w:afterAutospacing="1"/>
              <w:rPr>
                <w:b/>
              </w:rPr>
            </w:pPr>
          </w:p>
        </w:tc>
      </w:tr>
      <w:tr w:rsidR="0099038D" w:rsidRPr="00D9301A" w14:paraId="31FE31A9" w14:textId="77777777" w:rsidTr="0099038D">
        <w:tc>
          <w:tcPr>
            <w:tcW w:w="680" w:type="dxa"/>
            <w:tcBorders>
              <w:top w:val="single" w:sz="6" w:space="0" w:color="auto"/>
              <w:left w:val="single" w:sz="6" w:space="0" w:color="auto"/>
              <w:right w:val="single" w:sz="4" w:space="0" w:color="auto"/>
            </w:tcBorders>
          </w:tcPr>
          <w:p w14:paraId="412F460D" w14:textId="77777777" w:rsidR="0099038D" w:rsidRPr="00D9301A" w:rsidRDefault="0099038D" w:rsidP="0099038D">
            <w:pPr>
              <w:spacing w:before="100" w:beforeAutospacing="1" w:after="100" w:afterAutospacing="1"/>
            </w:pPr>
            <w:r w:rsidRPr="00D9301A">
              <w:t>4.1</w:t>
            </w:r>
          </w:p>
        </w:tc>
        <w:tc>
          <w:tcPr>
            <w:tcW w:w="3629" w:type="dxa"/>
            <w:tcBorders>
              <w:top w:val="single" w:sz="6" w:space="0" w:color="auto"/>
              <w:left w:val="single" w:sz="4" w:space="0" w:color="auto"/>
              <w:bottom w:val="single" w:sz="4" w:space="0" w:color="auto"/>
              <w:right w:val="single" w:sz="4" w:space="0" w:color="auto"/>
            </w:tcBorders>
          </w:tcPr>
          <w:p w14:paraId="4D9F3BD6" w14:textId="77777777" w:rsidR="0099038D" w:rsidRPr="00D9301A" w:rsidRDefault="0099038D" w:rsidP="0099038D">
            <w:pPr>
              <w:tabs>
                <w:tab w:val="left" w:pos="142"/>
              </w:tabs>
              <w:spacing w:before="100" w:beforeAutospacing="1" w:after="100" w:afterAutospacing="1"/>
            </w:pPr>
            <w:r w:rsidRPr="00D9301A">
              <w:t>Leistungspünktlichkeit</w:t>
            </w:r>
          </w:p>
        </w:tc>
        <w:tc>
          <w:tcPr>
            <w:tcW w:w="680" w:type="dxa"/>
            <w:tcBorders>
              <w:top w:val="single" w:sz="6" w:space="0" w:color="auto"/>
              <w:left w:val="single" w:sz="4" w:space="0" w:color="auto"/>
              <w:bottom w:val="single" w:sz="4" w:space="0" w:color="auto"/>
              <w:right w:val="single" w:sz="4" w:space="0" w:color="auto"/>
            </w:tcBorders>
          </w:tcPr>
          <w:p w14:paraId="70C755C8" w14:textId="77777777" w:rsidR="0099038D" w:rsidRPr="00D9301A" w:rsidRDefault="0099038D" w:rsidP="0099038D">
            <w:pPr>
              <w:spacing w:before="100" w:beforeAutospacing="1" w:after="100" w:afterAutospacing="1"/>
            </w:pPr>
            <w:r w:rsidRPr="00D9301A">
              <w:t>10</w:t>
            </w:r>
          </w:p>
        </w:tc>
        <w:tc>
          <w:tcPr>
            <w:tcW w:w="3629" w:type="dxa"/>
            <w:tcBorders>
              <w:top w:val="single" w:sz="6" w:space="0" w:color="auto"/>
              <w:left w:val="single" w:sz="4" w:space="0" w:color="auto"/>
              <w:bottom w:val="single" w:sz="4" w:space="0" w:color="auto"/>
              <w:right w:val="single" w:sz="4" w:space="0" w:color="auto"/>
            </w:tcBorders>
          </w:tcPr>
          <w:p w14:paraId="2A32E014" w14:textId="77777777" w:rsidR="0099038D" w:rsidRPr="00D9301A" w:rsidRDefault="0099038D" w:rsidP="0099038D">
            <w:pPr>
              <w:spacing w:before="100" w:beforeAutospacing="1" w:after="100" w:afterAutospacing="1"/>
            </w:pPr>
          </w:p>
        </w:tc>
        <w:tc>
          <w:tcPr>
            <w:tcW w:w="680" w:type="dxa"/>
            <w:tcBorders>
              <w:top w:val="single" w:sz="6" w:space="0" w:color="auto"/>
              <w:left w:val="single" w:sz="4" w:space="0" w:color="auto"/>
              <w:bottom w:val="single" w:sz="4" w:space="0" w:color="auto"/>
              <w:right w:val="single" w:sz="4" w:space="0" w:color="auto"/>
            </w:tcBorders>
          </w:tcPr>
          <w:p w14:paraId="7CCB3402" w14:textId="77777777" w:rsidR="0099038D" w:rsidRPr="00D9301A" w:rsidRDefault="0099038D" w:rsidP="0099038D">
            <w:pPr>
              <w:spacing w:before="100" w:beforeAutospacing="1" w:after="100" w:afterAutospacing="1"/>
            </w:pPr>
          </w:p>
        </w:tc>
        <w:tc>
          <w:tcPr>
            <w:tcW w:w="680" w:type="dxa"/>
            <w:tcBorders>
              <w:top w:val="single" w:sz="6" w:space="0" w:color="auto"/>
              <w:left w:val="single" w:sz="4" w:space="0" w:color="auto"/>
              <w:bottom w:val="single" w:sz="4" w:space="0" w:color="auto"/>
              <w:right w:val="single" w:sz="4" w:space="0" w:color="auto"/>
            </w:tcBorders>
          </w:tcPr>
          <w:p w14:paraId="1A971B47" w14:textId="77777777" w:rsidR="0099038D" w:rsidRPr="00D9301A" w:rsidRDefault="0099038D" w:rsidP="0099038D">
            <w:pPr>
              <w:spacing w:before="100" w:beforeAutospacing="1" w:after="100" w:afterAutospacing="1"/>
            </w:pPr>
          </w:p>
        </w:tc>
      </w:tr>
      <w:tr w:rsidR="0099038D" w:rsidRPr="00D9301A" w14:paraId="29081FC0" w14:textId="77777777" w:rsidTr="0099038D">
        <w:tc>
          <w:tcPr>
            <w:tcW w:w="680" w:type="dxa"/>
            <w:tcBorders>
              <w:left w:val="single" w:sz="6" w:space="0" w:color="auto"/>
              <w:right w:val="single" w:sz="4" w:space="0" w:color="auto"/>
            </w:tcBorders>
          </w:tcPr>
          <w:p w14:paraId="7FC3E314"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18EB696F" w14:textId="77777777" w:rsidR="0099038D" w:rsidRPr="00D9301A" w:rsidRDefault="0099038D" w:rsidP="0099038D">
            <w:pPr>
              <w:tabs>
                <w:tab w:val="left" w:pos="142"/>
              </w:tabs>
              <w:spacing w:before="100" w:beforeAutospacing="1" w:after="100" w:afterAutospacing="1"/>
            </w:pPr>
            <w:r w:rsidRPr="00D9301A">
              <w:t>-</w:t>
            </w:r>
            <w:r w:rsidRPr="00D9301A">
              <w:tab/>
              <w:t>vertragsgerechter Baubeginn?</w:t>
            </w:r>
          </w:p>
        </w:tc>
        <w:tc>
          <w:tcPr>
            <w:tcW w:w="680" w:type="dxa"/>
            <w:tcBorders>
              <w:top w:val="single" w:sz="4" w:space="0" w:color="auto"/>
              <w:left w:val="single" w:sz="4" w:space="0" w:color="auto"/>
              <w:bottom w:val="single" w:sz="4" w:space="0" w:color="auto"/>
              <w:right w:val="single" w:sz="4" w:space="0" w:color="auto"/>
            </w:tcBorders>
          </w:tcPr>
          <w:p w14:paraId="1A3881D9"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4DA0FFE"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3CA4328E"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2343CAB" w14:textId="77777777" w:rsidR="0099038D" w:rsidRPr="00D9301A" w:rsidRDefault="0099038D" w:rsidP="0099038D">
            <w:pPr>
              <w:spacing w:before="100" w:beforeAutospacing="1" w:after="100" w:afterAutospacing="1"/>
            </w:pPr>
          </w:p>
        </w:tc>
      </w:tr>
      <w:tr w:rsidR="0099038D" w:rsidRPr="00D9301A" w14:paraId="72E8E248" w14:textId="77777777" w:rsidTr="0099038D">
        <w:tc>
          <w:tcPr>
            <w:tcW w:w="680" w:type="dxa"/>
            <w:tcBorders>
              <w:left w:val="single" w:sz="6" w:space="0" w:color="auto"/>
              <w:right w:val="single" w:sz="4" w:space="0" w:color="auto"/>
            </w:tcBorders>
          </w:tcPr>
          <w:p w14:paraId="37B6C200"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793D3BC9" w14:textId="77777777" w:rsidR="0099038D" w:rsidRPr="00D9301A" w:rsidRDefault="0099038D" w:rsidP="0099038D">
            <w:pPr>
              <w:tabs>
                <w:tab w:val="left" w:pos="142"/>
              </w:tabs>
              <w:spacing w:before="100" w:beforeAutospacing="1" w:after="100" w:afterAutospacing="1"/>
            </w:pPr>
            <w:r w:rsidRPr="00D9301A">
              <w:t>-</w:t>
            </w:r>
            <w:r w:rsidRPr="00D9301A">
              <w:tab/>
              <w:t>vertragsgerechtes Bauende?</w:t>
            </w:r>
          </w:p>
        </w:tc>
        <w:tc>
          <w:tcPr>
            <w:tcW w:w="680" w:type="dxa"/>
            <w:tcBorders>
              <w:top w:val="single" w:sz="4" w:space="0" w:color="auto"/>
              <w:left w:val="single" w:sz="4" w:space="0" w:color="auto"/>
              <w:bottom w:val="single" w:sz="4" w:space="0" w:color="auto"/>
              <w:right w:val="single" w:sz="4" w:space="0" w:color="auto"/>
            </w:tcBorders>
          </w:tcPr>
          <w:p w14:paraId="3D2B7A4B"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47FF54DB"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29672595"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5199EAA" w14:textId="77777777" w:rsidR="0099038D" w:rsidRPr="00D9301A" w:rsidRDefault="0099038D" w:rsidP="0099038D">
            <w:pPr>
              <w:spacing w:before="100" w:beforeAutospacing="1" w:after="100" w:afterAutospacing="1"/>
            </w:pPr>
          </w:p>
        </w:tc>
      </w:tr>
      <w:tr w:rsidR="0099038D" w:rsidRPr="00D9301A" w14:paraId="6140E1A8" w14:textId="77777777" w:rsidTr="0099038D">
        <w:tc>
          <w:tcPr>
            <w:tcW w:w="680" w:type="dxa"/>
            <w:tcBorders>
              <w:left w:val="single" w:sz="6" w:space="0" w:color="auto"/>
              <w:bottom w:val="single" w:sz="6" w:space="0" w:color="auto"/>
              <w:right w:val="single" w:sz="4" w:space="0" w:color="auto"/>
            </w:tcBorders>
          </w:tcPr>
          <w:p w14:paraId="6B3DCE2D"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3D1B9573" w14:textId="77777777" w:rsidR="0099038D" w:rsidRPr="00D9301A" w:rsidRDefault="0099038D" w:rsidP="0099038D">
            <w:pPr>
              <w:tabs>
                <w:tab w:val="left" w:pos="142"/>
              </w:tabs>
              <w:spacing w:before="100" w:beforeAutospacing="1" w:after="100" w:afterAutospacing="1"/>
            </w:pPr>
            <w:r w:rsidRPr="00D9301A">
              <w:t>-</w:t>
            </w:r>
            <w:r w:rsidRPr="00D9301A">
              <w:tab/>
              <w:t>mahnungsfreie Terminerfüllung?</w:t>
            </w:r>
          </w:p>
        </w:tc>
        <w:tc>
          <w:tcPr>
            <w:tcW w:w="680" w:type="dxa"/>
            <w:tcBorders>
              <w:top w:val="single" w:sz="4" w:space="0" w:color="auto"/>
              <w:left w:val="single" w:sz="4" w:space="0" w:color="auto"/>
              <w:bottom w:val="single" w:sz="4" w:space="0" w:color="auto"/>
              <w:right w:val="single" w:sz="4" w:space="0" w:color="auto"/>
            </w:tcBorders>
          </w:tcPr>
          <w:p w14:paraId="6641356A"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6EAB1F23"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35D676AE"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7F93B983" w14:textId="77777777" w:rsidR="0099038D" w:rsidRPr="00D9301A" w:rsidRDefault="0099038D" w:rsidP="0099038D">
            <w:pPr>
              <w:spacing w:before="100" w:beforeAutospacing="1" w:after="100" w:afterAutospacing="1"/>
            </w:pPr>
          </w:p>
        </w:tc>
      </w:tr>
      <w:tr w:rsidR="0099038D" w:rsidRPr="00D9301A" w14:paraId="42EB62E9" w14:textId="77777777" w:rsidTr="0099038D">
        <w:tc>
          <w:tcPr>
            <w:tcW w:w="680" w:type="dxa"/>
            <w:tcBorders>
              <w:top w:val="single" w:sz="6" w:space="0" w:color="auto"/>
              <w:left w:val="single" w:sz="6" w:space="0" w:color="auto"/>
              <w:right w:val="single" w:sz="4" w:space="0" w:color="auto"/>
            </w:tcBorders>
          </w:tcPr>
          <w:p w14:paraId="111DC8AB" w14:textId="77777777" w:rsidR="0099038D" w:rsidRPr="00D9301A" w:rsidRDefault="0099038D" w:rsidP="0099038D">
            <w:pPr>
              <w:spacing w:before="100" w:beforeAutospacing="1" w:after="100" w:afterAutospacing="1"/>
            </w:pPr>
            <w:r w:rsidRPr="00D9301A">
              <w:t>4.2</w:t>
            </w:r>
          </w:p>
        </w:tc>
        <w:tc>
          <w:tcPr>
            <w:tcW w:w="3629" w:type="dxa"/>
            <w:tcBorders>
              <w:top w:val="single" w:sz="4" w:space="0" w:color="auto"/>
              <w:left w:val="single" w:sz="4" w:space="0" w:color="auto"/>
              <w:bottom w:val="single" w:sz="4" w:space="0" w:color="auto"/>
              <w:right w:val="single" w:sz="4" w:space="0" w:color="auto"/>
            </w:tcBorders>
          </w:tcPr>
          <w:p w14:paraId="3EA80B68" w14:textId="77777777" w:rsidR="0099038D" w:rsidRPr="00D9301A" w:rsidRDefault="0099038D" w:rsidP="0099038D">
            <w:pPr>
              <w:tabs>
                <w:tab w:val="left" w:pos="142"/>
              </w:tabs>
              <w:spacing w:before="100" w:beforeAutospacing="1" w:after="100" w:afterAutospacing="1"/>
            </w:pPr>
            <w:r w:rsidRPr="00D9301A">
              <w:t>Qualität der Arbeit</w:t>
            </w:r>
          </w:p>
        </w:tc>
        <w:tc>
          <w:tcPr>
            <w:tcW w:w="680" w:type="dxa"/>
            <w:tcBorders>
              <w:top w:val="single" w:sz="4" w:space="0" w:color="auto"/>
              <w:left w:val="single" w:sz="4" w:space="0" w:color="auto"/>
              <w:bottom w:val="single" w:sz="4" w:space="0" w:color="auto"/>
              <w:right w:val="single" w:sz="4" w:space="0" w:color="auto"/>
            </w:tcBorders>
          </w:tcPr>
          <w:p w14:paraId="4FCA72F7" w14:textId="77777777" w:rsidR="0099038D" w:rsidRPr="00D9301A" w:rsidRDefault="0099038D" w:rsidP="0099038D">
            <w:pPr>
              <w:spacing w:before="100" w:beforeAutospacing="1" w:after="100" w:afterAutospacing="1"/>
              <w:rPr>
                <w:color w:val="333399"/>
              </w:rPr>
            </w:pPr>
            <w:r w:rsidRPr="00D9301A">
              <w:rPr>
                <w:color w:val="333399"/>
              </w:rPr>
              <w:t>15</w:t>
            </w:r>
          </w:p>
        </w:tc>
        <w:tc>
          <w:tcPr>
            <w:tcW w:w="3629" w:type="dxa"/>
            <w:tcBorders>
              <w:top w:val="single" w:sz="4" w:space="0" w:color="auto"/>
              <w:left w:val="single" w:sz="4" w:space="0" w:color="auto"/>
              <w:bottom w:val="single" w:sz="4" w:space="0" w:color="auto"/>
              <w:right w:val="single" w:sz="4" w:space="0" w:color="auto"/>
            </w:tcBorders>
          </w:tcPr>
          <w:p w14:paraId="24A953EF"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F05C860"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BE4C877" w14:textId="77777777" w:rsidR="0099038D" w:rsidRPr="00D9301A" w:rsidRDefault="0099038D" w:rsidP="0099038D">
            <w:pPr>
              <w:spacing w:before="100" w:beforeAutospacing="1" w:after="100" w:afterAutospacing="1"/>
            </w:pPr>
          </w:p>
        </w:tc>
      </w:tr>
      <w:tr w:rsidR="0099038D" w:rsidRPr="00D9301A" w14:paraId="342AAA17" w14:textId="77777777" w:rsidTr="0099038D">
        <w:tc>
          <w:tcPr>
            <w:tcW w:w="680" w:type="dxa"/>
            <w:tcBorders>
              <w:left w:val="single" w:sz="6" w:space="0" w:color="auto"/>
              <w:right w:val="single" w:sz="4" w:space="0" w:color="auto"/>
            </w:tcBorders>
          </w:tcPr>
          <w:p w14:paraId="5B3E4ADA"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7FCA6E99" w14:textId="77777777" w:rsidR="0099038D" w:rsidRPr="00D9301A" w:rsidRDefault="0099038D" w:rsidP="0099038D">
            <w:pPr>
              <w:tabs>
                <w:tab w:val="left" w:pos="142"/>
              </w:tabs>
              <w:spacing w:before="100" w:beforeAutospacing="1" w:after="100" w:afterAutospacing="1"/>
            </w:pPr>
            <w:r w:rsidRPr="00D9301A">
              <w:t>-</w:t>
            </w:r>
            <w:r w:rsidRPr="00D9301A">
              <w:tab/>
              <w:t xml:space="preserve">Ausgeführte Arbeiten ohne </w:t>
            </w:r>
            <w:r w:rsidRPr="00D9301A">
              <w:br/>
              <w:t>Nachbesserungen?</w:t>
            </w:r>
          </w:p>
        </w:tc>
        <w:tc>
          <w:tcPr>
            <w:tcW w:w="680" w:type="dxa"/>
            <w:tcBorders>
              <w:top w:val="single" w:sz="4" w:space="0" w:color="auto"/>
              <w:left w:val="single" w:sz="4" w:space="0" w:color="auto"/>
              <w:bottom w:val="single" w:sz="4" w:space="0" w:color="auto"/>
              <w:right w:val="single" w:sz="4" w:space="0" w:color="auto"/>
            </w:tcBorders>
          </w:tcPr>
          <w:p w14:paraId="1401E8E2"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284FDEF9" w14:textId="77777777" w:rsidR="0099038D" w:rsidRPr="00D9301A" w:rsidRDefault="0099038D" w:rsidP="0099038D">
            <w:pPr>
              <w:pStyle w:val="Kopfzeile"/>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1B29CB21"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D626E35" w14:textId="77777777" w:rsidR="0099038D" w:rsidRPr="00D9301A" w:rsidRDefault="0099038D" w:rsidP="0099038D">
            <w:pPr>
              <w:spacing w:before="100" w:beforeAutospacing="1" w:after="100" w:afterAutospacing="1"/>
            </w:pPr>
          </w:p>
        </w:tc>
      </w:tr>
      <w:tr w:rsidR="0099038D" w:rsidRPr="00D9301A" w14:paraId="333C0CFC" w14:textId="77777777" w:rsidTr="0099038D">
        <w:tc>
          <w:tcPr>
            <w:tcW w:w="680" w:type="dxa"/>
            <w:tcBorders>
              <w:left w:val="single" w:sz="6" w:space="0" w:color="auto"/>
              <w:right w:val="single" w:sz="4" w:space="0" w:color="auto"/>
            </w:tcBorders>
          </w:tcPr>
          <w:p w14:paraId="63CC0F17"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266BE449" w14:textId="77777777" w:rsidR="0099038D" w:rsidRPr="00D9301A" w:rsidRDefault="0099038D" w:rsidP="0099038D">
            <w:pPr>
              <w:tabs>
                <w:tab w:val="left" w:pos="142"/>
              </w:tabs>
              <w:spacing w:before="100" w:beforeAutospacing="1" w:after="100" w:afterAutospacing="1"/>
            </w:pPr>
            <w:r w:rsidRPr="00D9301A">
              <w:t>-</w:t>
            </w:r>
            <w:r w:rsidRPr="00D9301A">
              <w:tab/>
              <w:t>Ordnungsgemäße Schuttbeseitigung und Räumung der Baust.?</w:t>
            </w:r>
          </w:p>
        </w:tc>
        <w:tc>
          <w:tcPr>
            <w:tcW w:w="680" w:type="dxa"/>
            <w:tcBorders>
              <w:top w:val="single" w:sz="4" w:space="0" w:color="auto"/>
              <w:left w:val="single" w:sz="4" w:space="0" w:color="auto"/>
              <w:bottom w:val="single" w:sz="4" w:space="0" w:color="auto"/>
              <w:right w:val="single" w:sz="4" w:space="0" w:color="auto"/>
            </w:tcBorders>
          </w:tcPr>
          <w:p w14:paraId="142192D3"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670A5502"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126C1BF3"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5878F42B" w14:textId="77777777" w:rsidR="0099038D" w:rsidRPr="00D9301A" w:rsidRDefault="0099038D" w:rsidP="0099038D">
            <w:pPr>
              <w:spacing w:before="100" w:beforeAutospacing="1" w:after="100" w:afterAutospacing="1"/>
            </w:pPr>
          </w:p>
        </w:tc>
      </w:tr>
      <w:tr w:rsidR="0099038D" w:rsidRPr="00D9301A" w14:paraId="3A7EC003" w14:textId="77777777" w:rsidTr="0099038D">
        <w:tc>
          <w:tcPr>
            <w:tcW w:w="680" w:type="dxa"/>
            <w:tcBorders>
              <w:left w:val="single" w:sz="6" w:space="0" w:color="auto"/>
              <w:bottom w:val="single" w:sz="6" w:space="0" w:color="auto"/>
              <w:right w:val="single" w:sz="4" w:space="0" w:color="auto"/>
            </w:tcBorders>
          </w:tcPr>
          <w:p w14:paraId="21CAE096"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7F16A771" w14:textId="77777777" w:rsidR="0099038D" w:rsidRPr="00D9301A" w:rsidRDefault="0099038D" w:rsidP="0099038D">
            <w:pPr>
              <w:tabs>
                <w:tab w:val="left" w:pos="142"/>
              </w:tabs>
              <w:spacing w:before="100" w:beforeAutospacing="1" w:after="100" w:afterAutospacing="1"/>
            </w:pPr>
            <w:r w:rsidRPr="00D9301A">
              <w:t>-</w:t>
            </w:r>
            <w:r w:rsidRPr="00D9301A">
              <w:tab/>
              <w:t xml:space="preserve">Unternehmen verfügt über </w:t>
            </w:r>
            <w:r w:rsidRPr="00D9301A">
              <w:br/>
              <w:t xml:space="preserve">hinreichende Ausstattung zur </w:t>
            </w:r>
            <w:r w:rsidRPr="00D9301A">
              <w:br/>
              <w:t>Vertragserfüllung?</w:t>
            </w:r>
          </w:p>
        </w:tc>
        <w:tc>
          <w:tcPr>
            <w:tcW w:w="680" w:type="dxa"/>
            <w:tcBorders>
              <w:top w:val="single" w:sz="4" w:space="0" w:color="auto"/>
              <w:left w:val="single" w:sz="4" w:space="0" w:color="auto"/>
              <w:bottom w:val="single" w:sz="4" w:space="0" w:color="auto"/>
              <w:right w:val="single" w:sz="4" w:space="0" w:color="auto"/>
            </w:tcBorders>
          </w:tcPr>
          <w:p w14:paraId="232288CC"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7EE6BF90"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7550061F"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1A07DB8F" w14:textId="77777777" w:rsidR="0099038D" w:rsidRPr="00D9301A" w:rsidRDefault="0099038D" w:rsidP="0099038D">
            <w:pPr>
              <w:spacing w:before="100" w:beforeAutospacing="1" w:after="100" w:afterAutospacing="1"/>
            </w:pPr>
          </w:p>
        </w:tc>
      </w:tr>
    </w:tbl>
    <w:p w14:paraId="2B98FC5F" w14:textId="77777777" w:rsidR="00C42258" w:rsidRDefault="00C42258">
      <w:r>
        <w:br w:type="page"/>
      </w:r>
    </w:p>
    <w:tbl>
      <w:tblPr>
        <w:tblW w:w="0" w:type="auto"/>
        <w:tblLayout w:type="fixed"/>
        <w:tblCellMar>
          <w:left w:w="71" w:type="dxa"/>
          <w:right w:w="71" w:type="dxa"/>
        </w:tblCellMar>
        <w:tblLook w:val="0000" w:firstRow="0" w:lastRow="0" w:firstColumn="0" w:lastColumn="0" w:noHBand="0" w:noVBand="0"/>
      </w:tblPr>
      <w:tblGrid>
        <w:gridCol w:w="680"/>
        <w:gridCol w:w="3629"/>
        <w:gridCol w:w="680"/>
        <w:gridCol w:w="3629"/>
        <w:gridCol w:w="680"/>
        <w:gridCol w:w="680"/>
      </w:tblGrid>
      <w:tr w:rsidR="0099038D" w:rsidRPr="00D9301A" w14:paraId="70F646CB" w14:textId="77777777" w:rsidTr="0099038D">
        <w:tc>
          <w:tcPr>
            <w:tcW w:w="680" w:type="dxa"/>
            <w:tcBorders>
              <w:top w:val="single" w:sz="6" w:space="0" w:color="auto"/>
              <w:left w:val="single" w:sz="6" w:space="0" w:color="auto"/>
              <w:right w:val="single" w:sz="4" w:space="0" w:color="auto"/>
            </w:tcBorders>
          </w:tcPr>
          <w:p w14:paraId="271694B7" w14:textId="77777777" w:rsidR="0099038D" w:rsidRPr="00D9301A" w:rsidRDefault="0099038D" w:rsidP="0099038D">
            <w:pPr>
              <w:spacing w:before="100" w:beforeAutospacing="1" w:after="100" w:afterAutospacing="1"/>
            </w:pPr>
            <w:r w:rsidRPr="00D9301A">
              <w:lastRenderedPageBreak/>
              <w:t>4.3</w:t>
            </w:r>
          </w:p>
        </w:tc>
        <w:tc>
          <w:tcPr>
            <w:tcW w:w="3629" w:type="dxa"/>
            <w:tcBorders>
              <w:top w:val="single" w:sz="4" w:space="0" w:color="auto"/>
              <w:left w:val="single" w:sz="4" w:space="0" w:color="auto"/>
              <w:bottom w:val="single" w:sz="4" w:space="0" w:color="auto"/>
              <w:right w:val="single" w:sz="4" w:space="0" w:color="auto"/>
            </w:tcBorders>
          </w:tcPr>
          <w:p w14:paraId="2853FFE8" w14:textId="77777777" w:rsidR="0099038D" w:rsidRPr="00D9301A" w:rsidRDefault="0099038D" w:rsidP="0099038D">
            <w:pPr>
              <w:tabs>
                <w:tab w:val="left" w:pos="142"/>
              </w:tabs>
              <w:spacing w:before="100" w:beforeAutospacing="1" w:after="100" w:afterAutospacing="1"/>
            </w:pPr>
            <w:r w:rsidRPr="00D9301A">
              <w:t>Vertragsgerechtes Verhalten</w:t>
            </w:r>
          </w:p>
        </w:tc>
        <w:tc>
          <w:tcPr>
            <w:tcW w:w="680" w:type="dxa"/>
            <w:tcBorders>
              <w:top w:val="single" w:sz="4" w:space="0" w:color="auto"/>
              <w:left w:val="single" w:sz="4" w:space="0" w:color="auto"/>
              <w:bottom w:val="single" w:sz="4" w:space="0" w:color="auto"/>
              <w:right w:val="single" w:sz="4" w:space="0" w:color="auto"/>
            </w:tcBorders>
          </w:tcPr>
          <w:p w14:paraId="398D2F70" w14:textId="77777777" w:rsidR="0099038D" w:rsidRPr="00D9301A" w:rsidRDefault="0099038D" w:rsidP="0099038D">
            <w:pPr>
              <w:spacing w:before="100" w:beforeAutospacing="1" w:after="100" w:afterAutospacing="1"/>
              <w:rPr>
                <w:color w:val="333399"/>
              </w:rPr>
            </w:pPr>
            <w:r w:rsidRPr="00D9301A">
              <w:rPr>
                <w:color w:val="333399"/>
              </w:rPr>
              <w:t>5</w:t>
            </w:r>
          </w:p>
        </w:tc>
        <w:tc>
          <w:tcPr>
            <w:tcW w:w="3629" w:type="dxa"/>
            <w:tcBorders>
              <w:top w:val="single" w:sz="4" w:space="0" w:color="auto"/>
              <w:left w:val="single" w:sz="4" w:space="0" w:color="auto"/>
              <w:bottom w:val="single" w:sz="4" w:space="0" w:color="auto"/>
              <w:right w:val="single" w:sz="4" w:space="0" w:color="auto"/>
            </w:tcBorders>
          </w:tcPr>
          <w:p w14:paraId="7861B274"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5707F304"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702C96D" w14:textId="77777777" w:rsidR="0099038D" w:rsidRPr="00D9301A" w:rsidRDefault="0099038D" w:rsidP="0099038D">
            <w:pPr>
              <w:spacing w:before="100" w:beforeAutospacing="1" w:after="100" w:afterAutospacing="1"/>
            </w:pPr>
          </w:p>
        </w:tc>
      </w:tr>
      <w:tr w:rsidR="0099038D" w:rsidRPr="00D9301A" w14:paraId="5EB7CBA9" w14:textId="77777777" w:rsidTr="0099038D">
        <w:tc>
          <w:tcPr>
            <w:tcW w:w="680" w:type="dxa"/>
            <w:tcBorders>
              <w:left w:val="single" w:sz="6" w:space="0" w:color="auto"/>
              <w:right w:val="single" w:sz="4" w:space="0" w:color="auto"/>
            </w:tcBorders>
          </w:tcPr>
          <w:p w14:paraId="3306BEAD"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24CDC01A" w14:textId="77777777" w:rsidR="0099038D" w:rsidRPr="00D9301A" w:rsidRDefault="0099038D" w:rsidP="0099038D">
            <w:pPr>
              <w:tabs>
                <w:tab w:val="left" w:pos="142"/>
              </w:tabs>
              <w:spacing w:before="100" w:beforeAutospacing="1" w:after="100" w:afterAutospacing="1"/>
            </w:pPr>
            <w:r w:rsidRPr="00D9301A">
              <w:t>-</w:t>
            </w:r>
            <w:r w:rsidRPr="00D9301A">
              <w:tab/>
              <w:t>Einhaltung der Vorbemerkungen zum LV?</w:t>
            </w:r>
          </w:p>
        </w:tc>
        <w:tc>
          <w:tcPr>
            <w:tcW w:w="680" w:type="dxa"/>
            <w:tcBorders>
              <w:top w:val="single" w:sz="4" w:space="0" w:color="auto"/>
              <w:left w:val="single" w:sz="4" w:space="0" w:color="auto"/>
              <w:bottom w:val="single" w:sz="4" w:space="0" w:color="auto"/>
              <w:right w:val="single" w:sz="4" w:space="0" w:color="auto"/>
            </w:tcBorders>
          </w:tcPr>
          <w:p w14:paraId="044F6357"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74A2B56D"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211718FA"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0E25E466" w14:textId="77777777" w:rsidR="0099038D" w:rsidRPr="00D9301A" w:rsidRDefault="0099038D" w:rsidP="0099038D">
            <w:pPr>
              <w:spacing w:before="100" w:beforeAutospacing="1" w:after="100" w:afterAutospacing="1"/>
            </w:pPr>
          </w:p>
        </w:tc>
      </w:tr>
      <w:tr w:rsidR="0099038D" w:rsidRPr="00D9301A" w14:paraId="5563588F" w14:textId="77777777" w:rsidTr="0099038D">
        <w:tc>
          <w:tcPr>
            <w:tcW w:w="680" w:type="dxa"/>
            <w:tcBorders>
              <w:left w:val="single" w:sz="6" w:space="0" w:color="auto"/>
              <w:right w:val="single" w:sz="4" w:space="0" w:color="auto"/>
            </w:tcBorders>
          </w:tcPr>
          <w:p w14:paraId="4C0CEB7C"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26B2CCC4" w14:textId="77777777" w:rsidR="0099038D" w:rsidRPr="00D9301A" w:rsidRDefault="0099038D" w:rsidP="0099038D">
            <w:pPr>
              <w:tabs>
                <w:tab w:val="left" w:pos="142"/>
              </w:tabs>
              <w:spacing w:before="100" w:beforeAutospacing="1" w:after="100" w:afterAutospacing="1"/>
            </w:pPr>
            <w:r w:rsidRPr="00D9301A">
              <w:t>-</w:t>
            </w:r>
            <w:r w:rsidRPr="00D9301A">
              <w:tab/>
              <w:t>Bereitstellung von Personal?</w:t>
            </w:r>
          </w:p>
        </w:tc>
        <w:tc>
          <w:tcPr>
            <w:tcW w:w="680" w:type="dxa"/>
            <w:tcBorders>
              <w:top w:val="single" w:sz="4" w:space="0" w:color="auto"/>
              <w:left w:val="single" w:sz="4" w:space="0" w:color="auto"/>
              <w:bottom w:val="single" w:sz="4" w:space="0" w:color="auto"/>
              <w:right w:val="single" w:sz="4" w:space="0" w:color="auto"/>
            </w:tcBorders>
          </w:tcPr>
          <w:p w14:paraId="34663114"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4F7596BE"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6D24E5FD"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B981B7D" w14:textId="77777777" w:rsidR="0099038D" w:rsidRPr="00D9301A" w:rsidRDefault="0099038D" w:rsidP="0099038D">
            <w:pPr>
              <w:spacing w:before="100" w:beforeAutospacing="1" w:after="100" w:afterAutospacing="1"/>
            </w:pPr>
          </w:p>
        </w:tc>
      </w:tr>
      <w:tr w:rsidR="0099038D" w:rsidRPr="00D9301A" w14:paraId="297F8665" w14:textId="77777777" w:rsidTr="0099038D">
        <w:tc>
          <w:tcPr>
            <w:tcW w:w="680" w:type="dxa"/>
            <w:tcBorders>
              <w:left w:val="single" w:sz="6" w:space="0" w:color="auto"/>
              <w:bottom w:val="single" w:sz="6" w:space="0" w:color="auto"/>
              <w:right w:val="single" w:sz="4" w:space="0" w:color="auto"/>
            </w:tcBorders>
          </w:tcPr>
          <w:p w14:paraId="5F495118"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1AB8FC2F" w14:textId="77777777" w:rsidR="0099038D" w:rsidRPr="00D9301A" w:rsidRDefault="0099038D" w:rsidP="0099038D">
            <w:pPr>
              <w:tabs>
                <w:tab w:val="left" w:pos="142"/>
              </w:tabs>
              <w:spacing w:before="100" w:beforeAutospacing="1" w:after="100" w:afterAutospacing="1"/>
            </w:pPr>
            <w:r w:rsidRPr="00D9301A">
              <w:t>-</w:t>
            </w:r>
            <w:r w:rsidRPr="00D9301A">
              <w:tab/>
              <w:t xml:space="preserve">Verwendung der zugesagten </w:t>
            </w:r>
            <w:r w:rsidRPr="00D9301A">
              <w:br/>
              <w:t>Materialien, Fabrikate, etc.?</w:t>
            </w:r>
          </w:p>
        </w:tc>
        <w:tc>
          <w:tcPr>
            <w:tcW w:w="680" w:type="dxa"/>
            <w:tcBorders>
              <w:top w:val="single" w:sz="4" w:space="0" w:color="auto"/>
              <w:left w:val="single" w:sz="4" w:space="0" w:color="auto"/>
              <w:bottom w:val="single" w:sz="4" w:space="0" w:color="auto"/>
              <w:right w:val="single" w:sz="4" w:space="0" w:color="auto"/>
            </w:tcBorders>
          </w:tcPr>
          <w:p w14:paraId="45AF5138"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71CBA962"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2D2DFEDA"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5896BA8D" w14:textId="77777777" w:rsidR="0099038D" w:rsidRPr="00D9301A" w:rsidRDefault="0099038D" w:rsidP="0099038D">
            <w:pPr>
              <w:spacing w:before="100" w:beforeAutospacing="1" w:after="100" w:afterAutospacing="1"/>
            </w:pPr>
          </w:p>
        </w:tc>
      </w:tr>
      <w:tr w:rsidR="0099038D" w:rsidRPr="00D9301A" w14:paraId="1D7B9191" w14:textId="77777777" w:rsidTr="0099038D">
        <w:tc>
          <w:tcPr>
            <w:tcW w:w="680" w:type="dxa"/>
            <w:tcBorders>
              <w:top w:val="single" w:sz="6" w:space="0" w:color="auto"/>
              <w:left w:val="single" w:sz="6" w:space="0" w:color="auto"/>
              <w:right w:val="single" w:sz="4" w:space="0" w:color="auto"/>
            </w:tcBorders>
          </w:tcPr>
          <w:p w14:paraId="1C539BFF" w14:textId="77777777" w:rsidR="0099038D" w:rsidRPr="00D9301A" w:rsidRDefault="0099038D" w:rsidP="0099038D">
            <w:pPr>
              <w:spacing w:before="100" w:beforeAutospacing="1" w:after="100" w:afterAutospacing="1"/>
            </w:pPr>
            <w:r w:rsidRPr="00D9301A">
              <w:t>4.4</w:t>
            </w:r>
          </w:p>
        </w:tc>
        <w:tc>
          <w:tcPr>
            <w:tcW w:w="3629" w:type="dxa"/>
            <w:tcBorders>
              <w:top w:val="single" w:sz="4" w:space="0" w:color="auto"/>
              <w:left w:val="single" w:sz="4" w:space="0" w:color="auto"/>
              <w:bottom w:val="single" w:sz="4" w:space="0" w:color="auto"/>
              <w:right w:val="single" w:sz="4" w:space="0" w:color="auto"/>
            </w:tcBorders>
          </w:tcPr>
          <w:p w14:paraId="4E944E2B" w14:textId="77777777" w:rsidR="0099038D" w:rsidRPr="00D9301A" w:rsidRDefault="0099038D" w:rsidP="0099038D">
            <w:pPr>
              <w:tabs>
                <w:tab w:val="left" w:pos="142"/>
              </w:tabs>
              <w:spacing w:before="100" w:beforeAutospacing="1" w:after="100" w:afterAutospacing="1"/>
            </w:pPr>
            <w:r w:rsidRPr="00D9301A">
              <w:t>Abrechnung / Rechnungslegung</w:t>
            </w:r>
          </w:p>
        </w:tc>
        <w:tc>
          <w:tcPr>
            <w:tcW w:w="680" w:type="dxa"/>
            <w:tcBorders>
              <w:top w:val="single" w:sz="4" w:space="0" w:color="auto"/>
              <w:left w:val="single" w:sz="4" w:space="0" w:color="auto"/>
              <w:bottom w:val="single" w:sz="4" w:space="0" w:color="auto"/>
              <w:right w:val="single" w:sz="4" w:space="0" w:color="auto"/>
            </w:tcBorders>
          </w:tcPr>
          <w:p w14:paraId="2A879ADE" w14:textId="77777777" w:rsidR="0099038D" w:rsidRPr="00D9301A" w:rsidRDefault="0099038D" w:rsidP="0099038D">
            <w:pPr>
              <w:spacing w:before="100" w:beforeAutospacing="1" w:after="100" w:afterAutospacing="1"/>
              <w:rPr>
                <w:color w:val="333399"/>
              </w:rPr>
            </w:pPr>
            <w:r w:rsidRPr="00D9301A">
              <w:rPr>
                <w:color w:val="333399"/>
              </w:rPr>
              <w:t>5</w:t>
            </w:r>
          </w:p>
        </w:tc>
        <w:tc>
          <w:tcPr>
            <w:tcW w:w="3629" w:type="dxa"/>
            <w:tcBorders>
              <w:top w:val="single" w:sz="4" w:space="0" w:color="auto"/>
              <w:left w:val="single" w:sz="4" w:space="0" w:color="auto"/>
              <w:bottom w:val="single" w:sz="4" w:space="0" w:color="auto"/>
              <w:right w:val="single" w:sz="4" w:space="0" w:color="auto"/>
            </w:tcBorders>
          </w:tcPr>
          <w:p w14:paraId="2F4D08EC"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95C0A25"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1AFE0110" w14:textId="77777777" w:rsidR="0099038D" w:rsidRPr="00D9301A" w:rsidRDefault="0099038D" w:rsidP="0099038D">
            <w:pPr>
              <w:spacing w:before="100" w:beforeAutospacing="1" w:after="100" w:afterAutospacing="1"/>
            </w:pPr>
          </w:p>
        </w:tc>
      </w:tr>
      <w:tr w:rsidR="0099038D" w:rsidRPr="00D9301A" w14:paraId="17DB9790" w14:textId="77777777" w:rsidTr="0099038D">
        <w:tc>
          <w:tcPr>
            <w:tcW w:w="680" w:type="dxa"/>
            <w:tcBorders>
              <w:left w:val="single" w:sz="6" w:space="0" w:color="auto"/>
              <w:right w:val="single" w:sz="4" w:space="0" w:color="auto"/>
            </w:tcBorders>
          </w:tcPr>
          <w:p w14:paraId="288C177B"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216D9F2E" w14:textId="77777777" w:rsidR="0099038D" w:rsidRPr="00D9301A" w:rsidRDefault="0099038D" w:rsidP="0099038D">
            <w:pPr>
              <w:tabs>
                <w:tab w:val="left" w:pos="142"/>
              </w:tabs>
              <w:spacing w:before="100" w:beforeAutospacing="1" w:after="100" w:afterAutospacing="1"/>
            </w:pPr>
            <w:r w:rsidRPr="00D9301A">
              <w:t>-</w:t>
            </w:r>
            <w:r w:rsidRPr="00D9301A">
              <w:tab/>
              <w:t>Korrekte Aufmaße?</w:t>
            </w:r>
          </w:p>
        </w:tc>
        <w:tc>
          <w:tcPr>
            <w:tcW w:w="680" w:type="dxa"/>
            <w:tcBorders>
              <w:top w:val="single" w:sz="4" w:space="0" w:color="auto"/>
              <w:left w:val="single" w:sz="4" w:space="0" w:color="auto"/>
              <w:bottom w:val="single" w:sz="4" w:space="0" w:color="auto"/>
              <w:right w:val="single" w:sz="4" w:space="0" w:color="auto"/>
            </w:tcBorders>
          </w:tcPr>
          <w:p w14:paraId="058064DB"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29A9E16E"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7539F174"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4AF0EDB2" w14:textId="77777777" w:rsidR="0099038D" w:rsidRPr="00D9301A" w:rsidRDefault="0099038D" w:rsidP="0099038D">
            <w:pPr>
              <w:spacing w:before="100" w:beforeAutospacing="1" w:after="100" w:afterAutospacing="1"/>
            </w:pPr>
          </w:p>
        </w:tc>
      </w:tr>
      <w:tr w:rsidR="0099038D" w:rsidRPr="00D9301A" w14:paraId="6A2F8F24" w14:textId="77777777" w:rsidTr="0099038D">
        <w:tc>
          <w:tcPr>
            <w:tcW w:w="680" w:type="dxa"/>
            <w:tcBorders>
              <w:left w:val="single" w:sz="6" w:space="0" w:color="auto"/>
              <w:right w:val="single" w:sz="4" w:space="0" w:color="auto"/>
            </w:tcBorders>
          </w:tcPr>
          <w:p w14:paraId="5E52373E"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131E2DC0" w14:textId="77777777" w:rsidR="0099038D" w:rsidRPr="00D9301A" w:rsidRDefault="0099038D" w:rsidP="0099038D">
            <w:pPr>
              <w:tabs>
                <w:tab w:val="left" w:pos="142"/>
              </w:tabs>
              <w:spacing w:before="100" w:beforeAutospacing="1" w:after="100" w:afterAutospacing="1"/>
            </w:pPr>
            <w:r w:rsidRPr="00D9301A">
              <w:t>-</w:t>
            </w:r>
            <w:r w:rsidRPr="00D9301A">
              <w:tab/>
              <w:t>Korrekte Rechnungslegung?</w:t>
            </w:r>
          </w:p>
        </w:tc>
        <w:tc>
          <w:tcPr>
            <w:tcW w:w="680" w:type="dxa"/>
            <w:tcBorders>
              <w:top w:val="single" w:sz="4" w:space="0" w:color="auto"/>
              <w:left w:val="single" w:sz="4" w:space="0" w:color="auto"/>
              <w:bottom w:val="single" w:sz="4" w:space="0" w:color="auto"/>
              <w:right w:val="single" w:sz="4" w:space="0" w:color="auto"/>
            </w:tcBorders>
          </w:tcPr>
          <w:p w14:paraId="07CDEBA1"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01D540E8"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6D27A758"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254BDB7A" w14:textId="77777777" w:rsidR="0099038D" w:rsidRPr="00D9301A" w:rsidRDefault="0099038D" w:rsidP="0099038D">
            <w:pPr>
              <w:spacing w:before="100" w:beforeAutospacing="1" w:after="100" w:afterAutospacing="1"/>
            </w:pPr>
          </w:p>
        </w:tc>
      </w:tr>
      <w:tr w:rsidR="0099038D" w:rsidRPr="00D9301A" w14:paraId="4F38B1AE" w14:textId="77777777" w:rsidTr="0099038D">
        <w:tc>
          <w:tcPr>
            <w:tcW w:w="680" w:type="dxa"/>
            <w:tcBorders>
              <w:top w:val="single" w:sz="6" w:space="0" w:color="auto"/>
              <w:left w:val="single" w:sz="6" w:space="0" w:color="auto"/>
              <w:right w:val="single" w:sz="4" w:space="0" w:color="auto"/>
            </w:tcBorders>
          </w:tcPr>
          <w:p w14:paraId="3D933E48" w14:textId="77777777" w:rsidR="0099038D" w:rsidRPr="00D9301A" w:rsidRDefault="0099038D" w:rsidP="0099038D">
            <w:pPr>
              <w:spacing w:before="100" w:beforeAutospacing="1" w:after="100" w:afterAutospacing="1"/>
            </w:pPr>
            <w:r w:rsidRPr="00D9301A">
              <w:t>4.5</w:t>
            </w:r>
          </w:p>
        </w:tc>
        <w:tc>
          <w:tcPr>
            <w:tcW w:w="3629" w:type="dxa"/>
            <w:tcBorders>
              <w:top w:val="single" w:sz="4" w:space="0" w:color="auto"/>
              <w:left w:val="single" w:sz="4" w:space="0" w:color="auto"/>
              <w:bottom w:val="single" w:sz="4" w:space="0" w:color="auto"/>
              <w:right w:val="single" w:sz="4" w:space="0" w:color="auto"/>
            </w:tcBorders>
          </w:tcPr>
          <w:p w14:paraId="54C920B4" w14:textId="77777777" w:rsidR="0099038D" w:rsidRPr="00D9301A" w:rsidRDefault="0099038D" w:rsidP="0099038D">
            <w:pPr>
              <w:tabs>
                <w:tab w:val="left" w:pos="142"/>
              </w:tabs>
              <w:spacing w:before="100" w:beforeAutospacing="1" w:after="100" w:afterAutospacing="1"/>
            </w:pPr>
            <w:r w:rsidRPr="00D9301A">
              <w:t>Arbeitssicherheit und Umweltschutz</w:t>
            </w:r>
          </w:p>
        </w:tc>
        <w:tc>
          <w:tcPr>
            <w:tcW w:w="680" w:type="dxa"/>
            <w:tcBorders>
              <w:top w:val="single" w:sz="4" w:space="0" w:color="auto"/>
              <w:left w:val="single" w:sz="4" w:space="0" w:color="auto"/>
              <w:bottom w:val="single" w:sz="4" w:space="0" w:color="auto"/>
              <w:right w:val="single" w:sz="4" w:space="0" w:color="auto"/>
            </w:tcBorders>
          </w:tcPr>
          <w:p w14:paraId="42F87D58" w14:textId="77777777" w:rsidR="0099038D" w:rsidRPr="00D9301A" w:rsidRDefault="0099038D" w:rsidP="0099038D">
            <w:pPr>
              <w:spacing w:before="100" w:beforeAutospacing="1" w:after="100" w:afterAutospacing="1"/>
              <w:rPr>
                <w:color w:val="333399"/>
              </w:rPr>
            </w:pPr>
            <w:r w:rsidRPr="00D9301A">
              <w:rPr>
                <w:color w:val="333399"/>
              </w:rPr>
              <w:t>5</w:t>
            </w:r>
          </w:p>
        </w:tc>
        <w:tc>
          <w:tcPr>
            <w:tcW w:w="3629" w:type="dxa"/>
            <w:tcBorders>
              <w:top w:val="single" w:sz="4" w:space="0" w:color="auto"/>
              <w:left w:val="single" w:sz="4" w:space="0" w:color="auto"/>
              <w:bottom w:val="single" w:sz="4" w:space="0" w:color="auto"/>
              <w:right w:val="single" w:sz="4" w:space="0" w:color="auto"/>
            </w:tcBorders>
          </w:tcPr>
          <w:p w14:paraId="51ED7EA5"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1F206C71"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9ECDF20" w14:textId="77777777" w:rsidR="0099038D" w:rsidRPr="00D9301A" w:rsidRDefault="0099038D" w:rsidP="0099038D">
            <w:pPr>
              <w:spacing w:before="100" w:beforeAutospacing="1" w:after="100" w:afterAutospacing="1"/>
            </w:pPr>
          </w:p>
        </w:tc>
      </w:tr>
      <w:tr w:rsidR="0099038D" w:rsidRPr="00D9301A" w14:paraId="309ACDB6" w14:textId="77777777" w:rsidTr="0099038D">
        <w:tc>
          <w:tcPr>
            <w:tcW w:w="680" w:type="dxa"/>
            <w:tcBorders>
              <w:left w:val="single" w:sz="6" w:space="0" w:color="auto"/>
              <w:right w:val="single" w:sz="4" w:space="0" w:color="auto"/>
            </w:tcBorders>
          </w:tcPr>
          <w:p w14:paraId="4D053EFF"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5D4E8DDC" w14:textId="77777777" w:rsidR="0099038D" w:rsidRPr="00D9301A" w:rsidRDefault="0099038D" w:rsidP="0099038D">
            <w:pPr>
              <w:tabs>
                <w:tab w:val="left" w:pos="142"/>
              </w:tabs>
              <w:spacing w:before="100" w:beforeAutospacing="1" w:after="100" w:afterAutospacing="1"/>
            </w:pPr>
            <w:r w:rsidRPr="00D9301A">
              <w:t>-</w:t>
            </w:r>
            <w:r w:rsidRPr="00D9301A">
              <w:tab/>
              <w:t>Arbeitssicherheitsrichtlinien werden eingehalten?</w:t>
            </w:r>
          </w:p>
        </w:tc>
        <w:tc>
          <w:tcPr>
            <w:tcW w:w="680" w:type="dxa"/>
            <w:tcBorders>
              <w:top w:val="single" w:sz="4" w:space="0" w:color="auto"/>
              <w:left w:val="single" w:sz="4" w:space="0" w:color="auto"/>
              <w:bottom w:val="single" w:sz="4" w:space="0" w:color="auto"/>
              <w:right w:val="single" w:sz="4" w:space="0" w:color="auto"/>
            </w:tcBorders>
          </w:tcPr>
          <w:p w14:paraId="29A506DE"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3B05333D"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518B74AA"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6E077EDD" w14:textId="77777777" w:rsidR="0099038D" w:rsidRPr="00D9301A" w:rsidRDefault="0099038D" w:rsidP="0099038D">
            <w:pPr>
              <w:spacing w:before="100" w:beforeAutospacing="1" w:after="100" w:afterAutospacing="1"/>
            </w:pPr>
          </w:p>
        </w:tc>
      </w:tr>
      <w:tr w:rsidR="0099038D" w:rsidRPr="00D9301A" w14:paraId="3F1EE631" w14:textId="77777777" w:rsidTr="0099038D">
        <w:tc>
          <w:tcPr>
            <w:tcW w:w="680" w:type="dxa"/>
            <w:tcBorders>
              <w:left w:val="single" w:sz="6" w:space="0" w:color="auto"/>
              <w:bottom w:val="single" w:sz="6" w:space="0" w:color="auto"/>
              <w:right w:val="single" w:sz="4" w:space="0" w:color="auto"/>
            </w:tcBorders>
          </w:tcPr>
          <w:p w14:paraId="3DD28879" w14:textId="77777777" w:rsidR="0099038D" w:rsidRPr="00D9301A" w:rsidRDefault="0099038D" w:rsidP="0099038D">
            <w:pPr>
              <w:spacing w:before="100" w:beforeAutospacing="1" w:after="100" w:afterAutospacing="1"/>
            </w:pPr>
          </w:p>
        </w:tc>
        <w:tc>
          <w:tcPr>
            <w:tcW w:w="3629" w:type="dxa"/>
            <w:tcBorders>
              <w:top w:val="single" w:sz="4" w:space="0" w:color="auto"/>
              <w:left w:val="single" w:sz="4" w:space="0" w:color="auto"/>
              <w:bottom w:val="single" w:sz="4" w:space="0" w:color="auto"/>
              <w:right w:val="single" w:sz="4" w:space="0" w:color="auto"/>
            </w:tcBorders>
          </w:tcPr>
          <w:p w14:paraId="50CA5D20" w14:textId="77777777" w:rsidR="0099038D" w:rsidRPr="00D9301A" w:rsidRDefault="0099038D" w:rsidP="0099038D">
            <w:pPr>
              <w:tabs>
                <w:tab w:val="left" w:pos="142"/>
              </w:tabs>
              <w:spacing w:before="100" w:beforeAutospacing="1" w:after="100" w:afterAutospacing="1"/>
            </w:pPr>
            <w:r w:rsidRPr="00D9301A">
              <w:t>-</w:t>
            </w:r>
            <w:r w:rsidRPr="00D9301A">
              <w:tab/>
              <w:t>Umweltschutzrichtlinien werden eingehalten?</w:t>
            </w:r>
          </w:p>
        </w:tc>
        <w:tc>
          <w:tcPr>
            <w:tcW w:w="680" w:type="dxa"/>
            <w:tcBorders>
              <w:top w:val="single" w:sz="4" w:space="0" w:color="auto"/>
              <w:left w:val="single" w:sz="4" w:space="0" w:color="auto"/>
              <w:bottom w:val="single" w:sz="4" w:space="0" w:color="auto"/>
              <w:right w:val="single" w:sz="4" w:space="0" w:color="auto"/>
            </w:tcBorders>
          </w:tcPr>
          <w:p w14:paraId="7E63864A" w14:textId="77777777" w:rsidR="0099038D" w:rsidRPr="00D9301A" w:rsidRDefault="0099038D" w:rsidP="0099038D">
            <w:pPr>
              <w:spacing w:before="100" w:beforeAutospacing="1" w:after="100" w:afterAutospacing="1"/>
              <w:rPr>
                <w:color w:val="333399"/>
              </w:rPr>
            </w:pPr>
          </w:p>
        </w:tc>
        <w:tc>
          <w:tcPr>
            <w:tcW w:w="3629" w:type="dxa"/>
            <w:tcBorders>
              <w:top w:val="single" w:sz="4" w:space="0" w:color="auto"/>
              <w:left w:val="single" w:sz="4" w:space="0" w:color="auto"/>
              <w:bottom w:val="single" w:sz="4" w:space="0" w:color="auto"/>
              <w:right w:val="single" w:sz="4" w:space="0" w:color="auto"/>
            </w:tcBorders>
          </w:tcPr>
          <w:p w14:paraId="4B23B3C7" w14:textId="77777777" w:rsidR="0099038D" w:rsidRPr="00D9301A" w:rsidRDefault="0099038D" w:rsidP="0099038D">
            <w:pPr>
              <w:spacing w:before="100" w:beforeAutospacing="1" w:after="100" w:afterAutospacing="1"/>
            </w:pPr>
            <w:r w:rsidRPr="00D9301A">
              <w:fldChar w:fldCharType="begin"/>
            </w:r>
            <w:r w:rsidRPr="00D9301A">
              <w:instrText xml:space="preserve">  </w:instrText>
            </w:r>
            <w:r w:rsidRPr="00D9301A">
              <w:fldChar w:fldCharType="end"/>
            </w:r>
          </w:p>
        </w:tc>
        <w:tc>
          <w:tcPr>
            <w:tcW w:w="680" w:type="dxa"/>
            <w:tcBorders>
              <w:top w:val="single" w:sz="4" w:space="0" w:color="auto"/>
              <w:left w:val="single" w:sz="4" w:space="0" w:color="auto"/>
              <w:bottom w:val="single" w:sz="4" w:space="0" w:color="auto"/>
              <w:right w:val="single" w:sz="4" w:space="0" w:color="auto"/>
            </w:tcBorders>
          </w:tcPr>
          <w:p w14:paraId="33B4AC8A" w14:textId="77777777" w:rsidR="0099038D" w:rsidRPr="00D9301A" w:rsidRDefault="0099038D" w:rsidP="0099038D">
            <w:pPr>
              <w:spacing w:before="100" w:beforeAutospacing="1" w:after="100" w:afterAutospacing="1"/>
            </w:pPr>
          </w:p>
        </w:tc>
        <w:tc>
          <w:tcPr>
            <w:tcW w:w="680" w:type="dxa"/>
            <w:tcBorders>
              <w:top w:val="single" w:sz="4" w:space="0" w:color="auto"/>
              <w:left w:val="single" w:sz="4" w:space="0" w:color="auto"/>
              <w:bottom w:val="single" w:sz="4" w:space="0" w:color="auto"/>
              <w:right w:val="single" w:sz="4" w:space="0" w:color="auto"/>
            </w:tcBorders>
          </w:tcPr>
          <w:p w14:paraId="354BFC68" w14:textId="77777777" w:rsidR="0099038D" w:rsidRPr="00D9301A" w:rsidRDefault="0099038D" w:rsidP="0099038D">
            <w:pPr>
              <w:spacing w:before="100" w:beforeAutospacing="1" w:after="100" w:afterAutospacing="1"/>
            </w:pPr>
          </w:p>
        </w:tc>
      </w:tr>
      <w:tr w:rsidR="0099038D" w:rsidRPr="00D9301A" w14:paraId="70641C54" w14:textId="77777777" w:rsidTr="0099038D">
        <w:tc>
          <w:tcPr>
            <w:tcW w:w="680" w:type="dxa"/>
          </w:tcPr>
          <w:p w14:paraId="1F71B96C" w14:textId="77777777" w:rsidR="0099038D" w:rsidRPr="00D9301A" w:rsidRDefault="0099038D" w:rsidP="0099038D">
            <w:pPr>
              <w:spacing w:before="100" w:beforeAutospacing="1" w:after="100" w:afterAutospacing="1"/>
              <w:rPr>
                <w:b/>
              </w:rPr>
            </w:pPr>
          </w:p>
        </w:tc>
        <w:tc>
          <w:tcPr>
            <w:tcW w:w="3629" w:type="dxa"/>
            <w:tcBorders>
              <w:top w:val="single" w:sz="4" w:space="0" w:color="auto"/>
            </w:tcBorders>
          </w:tcPr>
          <w:p w14:paraId="68E332FB" w14:textId="77777777" w:rsidR="0099038D" w:rsidRPr="00D9301A" w:rsidRDefault="0099038D" w:rsidP="0099038D">
            <w:pPr>
              <w:tabs>
                <w:tab w:val="left" w:pos="142"/>
              </w:tabs>
              <w:spacing w:before="100" w:beforeAutospacing="1" w:after="100" w:afterAutospacing="1"/>
              <w:rPr>
                <w:b/>
              </w:rPr>
            </w:pPr>
            <w:r w:rsidRPr="00D9301A">
              <w:rPr>
                <w:b/>
              </w:rPr>
              <w:t>Summe Arbeitsausführung</w:t>
            </w:r>
          </w:p>
        </w:tc>
        <w:tc>
          <w:tcPr>
            <w:tcW w:w="680" w:type="dxa"/>
            <w:tcBorders>
              <w:top w:val="single" w:sz="4" w:space="0" w:color="auto"/>
            </w:tcBorders>
          </w:tcPr>
          <w:p w14:paraId="6F27C3B6" w14:textId="77777777" w:rsidR="0099038D" w:rsidRPr="00D9301A" w:rsidRDefault="0099038D" w:rsidP="0099038D">
            <w:pPr>
              <w:spacing w:before="100" w:beforeAutospacing="1" w:after="100" w:afterAutospacing="1"/>
              <w:rPr>
                <w:b/>
                <w:color w:val="333399"/>
              </w:rPr>
            </w:pPr>
            <w:r w:rsidRPr="00D9301A">
              <w:rPr>
                <w:b/>
                <w:color w:val="333399"/>
              </w:rPr>
              <w:t>40</w:t>
            </w:r>
          </w:p>
        </w:tc>
        <w:tc>
          <w:tcPr>
            <w:tcW w:w="3629" w:type="dxa"/>
            <w:tcBorders>
              <w:top w:val="single" w:sz="4" w:space="0" w:color="auto"/>
            </w:tcBorders>
          </w:tcPr>
          <w:p w14:paraId="638C18F9" w14:textId="77777777" w:rsidR="0099038D" w:rsidRPr="00D9301A" w:rsidRDefault="0099038D" w:rsidP="0099038D">
            <w:pPr>
              <w:spacing w:before="100" w:beforeAutospacing="1" w:after="100" w:afterAutospacing="1"/>
              <w:rPr>
                <w:b/>
              </w:rPr>
            </w:pPr>
          </w:p>
        </w:tc>
        <w:tc>
          <w:tcPr>
            <w:tcW w:w="680" w:type="dxa"/>
            <w:tcBorders>
              <w:top w:val="single" w:sz="4" w:space="0" w:color="auto"/>
            </w:tcBorders>
          </w:tcPr>
          <w:p w14:paraId="10A6EC0A" w14:textId="77777777" w:rsidR="0099038D" w:rsidRPr="00D9301A" w:rsidRDefault="0099038D" w:rsidP="0099038D">
            <w:pPr>
              <w:spacing w:before="100" w:beforeAutospacing="1" w:after="100" w:afterAutospacing="1"/>
              <w:rPr>
                <w:b/>
              </w:rPr>
            </w:pPr>
          </w:p>
        </w:tc>
        <w:tc>
          <w:tcPr>
            <w:tcW w:w="680" w:type="dxa"/>
            <w:tcBorders>
              <w:top w:val="single" w:sz="4" w:space="0" w:color="auto"/>
            </w:tcBorders>
          </w:tcPr>
          <w:p w14:paraId="6EB9FE77" w14:textId="77777777" w:rsidR="0099038D" w:rsidRPr="00D9301A" w:rsidRDefault="0099038D" w:rsidP="0099038D">
            <w:pPr>
              <w:spacing w:before="100" w:beforeAutospacing="1" w:after="100" w:afterAutospacing="1"/>
              <w:rPr>
                <w:b/>
              </w:rPr>
            </w:pPr>
          </w:p>
        </w:tc>
      </w:tr>
      <w:tr w:rsidR="0099038D" w:rsidRPr="00D9301A" w14:paraId="3D54CCA6" w14:textId="77777777" w:rsidTr="0099038D">
        <w:tc>
          <w:tcPr>
            <w:tcW w:w="680" w:type="dxa"/>
          </w:tcPr>
          <w:p w14:paraId="4B9FC185" w14:textId="77777777" w:rsidR="0099038D" w:rsidRPr="00D9301A" w:rsidRDefault="0099038D" w:rsidP="0099038D">
            <w:pPr>
              <w:rPr>
                <w:sz w:val="16"/>
                <w:szCs w:val="16"/>
              </w:rPr>
            </w:pPr>
          </w:p>
        </w:tc>
        <w:tc>
          <w:tcPr>
            <w:tcW w:w="3629" w:type="dxa"/>
          </w:tcPr>
          <w:p w14:paraId="4ACFE0A9" w14:textId="77777777" w:rsidR="0099038D" w:rsidRPr="00D9301A" w:rsidRDefault="0099038D" w:rsidP="0099038D">
            <w:pPr>
              <w:rPr>
                <w:sz w:val="16"/>
                <w:szCs w:val="16"/>
              </w:rPr>
            </w:pPr>
            <w:r w:rsidRPr="00D9301A">
              <w:rPr>
                <w:sz w:val="16"/>
                <w:szCs w:val="16"/>
              </w:rPr>
              <w:t>Insgesamt</w:t>
            </w:r>
          </w:p>
        </w:tc>
        <w:tc>
          <w:tcPr>
            <w:tcW w:w="680" w:type="dxa"/>
          </w:tcPr>
          <w:p w14:paraId="23EA88F7" w14:textId="77777777" w:rsidR="0099038D" w:rsidRPr="00D9301A" w:rsidRDefault="0099038D" w:rsidP="0099038D">
            <w:pPr>
              <w:rPr>
                <w:sz w:val="16"/>
                <w:szCs w:val="16"/>
              </w:rPr>
            </w:pPr>
            <w:r w:rsidRPr="00D9301A">
              <w:rPr>
                <w:sz w:val="16"/>
                <w:szCs w:val="16"/>
              </w:rPr>
              <w:t>100</w:t>
            </w:r>
          </w:p>
        </w:tc>
        <w:tc>
          <w:tcPr>
            <w:tcW w:w="3629" w:type="dxa"/>
          </w:tcPr>
          <w:p w14:paraId="77952FD6" w14:textId="77777777" w:rsidR="0099038D" w:rsidRPr="00D9301A" w:rsidRDefault="0099038D" w:rsidP="0099038D">
            <w:pPr>
              <w:rPr>
                <w:sz w:val="16"/>
                <w:szCs w:val="16"/>
              </w:rPr>
            </w:pPr>
            <w:r w:rsidRPr="00D9301A">
              <w:rPr>
                <w:sz w:val="16"/>
                <w:szCs w:val="16"/>
              </w:rPr>
              <w:t>erzielte Gesamtpunktezahl</w:t>
            </w:r>
          </w:p>
        </w:tc>
        <w:tc>
          <w:tcPr>
            <w:tcW w:w="680" w:type="dxa"/>
          </w:tcPr>
          <w:p w14:paraId="31592937" w14:textId="77777777" w:rsidR="0099038D" w:rsidRPr="00D9301A" w:rsidRDefault="0099038D" w:rsidP="0099038D">
            <w:pPr>
              <w:rPr>
                <w:sz w:val="16"/>
                <w:szCs w:val="16"/>
              </w:rPr>
            </w:pPr>
          </w:p>
        </w:tc>
        <w:tc>
          <w:tcPr>
            <w:tcW w:w="680" w:type="dxa"/>
          </w:tcPr>
          <w:p w14:paraId="448F0237" w14:textId="77777777" w:rsidR="0099038D" w:rsidRPr="00D9301A" w:rsidRDefault="0099038D" w:rsidP="0099038D">
            <w:pPr>
              <w:rPr>
                <w:sz w:val="16"/>
                <w:szCs w:val="16"/>
              </w:rPr>
            </w:pPr>
          </w:p>
        </w:tc>
      </w:tr>
    </w:tbl>
    <w:p w14:paraId="793BDFE2" w14:textId="77777777" w:rsidR="0099038D" w:rsidRPr="00D9301A" w:rsidRDefault="0099038D" w:rsidP="0099038D"/>
    <w:p w14:paraId="0908CA4E" w14:textId="77777777" w:rsidR="0099038D" w:rsidRPr="00D9301A" w:rsidRDefault="0099038D" w:rsidP="0099038D">
      <w:r w:rsidRPr="00D9301A">
        <w:t>sehr gut = 500 / ungenügend = 0 Punkte</w:t>
      </w:r>
    </w:p>
    <w:p w14:paraId="3145C6B6" w14:textId="77777777" w:rsidR="0099038D" w:rsidRPr="00D9301A" w:rsidRDefault="0099038D" w:rsidP="0099038D"/>
    <w:tbl>
      <w:tblPr>
        <w:tblW w:w="0" w:type="auto"/>
        <w:tblLayout w:type="fixed"/>
        <w:tblCellMar>
          <w:left w:w="70" w:type="dxa"/>
          <w:right w:w="70" w:type="dxa"/>
        </w:tblCellMar>
        <w:tblLook w:val="0000" w:firstRow="0" w:lastRow="0" w:firstColumn="0" w:lastColumn="0" w:noHBand="0" w:noVBand="0"/>
      </w:tblPr>
      <w:tblGrid>
        <w:gridCol w:w="4323"/>
        <w:gridCol w:w="5812"/>
      </w:tblGrid>
      <w:tr w:rsidR="0099038D" w:rsidRPr="00D9301A" w14:paraId="41185B19" w14:textId="77777777" w:rsidTr="0099038D">
        <w:tc>
          <w:tcPr>
            <w:tcW w:w="4323" w:type="dxa"/>
          </w:tcPr>
          <w:p w14:paraId="5CE50CAE" w14:textId="7E2D3642" w:rsidR="0099038D" w:rsidRPr="00D9301A" w:rsidRDefault="0099038D" w:rsidP="0099038D">
            <w:r w:rsidRPr="00D9301A">
              <w:t>Unternehmen ist zu em</w:t>
            </w:r>
            <w:r w:rsidR="00DD55E4">
              <w:t>p</w:t>
            </w:r>
            <w:r w:rsidRPr="00D9301A">
              <w:t>fehlen</w:t>
            </w:r>
            <w:r w:rsidR="005A7837">
              <w:t>,</w:t>
            </w:r>
            <w:r w:rsidRPr="00D9301A">
              <w:t xml:space="preserve"> weil:</w:t>
            </w:r>
          </w:p>
        </w:tc>
        <w:tc>
          <w:tcPr>
            <w:tcW w:w="5812" w:type="dxa"/>
          </w:tcPr>
          <w:p w14:paraId="5A2463DF" w14:textId="77777777" w:rsidR="0099038D" w:rsidRPr="00D9301A" w:rsidRDefault="0099038D" w:rsidP="0099038D">
            <w:r w:rsidRPr="00D9301A">
              <w:fldChar w:fldCharType="begin"/>
            </w:r>
            <w:r w:rsidRPr="00D9301A">
              <w:instrText xml:space="preserve">  </w:instrText>
            </w:r>
            <w:r w:rsidRPr="00D9301A">
              <w:fldChar w:fldCharType="end"/>
            </w:r>
          </w:p>
        </w:tc>
      </w:tr>
      <w:tr w:rsidR="0099038D" w:rsidRPr="00D9301A" w14:paraId="76655B69" w14:textId="77777777" w:rsidTr="0099038D">
        <w:tc>
          <w:tcPr>
            <w:tcW w:w="4323" w:type="dxa"/>
          </w:tcPr>
          <w:p w14:paraId="5E6B95F0" w14:textId="4D7E37BD" w:rsidR="0099038D" w:rsidRPr="00D9301A" w:rsidRDefault="0099038D" w:rsidP="0099038D">
            <w:r w:rsidRPr="00D9301A">
              <w:t>Unternehmen ist nicht zu empfehlen</w:t>
            </w:r>
            <w:r w:rsidR="005A7837">
              <w:t>,</w:t>
            </w:r>
            <w:r w:rsidRPr="00D9301A">
              <w:t xml:space="preserve"> weil:</w:t>
            </w:r>
          </w:p>
        </w:tc>
        <w:tc>
          <w:tcPr>
            <w:tcW w:w="5812" w:type="dxa"/>
          </w:tcPr>
          <w:p w14:paraId="6063F971" w14:textId="77777777" w:rsidR="0099038D" w:rsidRPr="00D9301A" w:rsidRDefault="0099038D" w:rsidP="0099038D">
            <w:r w:rsidRPr="00D9301A">
              <w:fldChar w:fldCharType="begin"/>
            </w:r>
            <w:r w:rsidRPr="00D9301A">
              <w:instrText xml:space="preserve">  </w:instrText>
            </w:r>
            <w:r w:rsidRPr="00D9301A">
              <w:fldChar w:fldCharType="end"/>
            </w:r>
          </w:p>
        </w:tc>
      </w:tr>
    </w:tbl>
    <w:p w14:paraId="2970B28C" w14:textId="77777777" w:rsidR="0099038D" w:rsidRPr="00537CBC" w:rsidRDefault="0099038D" w:rsidP="0099038D">
      <w:pPr>
        <w:rPr>
          <w:sz w:val="16"/>
          <w:szCs w:val="16"/>
        </w:rPr>
      </w:pPr>
    </w:p>
    <w:p w14:paraId="637E71CF" w14:textId="4A2D6571" w:rsidR="0099038D" w:rsidRPr="00D9301A" w:rsidRDefault="0099038D" w:rsidP="0099038D">
      <w:r w:rsidRPr="00D9301A">
        <w:t>...........................</w:t>
      </w:r>
      <w:r w:rsidRPr="00D9301A">
        <w:fldChar w:fldCharType="begin"/>
      </w:r>
      <w:r w:rsidRPr="00D9301A">
        <w:instrText xml:space="preserve">  </w:instrText>
      </w:r>
      <w:r w:rsidRPr="00D9301A">
        <w:fldChar w:fldCharType="end"/>
      </w:r>
      <w:r w:rsidRPr="00D9301A">
        <w:t>, den ............................</w:t>
      </w:r>
      <w:r w:rsidRPr="00D9301A">
        <w:fldChar w:fldCharType="begin"/>
      </w:r>
      <w:r w:rsidRPr="00D9301A">
        <w:instrText xml:space="preserve">  </w:instrText>
      </w:r>
      <w:r w:rsidRPr="00D9301A">
        <w:fldChar w:fldCharType="end"/>
      </w:r>
    </w:p>
    <w:p w14:paraId="04E100F2" w14:textId="77777777" w:rsidR="0099038D" w:rsidRPr="00D9301A" w:rsidRDefault="0099038D" w:rsidP="0099038D">
      <w:r w:rsidRPr="00D9301A">
        <w:t xml:space="preserve">Bearbeitet von: </w:t>
      </w:r>
      <w:r w:rsidRPr="00D9301A">
        <w:tab/>
        <w:t>...................................</w:t>
      </w:r>
      <w:r w:rsidRPr="00D9301A">
        <w:fldChar w:fldCharType="begin"/>
      </w:r>
      <w:r w:rsidRPr="00D9301A">
        <w:instrText xml:space="preserve">  </w:instrText>
      </w:r>
      <w:r w:rsidRPr="00D9301A">
        <w:fldChar w:fldCharType="end"/>
      </w:r>
    </w:p>
    <w:p w14:paraId="46EE0939" w14:textId="77777777" w:rsidR="0099038D" w:rsidRPr="00D9301A" w:rsidRDefault="0099038D" w:rsidP="0099038D">
      <w:r w:rsidRPr="00D9301A">
        <w:t xml:space="preserve">Aktualisiert am: </w:t>
      </w:r>
      <w:r w:rsidRPr="00D9301A">
        <w:tab/>
        <w:t>...................................</w:t>
      </w:r>
      <w:r w:rsidRPr="00D9301A">
        <w:fldChar w:fldCharType="begin"/>
      </w:r>
      <w:r w:rsidRPr="00D9301A">
        <w:instrText xml:space="preserve">  </w:instrText>
      </w:r>
      <w:r w:rsidRPr="00D9301A">
        <w:fldChar w:fldCharType="end"/>
      </w:r>
    </w:p>
    <w:p w14:paraId="34E4AA39" w14:textId="77777777" w:rsidR="0099038D" w:rsidRPr="00FD6007" w:rsidRDefault="0099038D" w:rsidP="0099038D">
      <w:r w:rsidRPr="00D9301A">
        <w:t xml:space="preserve">Aktualisiert von: </w:t>
      </w:r>
      <w:r w:rsidRPr="00D9301A">
        <w:tab/>
        <w:t>....</w:t>
      </w:r>
      <w:r>
        <w:t>..............................</w:t>
      </w:r>
    </w:p>
    <w:p w14:paraId="4363105E" w14:textId="77777777" w:rsidR="0099038D" w:rsidRDefault="0099038D" w:rsidP="0099038D">
      <w:pPr>
        <w:pStyle w:val="Text"/>
      </w:pPr>
    </w:p>
    <w:sectPr w:rsidR="0099038D">
      <w:headerReference w:type="default" r:id="rId22"/>
      <w:pgSz w:w="11907" w:h="16840"/>
      <w:pgMar w:top="1134" w:right="851" w:bottom="1134"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158BF" w14:textId="77777777" w:rsidR="00EE104A" w:rsidRDefault="00EE104A">
      <w:r>
        <w:separator/>
      </w:r>
    </w:p>
  </w:endnote>
  <w:endnote w:type="continuationSeparator" w:id="0">
    <w:p w14:paraId="41B8C79D" w14:textId="77777777" w:rsidR="00EE104A" w:rsidRDefault="00EE10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Wingdings (L$)">
    <w:altName w:val="Wingdings"/>
    <w:panose1 w:val="00000000000000000000"/>
    <w:charset w:val="02"/>
    <w:family w:val="swiss"/>
    <w:notTrueTyp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6E59" w14:textId="4BACD355" w:rsidR="0099038D" w:rsidRDefault="0099038D" w:rsidP="00AE7582">
    <w:pPr>
      <w:pStyle w:val="Fuzeile"/>
      <w:tabs>
        <w:tab w:val="clear" w:pos="4536"/>
        <w:tab w:val="clear" w:pos="9072"/>
        <w:tab w:val="center" w:pos="5670"/>
        <w:tab w:val="right" w:pos="9923"/>
      </w:tabs>
    </w:pPr>
    <w:r>
      <w:sym w:font="Wingdings" w:char="F031"/>
    </w:r>
    <w:r>
      <w:t xml:space="preserve">  </w:t>
    </w:r>
    <w:fldSimple w:instr=" FILENAME   \* MERGEFORMAT ">
      <w:r w:rsidR="00064D74">
        <w:rPr>
          <w:noProof/>
        </w:rPr>
        <w:t>Der beste Projektsteuerer für mein Projekt.docx</w:t>
      </w:r>
    </w:fldSimple>
    <w:r>
      <w:tab/>
    </w:r>
    <w:r w:rsidR="00AE7582">
      <w:t>V01</w:t>
    </w:r>
    <w:r>
      <w:tab/>
    </w:r>
    <w:r>
      <w:fldChar w:fldCharType="begin"/>
    </w:r>
    <w:r>
      <w:instrText xml:space="preserve"> PAGE  \* MERGEFORMAT </w:instrText>
    </w:r>
    <w:r>
      <w:fldChar w:fldCharType="separate"/>
    </w:r>
    <w:r w:rsidR="00C66A1B">
      <w:rPr>
        <w:noProof/>
      </w:rPr>
      <w:t>7</w:t>
    </w:r>
    <w:r>
      <w:fldChar w:fldCharType="end"/>
    </w:r>
    <w:r>
      <w:t xml:space="preserve"> / </w:t>
    </w:r>
    <w:fldSimple w:instr=" NUMPAGES  \* MERGEFORMAT ">
      <w:r w:rsidR="00C66A1B">
        <w:rPr>
          <w:noProof/>
        </w:rPr>
        <w:t>2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E6D24" w14:textId="2D78C14E" w:rsidR="0099038D" w:rsidRDefault="0099038D" w:rsidP="0099038D">
    <w:pPr>
      <w:pStyle w:val="Fuzeile"/>
      <w:tabs>
        <w:tab w:val="right" w:pos="9900"/>
      </w:tabs>
    </w:pPr>
    <w:r>
      <w:sym w:font="Wingdings" w:char="F031"/>
    </w:r>
    <w:r>
      <w:t xml:space="preserve"> </w:t>
    </w:r>
    <w:fldSimple w:instr=" FILENAME   \* MERGEFORMAT ">
      <w:r w:rsidR="00064D74">
        <w:rPr>
          <w:noProof/>
        </w:rPr>
        <w:t>Der beste Projektsteuerer für mein Projekt.docx</w:t>
      </w:r>
    </w:fldSimple>
    <w:r>
      <w:tab/>
    </w:r>
    <w:r>
      <w:tab/>
    </w:r>
    <w:r>
      <w:tab/>
    </w:r>
    <w:r>
      <w:fldChar w:fldCharType="begin"/>
    </w:r>
    <w:r>
      <w:instrText xml:space="preserve"> PAGE  \* MERGEFORMAT </w:instrText>
    </w:r>
    <w:r>
      <w:fldChar w:fldCharType="separate"/>
    </w:r>
    <w:r w:rsidR="00C66A1B">
      <w:rPr>
        <w:noProof/>
      </w:rPr>
      <w:t>10</w:t>
    </w:r>
    <w:r>
      <w:fldChar w:fldCharType="end"/>
    </w:r>
    <w:r>
      <w:t xml:space="preserve"> / </w:t>
    </w:r>
    <w:fldSimple w:instr=" NUMPAGES  \* MERGEFORMAT ">
      <w:r w:rsidR="00C66A1B">
        <w:rPr>
          <w:noProof/>
        </w:rPr>
        <w:t>2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C3445" w14:textId="6D76412B" w:rsidR="0099038D" w:rsidRDefault="0099038D" w:rsidP="0099038D">
    <w:pPr>
      <w:pStyle w:val="Fuzeile"/>
      <w:tabs>
        <w:tab w:val="right" w:pos="10206"/>
      </w:tabs>
    </w:pPr>
    <w:r>
      <w:sym w:font="Wingdings" w:char="F031"/>
    </w:r>
    <w:r>
      <w:t xml:space="preserve">  </w:t>
    </w:r>
    <w:fldSimple w:instr=" FILENAME   \* MERGEFORMAT ">
      <w:r w:rsidR="00064D74">
        <w:rPr>
          <w:noProof/>
        </w:rPr>
        <w:t>Der beste Projektsteuerer für mein Projekt.docx</w:t>
      </w:r>
    </w:fldSimple>
    <w:r>
      <w:tab/>
    </w:r>
    <w:r>
      <w:tab/>
    </w:r>
    <w:r>
      <w:tab/>
    </w:r>
    <w:r>
      <w:fldChar w:fldCharType="begin"/>
    </w:r>
    <w:r>
      <w:instrText xml:space="preserve"> PAGE  \* MERGEFORMAT </w:instrText>
    </w:r>
    <w:r>
      <w:fldChar w:fldCharType="separate"/>
    </w:r>
    <w:r w:rsidR="00C66A1B">
      <w:rPr>
        <w:noProof/>
      </w:rPr>
      <w:t>12</w:t>
    </w:r>
    <w:r>
      <w:fldChar w:fldCharType="end"/>
    </w:r>
    <w:r>
      <w:t xml:space="preserve"> / </w:t>
    </w:r>
    <w:fldSimple w:instr=" NUMPAGES  \* MERGEFORMAT ">
      <w:r w:rsidR="00C66A1B">
        <w:rPr>
          <w:noProof/>
        </w:rPr>
        <w:t>22</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AA7F5" w14:textId="10FE3BD1" w:rsidR="0099038D" w:rsidRDefault="0099038D" w:rsidP="0099038D">
    <w:pPr>
      <w:pStyle w:val="Fuzeile"/>
      <w:tabs>
        <w:tab w:val="right" w:pos="9923"/>
      </w:tabs>
    </w:pPr>
    <w:r>
      <w:sym w:font="Wingdings" w:char="F031"/>
    </w:r>
    <w:r>
      <w:t xml:space="preserve">  </w:t>
    </w:r>
    <w:fldSimple w:instr=" FILENAME   \* MERGEFORMAT ">
      <w:r w:rsidR="00064D74">
        <w:rPr>
          <w:noProof/>
        </w:rPr>
        <w:t>Der beste Projektsteuerer für mein Projekt.docx</w:t>
      </w:r>
    </w:fldSimple>
    <w:r>
      <w:tab/>
    </w:r>
    <w:r>
      <w:tab/>
    </w:r>
    <w:r>
      <w:tab/>
    </w:r>
    <w:r>
      <w:fldChar w:fldCharType="begin"/>
    </w:r>
    <w:r>
      <w:instrText xml:space="preserve"> PAGE  \* MERGEFORMAT </w:instrText>
    </w:r>
    <w:r>
      <w:fldChar w:fldCharType="separate"/>
    </w:r>
    <w:r w:rsidR="00C66A1B">
      <w:rPr>
        <w:noProof/>
      </w:rPr>
      <w:t>17</w:t>
    </w:r>
    <w:r>
      <w:fldChar w:fldCharType="end"/>
    </w:r>
    <w:r>
      <w:t xml:space="preserve"> / </w:t>
    </w:r>
    <w:fldSimple w:instr=" NUMPAGES  \* MERGEFORMAT ">
      <w:r w:rsidR="00C66A1B">
        <w:rPr>
          <w:noProof/>
        </w:rPr>
        <w:t>22</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9DA22" w14:textId="11765FEC" w:rsidR="0099038D" w:rsidRDefault="0099038D" w:rsidP="0099038D">
    <w:pPr>
      <w:pStyle w:val="Fuzeile"/>
      <w:tabs>
        <w:tab w:val="right" w:pos="9923"/>
      </w:tabs>
    </w:pPr>
    <w:r>
      <w:sym w:font="Wingdings (L$)" w:char="F031"/>
    </w:r>
    <w:r>
      <w:t xml:space="preserve">  </w:t>
    </w:r>
    <w:fldSimple w:instr=" FILENAME   \* MERGEFORMAT ">
      <w:r w:rsidR="00064D74">
        <w:rPr>
          <w:noProof/>
        </w:rPr>
        <w:t>Der beste Projektsteuerer für mein Projekt.docx</w:t>
      </w:r>
    </w:fldSimple>
    <w:r>
      <w:tab/>
    </w:r>
    <w:r>
      <w:tab/>
    </w:r>
    <w:r>
      <w:tab/>
    </w:r>
    <w:r>
      <w:fldChar w:fldCharType="begin"/>
    </w:r>
    <w:r>
      <w:instrText xml:space="preserve"> PAGE  \* MERGEFORMAT </w:instrText>
    </w:r>
    <w:r>
      <w:fldChar w:fldCharType="separate"/>
    </w:r>
    <w:r w:rsidR="00C66A1B">
      <w:rPr>
        <w:noProof/>
      </w:rPr>
      <w:t>21</w:t>
    </w:r>
    <w:r>
      <w:fldChar w:fldCharType="end"/>
    </w:r>
    <w:r>
      <w:t xml:space="preserve"> / </w:t>
    </w:r>
    <w:fldSimple w:instr=" NUMPAGES  \* MERGEFORMAT ">
      <w:r w:rsidR="00C66A1B">
        <w:rPr>
          <w:noProof/>
        </w:rPr>
        <w:t>2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E31CF9" w14:textId="77777777" w:rsidR="00EE104A" w:rsidRDefault="00EE104A">
      <w:r>
        <w:separator/>
      </w:r>
    </w:p>
  </w:footnote>
  <w:footnote w:type="continuationSeparator" w:id="0">
    <w:p w14:paraId="70185200" w14:textId="77777777" w:rsidR="00EE104A" w:rsidRDefault="00EE10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76" w:type="dxa"/>
      <w:tblLayout w:type="fixed"/>
      <w:tblCellMar>
        <w:left w:w="70" w:type="dxa"/>
        <w:right w:w="70" w:type="dxa"/>
      </w:tblCellMar>
      <w:tblLook w:val="0000" w:firstRow="0" w:lastRow="0" w:firstColumn="0" w:lastColumn="0" w:noHBand="0" w:noVBand="0"/>
    </w:tblPr>
    <w:tblGrid>
      <w:gridCol w:w="7725"/>
      <w:gridCol w:w="2551"/>
    </w:tblGrid>
    <w:tr w:rsidR="0099038D" w:rsidRPr="000111C4" w14:paraId="794D33DC" w14:textId="77777777" w:rsidTr="0099038D">
      <w:tc>
        <w:tcPr>
          <w:tcW w:w="7725" w:type="dxa"/>
        </w:tcPr>
        <w:p w14:paraId="081B41D0" w14:textId="77777777" w:rsidR="000111C4" w:rsidRPr="000111C4" w:rsidRDefault="000111C4" w:rsidP="00AE7582">
          <w:pPr>
            <w:pStyle w:val="Fuzeile"/>
            <w:jc w:val="right"/>
            <w:rPr>
              <w:sz w:val="20"/>
            </w:rPr>
          </w:pPr>
        </w:p>
      </w:tc>
      <w:tc>
        <w:tcPr>
          <w:tcW w:w="2551" w:type="dxa"/>
        </w:tcPr>
        <w:p w14:paraId="06AD705C" w14:textId="77777777" w:rsidR="00AE7582" w:rsidRPr="000111C4" w:rsidRDefault="00AE7582" w:rsidP="00AE7582">
          <w:pPr>
            <w:pStyle w:val="Fuzeile"/>
            <w:jc w:val="right"/>
            <w:rPr>
              <w:i/>
              <w:position w:val="-12"/>
              <w:sz w:val="20"/>
            </w:rPr>
          </w:pPr>
          <w:r w:rsidRPr="000111C4">
            <w:rPr>
              <w:i/>
              <w:position w:val="-12"/>
              <w:sz w:val="20"/>
            </w:rPr>
            <w:t>Walter Volkmann</w:t>
          </w:r>
        </w:p>
        <w:p w14:paraId="18B88183" w14:textId="77777777" w:rsidR="0099038D" w:rsidRPr="000111C4" w:rsidRDefault="0099038D" w:rsidP="0099038D">
          <w:pPr>
            <w:pStyle w:val="Fuzeile"/>
            <w:rPr>
              <w:sz w:val="20"/>
            </w:rPr>
          </w:pPr>
        </w:p>
      </w:tc>
    </w:tr>
    <w:tr w:rsidR="0099038D" w14:paraId="62FCC28A" w14:textId="77777777">
      <w:tc>
        <w:tcPr>
          <w:tcW w:w="7725" w:type="dxa"/>
          <w:tcBorders>
            <w:bottom w:val="single" w:sz="4" w:space="0" w:color="auto"/>
          </w:tcBorders>
        </w:tcPr>
        <w:p w14:paraId="21CB84BF" w14:textId="46BC299A" w:rsidR="0099038D" w:rsidRDefault="0099038D">
          <w:pPr>
            <w:rPr>
              <w:b/>
              <w:bCs/>
              <w:sz w:val="28"/>
            </w:rPr>
          </w:pPr>
        </w:p>
      </w:tc>
      <w:tc>
        <w:tcPr>
          <w:tcW w:w="2551" w:type="dxa"/>
          <w:tcBorders>
            <w:bottom w:val="single" w:sz="4" w:space="0" w:color="auto"/>
          </w:tcBorders>
        </w:tcPr>
        <w:p w14:paraId="17B056C0" w14:textId="77777777" w:rsidR="0099038D" w:rsidRDefault="0099038D">
          <w:pPr>
            <w:rPr>
              <w:b/>
              <w:bCs/>
              <w:sz w:val="28"/>
            </w:rPr>
          </w:pPr>
        </w:p>
      </w:tc>
    </w:tr>
  </w:tbl>
  <w:p w14:paraId="15C00A38" w14:textId="77777777" w:rsidR="0099038D" w:rsidRDefault="0099038D">
    <w:pPr>
      <w:pStyle w:val="Kopfzeile"/>
      <w:tabs>
        <w:tab w:val="right" w:pos="9923"/>
      </w:tabs>
      <w:rPr>
        <w:b/>
        <w:position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76" w:type="dxa"/>
      <w:tblLayout w:type="fixed"/>
      <w:tblCellMar>
        <w:left w:w="70" w:type="dxa"/>
        <w:right w:w="70" w:type="dxa"/>
      </w:tblCellMar>
      <w:tblLook w:val="0000" w:firstRow="0" w:lastRow="0" w:firstColumn="0" w:lastColumn="0" w:noHBand="0" w:noVBand="0"/>
    </w:tblPr>
    <w:tblGrid>
      <w:gridCol w:w="7725"/>
      <w:gridCol w:w="2551"/>
    </w:tblGrid>
    <w:tr w:rsidR="0099038D" w14:paraId="2E2BBE58" w14:textId="77777777" w:rsidTr="00720B9C">
      <w:tc>
        <w:tcPr>
          <w:tcW w:w="7725" w:type="dxa"/>
        </w:tcPr>
        <w:p w14:paraId="2F0ED0EB" w14:textId="77777777" w:rsidR="0099038D" w:rsidRDefault="0099038D" w:rsidP="00720B9C">
          <w:pPr>
            <w:pStyle w:val="Fuzeile"/>
            <w:jc w:val="right"/>
          </w:pPr>
        </w:p>
      </w:tc>
      <w:tc>
        <w:tcPr>
          <w:tcW w:w="2551" w:type="dxa"/>
        </w:tcPr>
        <w:p w14:paraId="45D87884" w14:textId="77777777" w:rsidR="00720B9C" w:rsidRPr="000111C4" w:rsidRDefault="00720B9C" w:rsidP="00720B9C">
          <w:pPr>
            <w:pStyle w:val="Fuzeile"/>
            <w:jc w:val="right"/>
            <w:rPr>
              <w:i/>
              <w:position w:val="-12"/>
              <w:sz w:val="20"/>
            </w:rPr>
          </w:pPr>
          <w:r w:rsidRPr="000111C4">
            <w:rPr>
              <w:i/>
              <w:position w:val="-12"/>
              <w:sz w:val="20"/>
            </w:rPr>
            <w:t>Walter Volkmann</w:t>
          </w:r>
        </w:p>
        <w:p w14:paraId="66719345" w14:textId="77777777" w:rsidR="0099038D" w:rsidRDefault="0099038D" w:rsidP="0099038D">
          <w:pPr>
            <w:pStyle w:val="Fuzeile"/>
          </w:pPr>
        </w:p>
      </w:tc>
    </w:tr>
    <w:tr w:rsidR="0099038D" w14:paraId="7BD92B26" w14:textId="77777777" w:rsidTr="00720B9C">
      <w:tc>
        <w:tcPr>
          <w:tcW w:w="7725" w:type="dxa"/>
          <w:tcBorders>
            <w:bottom w:val="single" w:sz="4" w:space="0" w:color="auto"/>
          </w:tcBorders>
        </w:tcPr>
        <w:p w14:paraId="5F320E9B" w14:textId="77777777" w:rsidR="0099038D" w:rsidRDefault="0099038D">
          <w:pPr>
            <w:rPr>
              <w:b/>
              <w:bCs/>
              <w:sz w:val="28"/>
            </w:rPr>
          </w:pPr>
          <w:r>
            <w:rPr>
              <w:b/>
              <w:sz w:val="28"/>
            </w:rPr>
            <w:t>Bewertung eines Qualitäts-Management-System</w:t>
          </w:r>
        </w:p>
      </w:tc>
      <w:tc>
        <w:tcPr>
          <w:tcW w:w="2551" w:type="dxa"/>
          <w:tcBorders>
            <w:bottom w:val="single" w:sz="4" w:space="0" w:color="auto"/>
          </w:tcBorders>
        </w:tcPr>
        <w:p w14:paraId="1E674BF1" w14:textId="77777777" w:rsidR="0099038D" w:rsidRDefault="0099038D">
          <w:pPr>
            <w:rPr>
              <w:b/>
              <w:bCs/>
              <w:sz w:val="28"/>
            </w:rPr>
          </w:pPr>
        </w:p>
      </w:tc>
    </w:tr>
  </w:tbl>
  <w:p w14:paraId="55593F66" w14:textId="77777777" w:rsidR="0099038D" w:rsidRDefault="0099038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76" w:type="dxa"/>
      <w:tblLayout w:type="fixed"/>
      <w:tblCellMar>
        <w:left w:w="70" w:type="dxa"/>
        <w:right w:w="70" w:type="dxa"/>
      </w:tblCellMar>
      <w:tblLook w:val="0000" w:firstRow="0" w:lastRow="0" w:firstColumn="0" w:lastColumn="0" w:noHBand="0" w:noVBand="0"/>
    </w:tblPr>
    <w:tblGrid>
      <w:gridCol w:w="7725"/>
      <w:gridCol w:w="2551"/>
    </w:tblGrid>
    <w:tr w:rsidR="0099038D" w14:paraId="55E29383" w14:textId="77777777" w:rsidTr="0099038D">
      <w:tc>
        <w:tcPr>
          <w:tcW w:w="7725" w:type="dxa"/>
        </w:tcPr>
        <w:p w14:paraId="79718B9D" w14:textId="77777777" w:rsidR="000111C4" w:rsidRPr="000111C4" w:rsidRDefault="000111C4" w:rsidP="000111C4">
          <w:pPr>
            <w:pStyle w:val="Fuzeile"/>
            <w:rPr>
              <w:i/>
              <w:position w:val="-12"/>
              <w:sz w:val="20"/>
            </w:rPr>
          </w:pPr>
          <w:r w:rsidRPr="000111C4">
            <w:rPr>
              <w:i/>
              <w:position w:val="-12"/>
              <w:sz w:val="20"/>
            </w:rPr>
            <w:t>Walter Volkmann</w:t>
          </w:r>
        </w:p>
        <w:p w14:paraId="140600D8" w14:textId="77777777" w:rsidR="0099038D" w:rsidRDefault="0099038D">
          <w:pPr>
            <w:pStyle w:val="Fuzeile"/>
          </w:pPr>
        </w:p>
      </w:tc>
      <w:tc>
        <w:tcPr>
          <w:tcW w:w="2551" w:type="dxa"/>
        </w:tcPr>
        <w:p w14:paraId="455B2D38" w14:textId="77777777" w:rsidR="0099038D" w:rsidRDefault="0099038D" w:rsidP="0099038D">
          <w:pPr>
            <w:pStyle w:val="Fuzeile"/>
          </w:pPr>
        </w:p>
      </w:tc>
    </w:tr>
    <w:tr w:rsidR="0099038D" w:rsidRPr="00FD6007" w14:paraId="37D88D95" w14:textId="77777777">
      <w:tc>
        <w:tcPr>
          <w:tcW w:w="7725" w:type="dxa"/>
          <w:tcBorders>
            <w:bottom w:val="single" w:sz="4" w:space="0" w:color="auto"/>
          </w:tcBorders>
        </w:tcPr>
        <w:p w14:paraId="7041DE15" w14:textId="77777777" w:rsidR="0099038D" w:rsidRPr="00FD6007" w:rsidRDefault="0099038D" w:rsidP="0099038D">
          <w:pPr>
            <w:rPr>
              <w:b/>
              <w:bCs/>
              <w:sz w:val="28"/>
              <w:szCs w:val="28"/>
            </w:rPr>
          </w:pPr>
          <w:r w:rsidRPr="00FD6007">
            <w:rPr>
              <w:b/>
              <w:sz w:val="28"/>
              <w:szCs w:val="28"/>
            </w:rPr>
            <w:t xml:space="preserve">Beurteilung eines durchgeführten </w:t>
          </w:r>
          <w:r w:rsidRPr="00FD6007">
            <w:rPr>
              <w:b/>
              <w:sz w:val="28"/>
              <w:szCs w:val="28"/>
            </w:rPr>
            <w:br/>
            <w:t>Projekt-Managements als Beispiel</w:t>
          </w:r>
        </w:p>
      </w:tc>
      <w:tc>
        <w:tcPr>
          <w:tcW w:w="2551" w:type="dxa"/>
          <w:tcBorders>
            <w:bottom w:val="single" w:sz="4" w:space="0" w:color="auto"/>
          </w:tcBorders>
        </w:tcPr>
        <w:p w14:paraId="29F1AF23" w14:textId="77777777" w:rsidR="0099038D" w:rsidRPr="00FD6007" w:rsidRDefault="0099038D" w:rsidP="0099038D">
          <w:pPr>
            <w:pStyle w:val="berschrift4"/>
            <w:rPr>
              <w:i/>
            </w:rPr>
          </w:pPr>
        </w:p>
      </w:tc>
    </w:tr>
  </w:tbl>
  <w:p w14:paraId="09BC6BFE" w14:textId="77777777" w:rsidR="0099038D" w:rsidRDefault="0099038D">
    <w:pPr>
      <w:pStyle w:val="Kopfzeile"/>
      <w:tabs>
        <w:tab w:val="right" w:pos="10206"/>
      </w:tabs>
      <w:rPr>
        <w:sz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76" w:type="dxa"/>
      <w:tblLayout w:type="fixed"/>
      <w:tblCellMar>
        <w:left w:w="70" w:type="dxa"/>
        <w:right w:w="70" w:type="dxa"/>
      </w:tblCellMar>
      <w:tblLook w:val="0000" w:firstRow="0" w:lastRow="0" w:firstColumn="0" w:lastColumn="0" w:noHBand="0" w:noVBand="0"/>
    </w:tblPr>
    <w:tblGrid>
      <w:gridCol w:w="7725"/>
      <w:gridCol w:w="2551"/>
    </w:tblGrid>
    <w:tr w:rsidR="0099038D" w14:paraId="23456999" w14:textId="77777777" w:rsidTr="0099038D">
      <w:tc>
        <w:tcPr>
          <w:tcW w:w="7725" w:type="dxa"/>
        </w:tcPr>
        <w:p w14:paraId="37AA84E4" w14:textId="77777777" w:rsidR="000111C4" w:rsidRPr="000111C4" w:rsidRDefault="000111C4" w:rsidP="000111C4">
          <w:pPr>
            <w:pStyle w:val="Fuzeile"/>
            <w:rPr>
              <w:i/>
              <w:position w:val="-12"/>
              <w:sz w:val="20"/>
            </w:rPr>
          </w:pPr>
          <w:r w:rsidRPr="000111C4">
            <w:rPr>
              <w:i/>
              <w:position w:val="-12"/>
              <w:sz w:val="20"/>
            </w:rPr>
            <w:t>Walter Volkmann</w:t>
          </w:r>
        </w:p>
        <w:p w14:paraId="23B8EB55" w14:textId="77777777" w:rsidR="0099038D" w:rsidRDefault="0099038D">
          <w:pPr>
            <w:pStyle w:val="Fuzeile"/>
          </w:pPr>
        </w:p>
      </w:tc>
      <w:tc>
        <w:tcPr>
          <w:tcW w:w="2551" w:type="dxa"/>
        </w:tcPr>
        <w:p w14:paraId="0828E0D1" w14:textId="77777777" w:rsidR="0099038D" w:rsidRDefault="0099038D" w:rsidP="0099038D">
          <w:pPr>
            <w:pStyle w:val="Fuzeile"/>
          </w:pPr>
        </w:p>
      </w:tc>
    </w:tr>
    <w:tr w:rsidR="0099038D" w14:paraId="5E5739F7" w14:textId="77777777">
      <w:tc>
        <w:tcPr>
          <w:tcW w:w="7725" w:type="dxa"/>
          <w:tcBorders>
            <w:bottom w:val="single" w:sz="4" w:space="0" w:color="auto"/>
          </w:tcBorders>
        </w:tcPr>
        <w:p w14:paraId="38F0EAD9" w14:textId="77777777" w:rsidR="0099038D" w:rsidRDefault="0099038D">
          <w:pPr>
            <w:rPr>
              <w:b/>
              <w:bCs/>
              <w:sz w:val="28"/>
            </w:rPr>
          </w:pPr>
          <w:r>
            <w:rPr>
              <w:b/>
              <w:sz w:val="28"/>
            </w:rPr>
            <w:t>Leistungsfähigkeit des Baumanagers</w:t>
          </w:r>
        </w:p>
      </w:tc>
      <w:tc>
        <w:tcPr>
          <w:tcW w:w="2551" w:type="dxa"/>
          <w:tcBorders>
            <w:bottom w:val="single" w:sz="4" w:space="0" w:color="auto"/>
          </w:tcBorders>
        </w:tcPr>
        <w:p w14:paraId="0D6E5FA0" w14:textId="77777777" w:rsidR="0099038D" w:rsidRDefault="0099038D">
          <w:pPr>
            <w:rPr>
              <w:b/>
              <w:bCs/>
              <w:sz w:val="28"/>
            </w:rPr>
          </w:pPr>
        </w:p>
      </w:tc>
    </w:tr>
  </w:tbl>
  <w:p w14:paraId="5357A573" w14:textId="77777777" w:rsidR="0099038D" w:rsidRDefault="0099038D">
    <w:pPr>
      <w:pStyle w:val="Kopfzeile"/>
      <w:tabs>
        <w:tab w:val="right" w:pos="9923"/>
      </w:tabs>
      <w:rPr>
        <w:sz w:val="18"/>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76" w:type="dxa"/>
      <w:tblLayout w:type="fixed"/>
      <w:tblCellMar>
        <w:left w:w="70" w:type="dxa"/>
        <w:right w:w="70" w:type="dxa"/>
      </w:tblCellMar>
      <w:tblLook w:val="0000" w:firstRow="0" w:lastRow="0" w:firstColumn="0" w:lastColumn="0" w:noHBand="0" w:noVBand="0"/>
    </w:tblPr>
    <w:tblGrid>
      <w:gridCol w:w="7725"/>
      <w:gridCol w:w="2551"/>
    </w:tblGrid>
    <w:tr w:rsidR="0099038D" w14:paraId="44C87A01" w14:textId="77777777" w:rsidTr="0099038D">
      <w:tc>
        <w:tcPr>
          <w:tcW w:w="7725" w:type="dxa"/>
        </w:tcPr>
        <w:p w14:paraId="4AF7BA97" w14:textId="77777777" w:rsidR="0099038D" w:rsidRDefault="0099038D" w:rsidP="00E93763">
          <w:pPr>
            <w:pStyle w:val="Fuzeile"/>
          </w:pPr>
        </w:p>
      </w:tc>
      <w:tc>
        <w:tcPr>
          <w:tcW w:w="2551" w:type="dxa"/>
        </w:tcPr>
        <w:p w14:paraId="78536F6C" w14:textId="77777777" w:rsidR="00E93763" w:rsidRPr="000111C4" w:rsidRDefault="00E93763" w:rsidP="00E93763">
          <w:pPr>
            <w:pStyle w:val="Fuzeile"/>
            <w:jc w:val="right"/>
            <w:rPr>
              <w:i/>
              <w:position w:val="-12"/>
              <w:sz w:val="20"/>
            </w:rPr>
          </w:pPr>
          <w:r w:rsidRPr="000111C4">
            <w:rPr>
              <w:i/>
              <w:position w:val="-12"/>
              <w:sz w:val="20"/>
            </w:rPr>
            <w:t>Walter Volkmann</w:t>
          </w:r>
        </w:p>
        <w:p w14:paraId="1CBE1F6E" w14:textId="77777777" w:rsidR="0099038D" w:rsidRDefault="0099038D" w:rsidP="0099038D">
          <w:pPr>
            <w:pStyle w:val="Fuzeile"/>
          </w:pPr>
        </w:p>
      </w:tc>
    </w:tr>
    <w:tr w:rsidR="0099038D" w14:paraId="26EA9C45" w14:textId="77777777">
      <w:tc>
        <w:tcPr>
          <w:tcW w:w="7725" w:type="dxa"/>
          <w:tcBorders>
            <w:bottom w:val="single" w:sz="4" w:space="0" w:color="auto"/>
          </w:tcBorders>
        </w:tcPr>
        <w:p w14:paraId="59FD574C" w14:textId="77777777" w:rsidR="0099038D" w:rsidRDefault="0099038D">
          <w:pPr>
            <w:rPr>
              <w:b/>
              <w:bCs/>
              <w:sz w:val="28"/>
            </w:rPr>
          </w:pPr>
          <w:r>
            <w:rPr>
              <w:b/>
              <w:sz w:val="28"/>
            </w:rPr>
            <w:t xml:space="preserve">Bewertung der Unterlagen und Maßnahmen </w:t>
          </w:r>
          <w:r>
            <w:rPr>
              <w:b/>
              <w:sz w:val="28"/>
            </w:rPr>
            <w:br/>
            <w:t>zu Beginn der Bewirtschaftung (Beispiel)</w:t>
          </w:r>
        </w:p>
      </w:tc>
      <w:tc>
        <w:tcPr>
          <w:tcW w:w="2551" w:type="dxa"/>
          <w:tcBorders>
            <w:bottom w:val="single" w:sz="4" w:space="0" w:color="auto"/>
          </w:tcBorders>
        </w:tcPr>
        <w:p w14:paraId="670ADDC4" w14:textId="77777777" w:rsidR="0099038D" w:rsidRDefault="0099038D">
          <w:pPr>
            <w:rPr>
              <w:b/>
              <w:bCs/>
              <w:sz w:val="28"/>
            </w:rPr>
          </w:pPr>
        </w:p>
      </w:tc>
    </w:tr>
  </w:tbl>
  <w:p w14:paraId="1179C468" w14:textId="77777777" w:rsidR="0099038D" w:rsidRDefault="0099038D">
    <w:pPr>
      <w:pStyle w:val="Kopfzeile"/>
      <w:tabs>
        <w:tab w:val="right" w:pos="9923"/>
      </w:tabs>
      <w:rPr>
        <w:sz w:val="1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6804"/>
      <w:gridCol w:w="3402"/>
    </w:tblGrid>
    <w:tr w:rsidR="0099038D" w14:paraId="1C786162" w14:textId="77777777" w:rsidTr="0099038D">
      <w:tc>
        <w:tcPr>
          <w:tcW w:w="6804" w:type="dxa"/>
        </w:tcPr>
        <w:p w14:paraId="1EE159D4" w14:textId="77777777" w:rsidR="0099038D" w:rsidRDefault="0099038D" w:rsidP="00E93763">
          <w:pPr>
            <w:pStyle w:val="Fuzeile"/>
            <w:jc w:val="right"/>
          </w:pPr>
        </w:p>
      </w:tc>
      <w:tc>
        <w:tcPr>
          <w:tcW w:w="3402" w:type="dxa"/>
        </w:tcPr>
        <w:p w14:paraId="761468CD" w14:textId="77777777" w:rsidR="00E93763" w:rsidRPr="000111C4" w:rsidRDefault="00E93763" w:rsidP="00E93763">
          <w:pPr>
            <w:pStyle w:val="Fuzeile"/>
            <w:jc w:val="right"/>
            <w:rPr>
              <w:i/>
              <w:position w:val="-12"/>
              <w:sz w:val="20"/>
            </w:rPr>
          </w:pPr>
          <w:r w:rsidRPr="000111C4">
            <w:rPr>
              <w:i/>
              <w:position w:val="-12"/>
              <w:sz w:val="20"/>
            </w:rPr>
            <w:t>Walter Volkmann</w:t>
          </w:r>
        </w:p>
        <w:p w14:paraId="463FE671" w14:textId="77777777" w:rsidR="0099038D" w:rsidRDefault="0099038D" w:rsidP="0099038D">
          <w:pPr>
            <w:pStyle w:val="Fuzeile"/>
          </w:pPr>
        </w:p>
      </w:tc>
    </w:tr>
    <w:tr w:rsidR="0099038D" w14:paraId="0410EA72" w14:textId="77777777" w:rsidTr="0099038D">
      <w:tc>
        <w:tcPr>
          <w:tcW w:w="6804" w:type="dxa"/>
          <w:tcBorders>
            <w:bottom w:val="single" w:sz="4" w:space="0" w:color="auto"/>
          </w:tcBorders>
        </w:tcPr>
        <w:p w14:paraId="513CA865" w14:textId="77777777" w:rsidR="0099038D" w:rsidRDefault="0099038D" w:rsidP="0099038D">
          <w:pPr>
            <w:pStyle w:val="Fuzeile"/>
            <w:spacing w:before="100" w:beforeAutospacing="1" w:after="100" w:afterAutospacing="1"/>
            <w:rPr>
              <w:b/>
              <w:sz w:val="28"/>
            </w:rPr>
          </w:pPr>
          <w:r>
            <w:rPr>
              <w:b/>
              <w:sz w:val="28"/>
            </w:rPr>
            <w:t>Präqualifikation Ausführungsunternehmen</w:t>
          </w:r>
        </w:p>
      </w:tc>
      <w:tc>
        <w:tcPr>
          <w:tcW w:w="3402" w:type="dxa"/>
          <w:tcBorders>
            <w:bottom w:val="single" w:sz="4" w:space="0" w:color="auto"/>
          </w:tcBorders>
        </w:tcPr>
        <w:p w14:paraId="1F150296" w14:textId="77777777" w:rsidR="0099038D" w:rsidRDefault="0099038D" w:rsidP="0099038D">
          <w:pPr>
            <w:pStyle w:val="Fuzeile"/>
            <w:spacing w:before="100" w:beforeAutospacing="1" w:after="100" w:afterAutospacing="1"/>
            <w:rPr>
              <w:b/>
              <w:sz w:val="28"/>
            </w:rPr>
          </w:pPr>
        </w:p>
      </w:tc>
    </w:tr>
  </w:tbl>
  <w:p w14:paraId="17FEC280" w14:textId="77777777" w:rsidR="0099038D" w:rsidRDefault="0099038D" w:rsidP="0099038D">
    <w:pPr>
      <w:pStyle w:val="Kopfzeile"/>
      <w:tabs>
        <w:tab w:val="right" w:pos="10065"/>
      </w:tabs>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6804"/>
      <w:gridCol w:w="3402"/>
    </w:tblGrid>
    <w:tr w:rsidR="0099038D" w14:paraId="11979DBA" w14:textId="77777777" w:rsidTr="0099038D">
      <w:tc>
        <w:tcPr>
          <w:tcW w:w="6804" w:type="dxa"/>
        </w:tcPr>
        <w:p w14:paraId="4F77F490" w14:textId="77777777" w:rsidR="0099038D" w:rsidRDefault="0099038D" w:rsidP="00E93763">
          <w:pPr>
            <w:pStyle w:val="Fuzeile"/>
          </w:pPr>
        </w:p>
      </w:tc>
      <w:tc>
        <w:tcPr>
          <w:tcW w:w="3402" w:type="dxa"/>
        </w:tcPr>
        <w:p w14:paraId="2FAC8F17" w14:textId="77777777" w:rsidR="00E93763" w:rsidRPr="000111C4" w:rsidRDefault="00E93763" w:rsidP="00E93763">
          <w:pPr>
            <w:pStyle w:val="Fuzeile"/>
            <w:jc w:val="right"/>
            <w:rPr>
              <w:i/>
              <w:position w:val="-12"/>
              <w:sz w:val="20"/>
            </w:rPr>
          </w:pPr>
          <w:r w:rsidRPr="000111C4">
            <w:rPr>
              <w:i/>
              <w:position w:val="-12"/>
              <w:sz w:val="20"/>
            </w:rPr>
            <w:t>Walter Volkmann</w:t>
          </w:r>
        </w:p>
        <w:p w14:paraId="47EE0737" w14:textId="77777777" w:rsidR="0099038D" w:rsidRDefault="0099038D" w:rsidP="0099038D">
          <w:pPr>
            <w:pStyle w:val="Fuzeile"/>
          </w:pPr>
        </w:p>
      </w:tc>
    </w:tr>
    <w:tr w:rsidR="0099038D" w14:paraId="50282BEA" w14:textId="77777777" w:rsidTr="0099038D">
      <w:tc>
        <w:tcPr>
          <w:tcW w:w="6804" w:type="dxa"/>
          <w:tcBorders>
            <w:bottom w:val="single" w:sz="4" w:space="0" w:color="auto"/>
          </w:tcBorders>
        </w:tcPr>
        <w:p w14:paraId="008AACC2" w14:textId="77777777" w:rsidR="0099038D" w:rsidRDefault="0099038D" w:rsidP="0099038D">
          <w:pPr>
            <w:pStyle w:val="Fuzeile"/>
            <w:spacing w:before="100" w:beforeAutospacing="1" w:after="100" w:afterAutospacing="1"/>
            <w:rPr>
              <w:b/>
              <w:sz w:val="28"/>
            </w:rPr>
          </w:pPr>
          <w:r>
            <w:rPr>
              <w:b/>
              <w:sz w:val="28"/>
            </w:rPr>
            <w:t>Präqualifikation Ausführungsunternehmen / Auswertung</w:t>
          </w:r>
        </w:p>
      </w:tc>
      <w:tc>
        <w:tcPr>
          <w:tcW w:w="3402" w:type="dxa"/>
          <w:tcBorders>
            <w:bottom w:val="single" w:sz="4" w:space="0" w:color="auto"/>
          </w:tcBorders>
        </w:tcPr>
        <w:p w14:paraId="63124D31" w14:textId="77777777" w:rsidR="0099038D" w:rsidRDefault="0099038D" w:rsidP="0099038D">
          <w:pPr>
            <w:pStyle w:val="Fuzeile"/>
            <w:spacing w:before="100" w:beforeAutospacing="1" w:after="100" w:afterAutospacing="1"/>
            <w:rPr>
              <w:b/>
              <w:sz w:val="28"/>
            </w:rPr>
          </w:pPr>
        </w:p>
      </w:tc>
    </w:tr>
  </w:tbl>
  <w:p w14:paraId="30299084" w14:textId="77777777" w:rsidR="0099038D" w:rsidRDefault="0099038D" w:rsidP="0099038D">
    <w:pPr>
      <w:pStyle w:val="Kopfzeile"/>
      <w:tabs>
        <w:tab w:val="right" w:pos="10065"/>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F521F4"/>
    <w:multiLevelType w:val="hybridMultilevel"/>
    <w:tmpl w:val="2C7E6400"/>
    <w:lvl w:ilvl="0" w:tplc="F392C424">
      <w:start w:val="4"/>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 w15:restartNumberingAfterBreak="0">
    <w:nsid w:val="0F56027F"/>
    <w:multiLevelType w:val="hybridMultilevel"/>
    <w:tmpl w:val="20BC395E"/>
    <w:lvl w:ilvl="0" w:tplc="86B0A130">
      <w:start w:val="1"/>
      <w:numFmt w:val="decimal"/>
      <w:lvlText w:val="%1."/>
      <w:lvlJc w:val="left"/>
      <w:pPr>
        <w:ind w:left="1070" w:hanging="360"/>
      </w:pPr>
      <w:rPr>
        <w:rFonts w:ascii="Arial" w:eastAsia="Times New Roman" w:hAnsi="Arial" w:cs="Times New Roman" w:hint="default"/>
        <w:color w:val="0000FF"/>
        <w:sz w:val="20"/>
        <w:u w:val="single"/>
      </w:rPr>
    </w:lvl>
    <w:lvl w:ilvl="1" w:tplc="04070019" w:tentative="1">
      <w:start w:val="1"/>
      <w:numFmt w:val="lowerLetter"/>
      <w:lvlText w:val="%2."/>
      <w:lvlJc w:val="left"/>
      <w:pPr>
        <w:ind w:left="1790" w:hanging="360"/>
      </w:pPr>
    </w:lvl>
    <w:lvl w:ilvl="2" w:tplc="0407001B" w:tentative="1">
      <w:start w:val="1"/>
      <w:numFmt w:val="lowerRoman"/>
      <w:lvlText w:val="%3."/>
      <w:lvlJc w:val="right"/>
      <w:pPr>
        <w:ind w:left="2510" w:hanging="180"/>
      </w:pPr>
    </w:lvl>
    <w:lvl w:ilvl="3" w:tplc="0407000F" w:tentative="1">
      <w:start w:val="1"/>
      <w:numFmt w:val="decimal"/>
      <w:lvlText w:val="%4."/>
      <w:lvlJc w:val="left"/>
      <w:pPr>
        <w:ind w:left="3230" w:hanging="360"/>
      </w:pPr>
    </w:lvl>
    <w:lvl w:ilvl="4" w:tplc="04070019" w:tentative="1">
      <w:start w:val="1"/>
      <w:numFmt w:val="lowerLetter"/>
      <w:lvlText w:val="%5."/>
      <w:lvlJc w:val="left"/>
      <w:pPr>
        <w:ind w:left="3950" w:hanging="360"/>
      </w:pPr>
    </w:lvl>
    <w:lvl w:ilvl="5" w:tplc="0407001B" w:tentative="1">
      <w:start w:val="1"/>
      <w:numFmt w:val="lowerRoman"/>
      <w:lvlText w:val="%6."/>
      <w:lvlJc w:val="right"/>
      <w:pPr>
        <w:ind w:left="4670" w:hanging="180"/>
      </w:pPr>
    </w:lvl>
    <w:lvl w:ilvl="6" w:tplc="0407000F" w:tentative="1">
      <w:start w:val="1"/>
      <w:numFmt w:val="decimal"/>
      <w:lvlText w:val="%7."/>
      <w:lvlJc w:val="left"/>
      <w:pPr>
        <w:ind w:left="5390" w:hanging="360"/>
      </w:pPr>
    </w:lvl>
    <w:lvl w:ilvl="7" w:tplc="04070019" w:tentative="1">
      <w:start w:val="1"/>
      <w:numFmt w:val="lowerLetter"/>
      <w:lvlText w:val="%8."/>
      <w:lvlJc w:val="left"/>
      <w:pPr>
        <w:ind w:left="6110" w:hanging="360"/>
      </w:pPr>
    </w:lvl>
    <w:lvl w:ilvl="8" w:tplc="0407001B" w:tentative="1">
      <w:start w:val="1"/>
      <w:numFmt w:val="lowerRoman"/>
      <w:lvlText w:val="%9."/>
      <w:lvlJc w:val="right"/>
      <w:pPr>
        <w:ind w:left="6830" w:hanging="180"/>
      </w:pPr>
    </w:lvl>
  </w:abstractNum>
  <w:abstractNum w:abstractNumId="3" w15:restartNumberingAfterBreak="0">
    <w:nsid w:val="128C29BB"/>
    <w:multiLevelType w:val="hybridMultilevel"/>
    <w:tmpl w:val="3C308ACC"/>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9E105BF"/>
    <w:multiLevelType w:val="singleLevel"/>
    <w:tmpl w:val="2C6C8440"/>
    <w:lvl w:ilvl="0">
      <w:start w:val="1"/>
      <w:numFmt w:val="bullet"/>
      <w:pStyle w:val="Texteinzugpunkt"/>
      <w:lvlText w:val=""/>
      <w:lvlJc w:val="left"/>
      <w:pPr>
        <w:tabs>
          <w:tab w:val="num" w:pos="360"/>
        </w:tabs>
        <w:ind w:left="360" w:hanging="360"/>
      </w:pPr>
      <w:rPr>
        <w:rFonts w:ascii="Symbol" w:hAnsi="Symbol" w:hint="default"/>
      </w:rPr>
    </w:lvl>
  </w:abstractNum>
  <w:abstractNum w:abstractNumId="5" w15:restartNumberingAfterBreak="0">
    <w:nsid w:val="1B067252"/>
    <w:multiLevelType w:val="singleLevel"/>
    <w:tmpl w:val="0407000F"/>
    <w:lvl w:ilvl="0">
      <w:start w:val="1"/>
      <w:numFmt w:val="decimal"/>
      <w:lvlText w:val="%1."/>
      <w:lvlJc w:val="left"/>
      <w:pPr>
        <w:tabs>
          <w:tab w:val="num" w:pos="360"/>
        </w:tabs>
        <w:ind w:left="360" w:hanging="360"/>
      </w:pPr>
    </w:lvl>
  </w:abstractNum>
  <w:abstractNum w:abstractNumId="6" w15:restartNumberingAfterBreak="0">
    <w:nsid w:val="3A7F6387"/>
    <w:multiLevelType w:val="hybridMultilevel"/>
    <w:tmpl w:val="FC4EFC60"/>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7" w15:restartNumberingAfterBreak="0">
    <w:nsid w:val="41B9222D"/>
    <w:multiLevelType w:val="hybridMultilevel"/>
    <w:tmpl w:val="978EA586"/>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8" w15:restartNumberingAfterBreak="0">
    <w:nsid w:val="4B28745E"/>
    <w:multiLevelType w:val="hybridMultilevel"/>
    <w:tmpl w:val="6D1A16AA"/>
    <w:lvl w:ilvl="0" w:tplc="46C8C0D8">
      <w:start w:val="1"/>
      <w:numFmt w:val="bullet"/>
      <w:pStyle w:val="Punkteinzug"/>
      <w:lvlText w:val=""/>
      <w:lvlJc w:val="left"/>
      <w:pPr>
        <w:tabs>
          <w:tab w:val="num" w:pos="1854"/>
        </w:tabs>
        <w:ind w:left="1854" w:hanging="360"/>
      </w:pPr>
      <w:rPr>
        <w:rFonts w:ascii="Symbol" w:hAnsi="Symbol" w:hint="default"/>
      </w:rPr>
    </w:lvl>
    <w:lvl w:ilvl="1" w:tplc="0407000F">
      <w:start w:val="1"/>
      <w:numFmt w:val="decimal"/>
      <w:lvlText w:val="%2."/>
      <w:lvlJc w:val="left"/>
      <w:pPr>
        <w:tabs>
          <w:tab w:val="num" w:pos="2574"/>
        </w:tabs>
        <w:ind w:left="2574" w:hanging="360"/>
      </w:pPr>
      <w:rPr>
        <w:rFonts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9" w15:restartNumberingAfterBreak="0">
    <w:nsid w:val="56373DFD"/>
    <w:multiLevelType w:val="singleLevel"/>
    <w:tmpl w:val="A920E548"/>
    <w:lvl w:ilvl="0">
      <w:start w:val="1"/>
      <w:numFmt w:val="decimal"/>
      <w:lvlText w:val="%1."/>
      <w:legacy w:legacy="1" w:legacySpace="0" w:legacyIndent="283"/>
      <w:lvlJc w:val="left"/>
      <w:pPr>
        <w:ind w:left="1984" w:hanging="283"/>
      </w:pPr>
    </w:lvl>
  </w:abstractNum>
  <w:abstractNum w:abstractNumId="10" w15:restartNumberingAfterBreak="0">
    <w:nsid w:val="5CF15F16"/>
    <w:multiLevelType w:val="singleLevel"/>
    <w:tmpl w:val="4BC2CFFC"/>
    <w:lvl w:ilvl="0">
      <w:start w:val="1"/>
      <w:numFmt w:val="decimal"/>
      <w:lvlText w:val="%1."/>
      <w:lvlJc w:val="left"/>
      <w:pPr>
        <w:tabs>
          <w:tab w:val="num" w:pos="1494"/>
        </w:tabs>
        <w:ind w:left="1494" w:hanging="360"/>
      </w:pPr>
      <w:rPr>
        <w:rFonts w:hint="default"/>
        <w:b/>
      </w:rPr>
    </w:lvl>
  </w:abstractNum>
  <w:abstractNum w:abstractNumId="11" w15:restartNumberingAfterBreak="0">
    <w:nsid w:val="76637BBA"/>
    <w:multiLevelType w:val="hybridMultilevel"/>
    <w:tmpl w:val="D71A98AC"/>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2" w15:restartNumberingAfterBreak="0">
    <w:nsid w:val="796E33BA"/>
    <w:multiLevelType w:val="hybridMultilevel"/>
    <w:tmpl w:val="6018EE7C"/>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3" w15:restartNumberingAfterBreak="0">
    <w:nsid w:val="7E3745A5"/>
    <w:multiLevelType w:val="singleLevel"/>
    <w:tmpl w:val="0407000F"/>
    <w:lvl w:ilvl="0">
      <w:start w:val="1"/>
      <w:numFmt w:val="decimal"/>
      <w:lvlText w:val="%1."/>
      <w:lvlJc w:val="left"/>
      <w:pPr>
        <w:tabs>
          <w:tab w:val="num" w:pos="360"/>
        </w:tabs>
        <w:ind w:left="360" w:hanging="360"/>
      </w:pPr>
    </w:lvl>
  </w:abstractNum>
  <w:num w:numId="1" w16cid:durableId="1621837858">
    <w:abstractNumId w:val="10"/>
  </w:num>
  <w:num w:numId="2" w16cid:durableId="1911839465">
    <w:abstractNumId w:val="11"/>
  </w:num>
  <w:num w:numId="3" w16cid:durableId="1595478460">
    <w:abstractNumId w:val="6"/>
  </w:num>
  <w:num w:numId="4" w16cid:durableId="371803683">
    <w:abstractNumId w:val="7"/>
  </w:num>
  <w:num w:numId="5" w16cid:durableId="40371506">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6" w16cid:durableId="300580314">
    <w:abstractNumId w:val="9"/>
  </w:num>
  <w:num w:numId="7" w16cid:durableId="1923251866">
    <w:abstractNumId w:val="9"/>
    <w:lvlOverride w:ilvl="0">
      <w:lvl w:ilvl="0">
        <w:start w:val="1"/>
        <w:numFmt w:val="decimal"/>
        <w:lvlText w:val="%1."/>
        <w:legacy w:legacy="1" w:legacySpace="0" w:legacyIndent="283"/>
        <w:lvlJc w:val="left"/>
        <w:pPr>
          <w:ind w:left="1984" w:hanging="283"/>
        </w:pPr>
      </w:lvl>
    </w:lvlOverride>
  </w:num>
  <w:num w:numId="8" w16cid:durableId="458647538">
    <w:abstractNumId w:val="9"/>
    <w:lvlOverride w:ilvl="0">
      <w:lvl w:ilvl="0">
        <w:start w:val="1"/>
        <w:numFmt w:val="decimal"/>
        <w:lvlText w:val="%1."/>
        <w:legacy w:legacy="1" w:legacySpace="0" w:legacyIndent="283"/>
        <w:lvlJc w:val="left"/>
        <w:pPr>
          <w:ind w:left="1984" w:hanging="283"/>
        </w:pPr>
      </w:lvl>
    </w:lvlOverride>
  </w:num>
  <w:num w:numId="9" w16cid:durableId="232471636">
    <w:abstractNumId w:val="13"/>
  </w:num>
  <w:num w:numId="10" w16cid:durableId="549344836">
    <w:abstractNumId w:val="5"/>
  </w:num>
  <w:num w:numId="11" w16cid:durableId="1039933339">
    <w:abstractNumId w:val="8"/>
  </w:num>
  <w:num w:numId="12" w16cid:durableId="971326274">
    <w:abstractNumId w:val="12"/>
  </w:num>
  <w:num w:numId="13" w16cid:durableId="1950089568">
    <w:abstractNumId w:val="4"/>
  </w:num>
  <w:num w:numId="14" w16cid:durableId="755707677">
    <w:abstractNumId w:val="3"/>
  </w:num>
  <w:num w:numId="15" w16cid:durableId="2039155988">
    <w:abstractNumId w:val="1"/>
  </w:num>
  <w:num w:numId="16" w16cid:durableId="16954219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6FF"/>
    <w:rsid w:val="00003856"/>
    <w:rsid w:val="000111C4"/>
    <w:rsid w:val="000126FF"/>
    <w:rsid w:val="000260EF"/>
    <w:rsid w:val="00031ED9"/>
    <w:rsid w:val="000547AB"/>
    <w:rsid w:val="00064D74"/>
    <w:rsid w:val="0007691C"/>
    <w:rsid w:val="00095555"/>
    <w:rsid w:val="0009783B"/>
    <w:rsid w:val="000E0E1C"/>
    <w:rsid w:val="001006E7"/>
    <w:rsid w:val="00170107"/>
    <w:rsid w:val="001B5AC1"/>
    <w:rsid w:val="001D2201"/>
    <w:rsid w:val="002470FC"/>
    <w:rsid w:val="00262FD2"/>
    <w:rsid w:val="00263FC4"/>
    <w:rsid w:val="0027326F"/>
    <w:rsid w:val="002748B4"/>
    <w:rsid w:val="002824E4"/>
    <w:rsid w:val="002901DB"/>
    <w:rsid w:val="002F0987"/>
    <w:rsid w:val="00306EB0"/>
    <w:rsid w:val="00345011"/>
    <w:rsid w:val="003825F4"/>
    <w:rsid w:val="003D3515"/>
    <w:rsid w:val="00431DED"/>
    <w:rsid w:val="004569E5"/>
    <w:rsid w:val="004C4871"/>
    <w:rsid w:val="00504CEE"/>
    <w:rsid w:val="00561828"/>
    <w:rsid w:val="00563543"/>
    <w:rsid w:val="005717E6"/>
    <w:rsid w:val="00584385"/>
    <w:rsid w:val="00595F4E"/>
    <w:rsid w:val="005A7837"/>
    <w:rsid w:val="00672C68"/>
    <w:rsid w:val="006B1538"/>
    <w:rsid w:val="006B1B23"/>
    <w:rsid w:val="0071664A"/>
    <w:rsid w:val="00720B9C"/>
    <w:rsid w:val="00742D14"/>
    <w:rsid w:val="007763ED"/>
    <w:rsid w:val="007A2809"/>
    <w:rsid w:val="00801FBA"/>
    <w:rsid w:val="008129E9"/>
    <w:rsid w:val="0082436F"/>
    <w:rsid w:val="0083018C"/>
    <w:rsid w:val="0086084E"/>
    <w:rsid w:val="00880DC2"/>
    <w:rsid w:val="008865E2"/>
    <w:rsid w:val="008912CA"/>
    <w:rsid w:val="008D2901"/>
    <w:rsid w:val="0092589F"/>
    <w:rsid w:val="00972B9C"/>
    <w:rsid w:val="0099038D"/>
    <w:rsid w:val="0099630B"/>
    <w:rsid w:val="0099779A"/>
    <w:rsid w:val="009A0E82"/>
    <w:rsid w:val="009B47E5"/>
    <w:rsid w:val="009E2367"/>
    <w:rsid w:val="009F5624"/>
    <w:rsid w:val="00A119DD"/>
    <w:rsid w:val="00AC3C49"/>
    <w:rsid w:val="00AD773A"/>
    <w:rsid w:val="00AE7582"/>
    <w:rsid w:val="00B33232"/>
    <w:rsid w:val="00B7115D"/>
    <w:rsid w:val="00BF1D47"/>
    <w:rsid w:val="00BF4F42"/>
    <w:rsid w:val="00C42258"/>
    <w:rsid w:val="00C51ADD"/>
    <w:rsid w:val="00C66A1B"/>
    <w:rsid w:val="00C800F1"/>
    <w:rsid w:val="00CE6A84"/>
    <w:rsid w:val="00D46ED2"/>
    <w:rsid w:val="00D70780"/>
    <w:rsid w:val="00D70A77"/>
    <w:rsid w:val="00D75AA5"/>
    <w:rsid w:val="00D85D2B"/>
    <w:rsid w:val="00DC4EE8"/>
    <w:rsid w:val="00DD55E4"/>
    <w:rsid w:val="00DF5673"/>
    <w:rsid w:val="00E06E14"/>
    <w:rsid w:val="00E13291"/>
    <w:rsid w:val="00E26714"/>
    <w:rsid w:val="00E26DF2"/>
    <w:rsid w:val="00E77B46"/>
    <w:rsid w:val="00E93763"/>
    <w:rsid w:val="00EA379D"/>
    <w:rsid w:val="00EE104A"/>
    <w:rsid w:val="00F66C64"/>
    <w:rsid w:val="00F96C10"/>
    <w:rsid w:val="00FA2011"/>
    <w:rsid w:val="00FC3F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63F07B2"/>
  <w15:chartTrackingRefBased/>
  <w15:docId w15:val="{9908266F-C2EB-43A1-978B-63F7AF244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overflowPunct w:val="0"/>
      <w:autoSpaceDE w:val="0"/>
      <w:autoSpaceDN w:val="0"/>
      <w:adjustRightInd w:val="0"/>
      <w:textAlignment w:val="baseline"/>
    </w:pPr>
    <w:rPr>
      <w:rFonts w:ascii="Arial" w:hAnsi="Arial"/>
    </w:rPr>
  </w:style>
  <w:style w:type="paragraph" w:styleId="berschrift1">
    <w:name w:val="heading 1"/>
    <w:basedOn w:val="Standard"/>
    <w:next w:val="Standard"/>
    <w:qFormat/>
    <w:pPr>
      <w:keepNext/>
      <w:spacing w:before="240" w:after="60"/>
      <w:outlineLvl w:val="0"/>
    </w:pPr>
    <w:rPr>
      <w:b/>
      <w:kern w:val="28"/>
      <w:sz w:val="28"/>
    </w:rPr>
  </w:style>
  <w:style w:type="paragraph" w:styleId="berschrift2">
    <w:name w:val="heading 2"/>
    <w:basedOn w:val="Standard"/>
    <w:next w:val="Standard"/>
    <w:qFormat/>
    <w:pPr>
      <w:keepNext/>
      <w:spacing w:before="240" w:after="60"/>
      <w:ind w:left="567"/>
      <w:outlineLvl w:val="1"/>
    </w:pPr>
    <w:rPr>
      <w:b/>
      <w:sz w:val="24"/>
    </w:rPr>
  </w:style>
  <w:style w:type="paragraph" w:styleId="berschrift3">
    <w:name w:val="heading 3"/>
    <w:basedOn w:val="Standard"/>
    <w:next w:val="Standard"/>
    <w:qFormat/>
    <w:rsid w:val="00CE6A84"/>
    <w:pPr>
      <w:keepNext/>
      <w:spacing w:before="240" w:after="60"/>
      <w:ind w:left="1134"/>
      <w:outlineLvl w:val="2"/>
    </w:pPr>
    <w:rPr>
      <w:b/>
      <w:sz w:val="24"/>
    </w:rPr>
  </w:style>
  <w:style w:type="paragraph" w:styleId="berschrift4">
    <w:name w:val="heading 4"/>
    <w:basedOn w:val="Standard"/>
    <w:next w:val="Standard"/>
    <w:qFormat/>
    <w:rsid w:val="00CE6A84"/>
    <w:pPr>
      <w:keepNext/>
      <w:spacing w:before="240" w:after="60"/>
      <w:outlineLvl w:val="3"/>
    </w:pPr>
    <w:rPr>
      <w:rFonts w:ascii="Times New Roman" w:hAnsi="Times New Roman"/>
      <w:b/>
      <w:bCs/>
      <w:sz w:val="28"/>
      <w:szCs w:val="28"/>
    </w:rPr>
  </w:style>
  <w:style w:type="paragraph" w:styleId="berschrift5">
    <w:name w:val="heading 5"/>
    <w:basedOn w:val="Standard"/>
    <w:next w:val="Standard"/>
    <w:qFormat/>
    <w:rsid w:val="0099038D"/>
    <w:pPr>
      <w:keepLines/>
      <w:tabs>
        <w:tab w:val="left" w:pos="709"/>
      </w:tabs>
      <w:overflowPunct/>
      <w:autoSpaceDE/>
      <w:autoSpaceDN/>
      <w:adjustRightInd/>
      <w:spacing w:before="240" w:after="60"/>
      <w:textAlignment w:val="auto"/>
      <w:outlineLvl w:val="4"/>
    </w:pPr>
    <w:rPr>
      <w:b/>
      <w:bCs/>
      <w:i/>
      <w:iCs/>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enter" w:pos="4536"/>
        <w:tab w:val="right" w:pos="9072"/>
      </w:tabs>
    </w:pPr>
  </w:style>
  <w:style w:type="paragraph" w:styleId="Fuzeile">
    <w:name w:val="footer"/>
    <w:basedOn w:val="Standard"/>
    <w:pPr>
      <w:tabs>
        <w:tab w:val="center" w:pos="4536"/>
        <w:tab w:val="right" w:pos="9072"/>
      </w:tabs>
    </w:pPr>
    <w:rPr>
      <w:sz w:val="16"/>
    </w:rPr>
  </w:style>
  <w:style w:type="paragraph" w:styleId="Funotentext">
    <w:name w:val="footnote text"/>
    <w:basedOn w:val="Standard"/>
    <w:semiHidden/>
  </w:style>
  <w:style w:type="character" w:styleId="Funotenzeichen">
    <w:name w:val="footnote reference"/>
    <w:semiHidden/>
    <w:rPr>
      <w:vertAlign w:val="superscript"/>
    </w:rPr>
  </w:style>
  <w:style w:type="paragraph" w:styleId="Textkrper-Zeileneinzug">
    <w:name w:val="Body Text Indent"/>
    <w:basedOn w:val="Standard"/>
    <w:pPr>
      <w:tabs>
        <w:tab w:val="left" w:pos="1134"/>
        <w:tab w:val="left" w:pos="5670"/>
        <w:tab w:val="left" w:pos="10206"/>
      </w:tabs>
      <w:spacing w:before="60" w:after="60"/>
      <w:ind w:left="1134"/>
    </w:pPr>
    <w:rPr>
      <w:sz w:val="22"/>
    </w:rPr>
  </w:style>
  <w:style w:type="paragraph" w:customStyle="1" w:styleId="Text">
    <w:name w:val="Text"/>
    <w:basedOn w:val="Standard"/>
    <w:pPr>
      <w:overflowPunct/>
      <w:autoSpaceDE/>
      <w:autoSpaceDN/>
      <w:adjustRightInd/>
      <w:spacing w:before="60" w:after="60"/>
      <w:ind w:left="1134"/>
      <w:textAlignment w:val="auto"/>
    </w:pPr>
    <w:rPr>
      <w:sz w:val="22"/>
    </w:rPr>
  </w:style>
  <w:style w:type="paragraph" w:styleId="Textkrper">
    <w:name w:val="Body Text"/>
    <w:basedOn w:val="Standard"/>
    <w:rsid w:val="00D70780"/>
    <w:pPr>
      <w:spacing w:after="120"/>
    </w:pPr>
  </w:style>
  <w:style w:type="character" w:styleId="Hyperlink">
    <w:name w:val="Hyperlink"/>
    <w:uiPriority w:val="99"/>
    <w:rsid w:val="0099038D"/>
    <w:rPr>
      <w:color w:val="0000FF"/>
      <w:u w:val="single"/>
    </w:rPr>
  </w:style>
  <w:style w:type="paragraph" w:customStyle="1" w:styleId="Punkteinzug">
    <w:name w:val="Punkteinzug"/>
    <w:basedOn w:val="Standard"/>
    <w:rsid w:val="0099038D"/>
    <w:pPr>
      <w:keepLines/>
      <w:numPr>
        <w:numId w:val="11"/>
      </w:numPr>
      <w:tabs>
        <w:tab w:val="left" w:pos="709"/>
      </w:tabs>
      <w:overflowPunct/>
      <w:autoSpaceDE/>
      <w:autoSpaceDN/>
      <w:adjustRightInd/>
      <w:spacing w:before="60" w:after="60"/>
      <w:textAlignment w:val="auto"/>
    </w:pPr>
    <w:rPr>
      <w:sz w:val="22"/>
    </w:rPr>
  </w:style>
  <w:style w:type="paragraph" w:customStyle="1" w:styleId="Texteinzugpunkt">
    <w:name w:val="Texteinzugpunkt"/>
    <w:basedOn w:val="Textkrper"/>
    <w:rsid w:val="0099038D"/>
    <w:pPr>
      <w:numPr>
        <w:numId w:val="13"/>
      </w:numPr>
      <w:overflowPunct/>
      <w:autoSpaceDE/>
      <w:autoSpaceDN/>
      <w:adjustRightInd/>
      <w:spacing w:before="60" w:after="60"/>
      <w:ind w:left="2058" w:hanging="357"/>
      <w:textAlignment w:val="auto"/>
    </w:pPr>
    <w:rPr>
      <w:sz w:val="22"/>
    </w:rPr>
  </w:style>
  <w:style w:type="paragraph" w:styleId="Sprechblasentext">
    <w:name w:val="Balloon Text"/>
    <w:basedOn w:val="Standard"/>
    <w:link w:val="SprechblasentextZchn"/>
    <w:rsid w:val="004569E5"/>
    <w:rPr>
      <w:rFonts w:ascii="Tahoma" w:hAnsi="Tahoma" w:cs="Tahoma"/>
      <w:sz w:val="16"/>
      <w:szCs w:val="16"/>
    </w:rPr>
  </w:style>
  <w:style w:type="character" w:customStyle="1" w:styleId="SprechblasentextZchn">
    <w:name w:val="Sprechblasentext Zchn"/>
    <w:link w:val="Sprechblasentext"/>
    <w:rsid w:val="004569E5"/>
    <w:rPr>
      <w:rFonts w:ascii="Tahoma" w:hAnsi="Tahoma" w:cs="Tahoma"/>
      <w:sz w:val="16"/>
      <w:szCs w:val="16"/>
    </w:rPr>
  </w:style>
  <w:style w:type="paragraph" w:styleId="Inhaltsverzeichnisberschrift">
    <w:name w:val="TOC Heading"/>
    <w:basedOn w:val="berschrift1"/>
    <w:next w:val="Standard"/>
    <w:uiPriority w:val="39"/>
    <w:unhideWhenUsed/>
    <w:qFormat/>
    <w:rsid w:val="00C800F1"/>
    <w:pPr>
      <w:keepLines/>
      <w:overflowPunct/>
      <w:autoSpaceDE/>
      <w:autoSpaceDN/>
      <w:adjustRightInd/>
      <w:spacing w:after="0" w:line="259" w:lineRule="auto"/>
      <w:textAlignment w:val="auto"/>
      <w:outlineLvl w:val="9"/>
    </w:pPr>
    <w:rPr>
      <w:rFonts w:ascii="Aptos Display" w:hAnsi="Aptos Display"/>
      <w:b w:val="0"/>
      <w:color w:val="0F4761"/>
      <w:kern w:val="0"/>
      <w:sz w:val="32"/>
      <w:szCs w:val="32"/>
    </w:rPr>
  </w:style>
  <w:style w:type="paragraph" w:styleId="Verzeichnis1">
    <w:name w:val="toc 1"/>
    <w:basedOn w:val="Standard"/>
    <w:next w:val="Standard"/>
    <w:autoRedefine/>
    <w:uiPriority w:val="39"/>
    <w:rsid w:val="00C800F1"/>
  </w:style>
  <w:style w:type="paragraph" w:styleId="Verzeichnis2">
    <w:name w:val="toc 2"/>
    <w:basedOn w:val="Standard"/>
    <w:next w:val="Standard"/>
    <w:autoRedefine/>
    <w:uiPriority w:val="39"/>
    <w:rsid w:val="00C800F1"/>
    <w:pPr>
      <w:ind w:left="200"/>
    </w:pPr>
  </w:style>
  <w:style w:type="paragraph" w:styleId="Verzeichnis3">
    <w:name w:val="toc 3"/>
    <w:basedOn w:val="Standard"/>
    <w:next w:val="Standard"/>
    <w:autoRedefine/>
    <w:uiPriority w:val="39"/>
    <w:rsid w:val="00C800F1"/>
    <w:pPr>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2.xml"/><Relationship Id="rId22" Type="http://schemas.openxmlformats.org/officeDocument/2006/relationships/header" Target="header7.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86BA44-4361-4BFB-9076-56A96666F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994</Words>
  <Characters>31469</Characters>
  <Application>Microsoft Office Word</Application>
  <DocSecurity>0</DocSecurity>
  <Lines>262</Lines>
  <Paragraphs>72</Paragraphs>
  <ScaleCrop>false</ScaleCrop>
  <HeadingPairs>
    <vt:vector size="2" baseType="variant">
      <vt:variant>
        <vt:lpstr>Titel</vt:lpstr>
      </vt:variant>
      <vt:variant>
        <vt:i4>1</vt:i4>
      </vt:variant>
    </vt:vector>
  </HeadingPairs>
  <TitlesOfParts>
    <vt:vector size="1" baseType="lpstr">
      <vt:lpstr>Präqualifikation von Projektsteuerern</vt:lpstr>
    </vt:vector>
  </TitlesOfParts>
  <Company/>
  <LinksUpToDate>false</LinksUpToDate>
  <CharactersWithSpaces>3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äqualifikation von Projektsteuerern</dc:title>
  <dc:subject/>
  <dc:creator>Walter Volkmann</dc:creator>
  <cp:keywords/>
  <cp:lastModifiedBy>Walter Volkmann</cp:lastModifiedBy>
  <cp:revision>9</cp:revision>
  <cp:lastPrinted>2025-09-24T08:21:00Z</cp:lastPrinted>
  <dcterms:created xsi:type="dcterms:W3CDTF">2025-09-23T20:45:00Z</dcterms:created>
  <dcterms:modified xsi:type="dcterms:W3CDTF">2026-02-23T08:57:00Z</dcterms:modified>
</cp:coreProperties>
</file>